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a"/>
        <w:tblW w:w="93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0A7337" w:rsidRPr="0073023E" w14:paraId="05BF34DC" w14:textId="77777777" w:rsidTr="002C096F">
        <w:trPr>
          <w:trHeight w:val="20"/>
        </w:trPr>
        <w:tc>
          <w:tcPr>
            <w:tcW w:w="10626" w:type="dxa"/>
          </w:tcPr>
          <w:p w14:paraId="7959D812" w14:textId="77777777" w:rsidR="000A7337" w:rsidRPr="008F75D7" w:rsidRDefault="000A7337" w:rsidP="00EA0580">
            <w:pPr>
              <w:tabs>
                <w:tab w:val="left" w:pos="142"/>
              </w:tabs>
              <w:jc w:val="center"/>
              <w:rPr>
                <w:rFonts w:eastAsia="Calibri"/>
                <w:lang w:eastAsia="en-US"/>
              </w:rPr>
            </w:pPr>
            <w:bookmarkStart w:id="0" w:name="_1vpzuyoqu3u0" w:colFirst="0" w:colLast="0"/>
            <w:bookmarkStart w:id="1" w:name="_Hlk85808467"/>
            <w:bookmarkEnd w:id="0"/>
          </w:p>
          <w:tbl>
            <w:tblPr>
              <w:tblW w:w="9139" w:type="dxa"/>
              <w:jc w:val="center"/>
              <w:tblLook w:val="0000" w:firstRow="0" w:lastRow="0" w:firstColumn="0" w:lastColumn="0" w:noHBand="0" w:noVBand="0"/>
            </w:tblPr>
            <w:tblGrid>
              <w:gridCol w:w="4266"/>
              <w:gridCol w:w="451"/>
              <w:gridCol w:w="4422"/>
            </w:tblGrid>
            <w:tr w:rsidR="00EC6957" w:rsidRPr="0073023E" w14:paraId="77EC6611" w14:textId="77777777" w:rsidTr="000A7337">
              <w:trPr>
                <w:trHeight w:val="440"/>
                <w:jc w:val="center"/>
              </w:trPr>
              <w:tc>
                <w:tcPr>
                  <w:tcW w:w="4266" w:type="dxa"/>
                </w:tcPr>
                <w:p w14:paraId="06C31F48" w14:textId="30AEA9F1" w:rsidR="00EC6957" w:rsidRPr="0073023E" w:rsidRDefault="00EC6957" w:rsidP="00EA0580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  <w:tc>
                <w:tcPr>
                  <w:tcW w:w="451" w:type="dxa"/>
                </w:tcPr>
                <w:p w14:paraId="0693C0A3" w14:textId="77777777" w:rsidR="00EC6957" w:rsidRPr="0073023E" w:rsidRDefault="00EC6957" w:rsidP="00EA0580">
                  <w:pPr>
                    <w:rPr>
                      <w:rFonts w:eastAsia="Calibri"/>
                      <w:b/>
                      <w:caps/>
                    </w:rPr>
                  </w:pPr>
                </w:p>
              </w:tc>
              <w:tc>
                <w:tcPr>
                  <w:tcW w:w="4422" w:type="dxa"/>
                </w:tcPr>
                <w:p w14:paraId="6D51D885" w14:textId="37BA50A0" w:rsidR="00EC6957" w:rsidRPr="0073023E" w:rsidRDefault="00EC6957" w:rsidP="00EA0580">
                  <w:pPr>
                    <w:rPr>
                      <w:rFonts w:eastAsia="Calibri"/>
                      <w:b/>
                      <w:caps/>
                    </w:rPr>
                  </w:pPr>
                  <w:r w:rsidRPr="009056B8">
                    <w:t>УТВЕРЖДАЮ</w:t>
                  </w:r>
                </w:p>
              </w:tc>
            </w:tr>
            <w:tr w:rsidR="00EC6957" w:rsidRPr="0073023E" w14:paraId="20DB9488" w14:textId="77777777" w:rsidTr="00EC6957">
              <w:trPr>
                <w:trHeight w:val="960"/>
                <w:jc w:val="center"/>
              </w:trPr>
              <w:tc>
                <w:tcPr>
                  <w:tcW w:w="4266" w:type="dxa"/>
                </w:tcPr>
                <w:p w14:paraId="43148ED7" w14:textId="474BB4EE" w:rsidR="00EC6957" w:rsidRPr="0073023E" w:rsidRDefault="00EC6957" w:rsidP="00EA0580">
                  <w:pPr>
                    <w:rPr>
                      <w:rFonts w:eastAsia="Calibri"/>
                    </w:rPr>
                  </w:pPr>
                  <w:r w:rsidRPr="00737205">
                    <w:t xml:space="preserve">И.о. начальника ГБУ РО </w:t>
                  </w:r>
                  <w:r>
                    <w:t>«</w:t>
                  </w:r>
                  <w:r w:rsidRPr="00737205">
                    <w:t>Медицинский информационно-аналитический центр</w:t>
                  </w:r>
                  <w:r>
                    <w:t>»</w:t>
                  </w:r>
                </w:p>
              </w:tc>
              <w:tc>
                <w:tcPr>
                  <w:tcW w:w="451" w:type="dxa"/>
                </w:tcPr>
                <w:p w14:paraId="06B8A0E8" w14:textId="77777777" w:rsidR="00EC6957" w:rsidRPr="0073023E" w:rsidRDefault="00EC6957" w:rsidP="00EA0580">
                  <w:pPr>
                    <w:rPr>
                      <w:rFonts w:eastAsia="Calibri"/>
                    </w:rPr>
                  </w:pPr>
                </w:p>
              </w:tc>
              <w:tc>
                <w:tcPr>
                  <w:tcW w:w="4422" w:type="dxa"/>
                </w:tcPr>
                <w:p w14:paraId="496E2057" w14:textId="3E68EE98" w:rsidR="00EC6957" w:rsidRPr="0073023E" w:rsidRDefault="00EC6957" w:rsidP="00EA0580">
                  <w:r w:rsidRPr="00737205">
                    <w:t xml:space="preserve">Руководитель проектов отдела прикладных проектов Ростовского филиала ПАО </w:t>
                  </w:r>
                  <w:r>
                    <w:t>«</w:t>
                  </w:r>
                  <w:r w:rsidRPr="00737205">
                    <w:t>Ростелеком</w:t>
                  </w:r>
                  <w:r>
                    <w:t>»</w:t>
                  </w:r>
                </w:p>
              </w:tc>
            </w:tr>
            <w:tr w:rsidR="000A7337" w:rsidRPr="0073023E" w14:paraId="03ED4CE7" w14:textId="77777777" w:rsidTr="00EC6957">
              <w:trPr>
                <w:trHeight w:hRule="exact" w:val="291"/>
                <w:jc w:val="center"/>
              </w:trPr>
              <w:tc>
                <w:tcPr>
                  <w:tcW w:w="4266" w:type="dxa"/>
                </w:tcPr>
                <w:p w14:paraId="22DDE09A" w14:textId="77777777" w:rsidR="000A7337" w:rsidRPr="0073023E" w:rsidRDefault="000A7337" w:rsidP="00EA0580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51" w:type="dxa"/>
                </w:tcPr>
                <w:p w14:paraId="34FE3A74" w14:textId="77777777" w:rsidR="000A7337" w:rsidRPr="0073023E" w:rsidRDefault="000A7337" w:rsidP="00EA0580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</w:tcPr>
                <w:p w14:paraId="18154B0F" w14:textId="77777777" w:rsidR="000A7337" w:rsidRPr="0073023E" w:rsidRDefault="000A7337" w:rsidP="00EA0580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</w:tr>
            <w:tr w:rsidR="00EC6957" w:rsidRPr="0073023E" w14:paraId="025F4907" w14:textId="77777777" w:rsidTr="000A7337">
              <w:trPr>
                <w:trHeight w:val="377"/>
                <w:jc w:val="center"/>
              </w:trPr>
              <w:tc>
                <w:tcPr>
                  <w:tcW w:w="4266" w:type="dxa"/>
                </w:tcPr>
                <w:p w14:paraId="41ABF436" w14:textId="5FBFBDCE" w:rsidR="00EC6957" w:rsidRPr="0073023E" w:rsidRDefault="00EC6957" w:rsidP="00EA0580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С.А. Жиляков</w:t>
                  </w:r>
                </w:p>
              </w:tc>
              <w:tc>
                <w:tcPr>
                  <w:tcW w:w="451" w:type="dxa"/>
                </w:tcPr>
                <w:p w14:paraId="7CC4A197" w14:textId="77777777" w:rsidR="00EC6957" w:rsidRPr="0073023E" w:rsidRDefault="00EC6957" w:rsidP="00EA0580">
                  <w:pPr>
                    <w:rPr>
                      <w:rFonts w:eastAsia="Calibri"/>
                      <w:b/>
                    </w:rPr>
                  </w:pPr>
                </w:p>
              </w:tc>
              <w:tc>
                <w:tcPr>
                  <w:tcW w:w="4422" w:type="dxa"/>
                </w:tcPr>
                <w:p w14:paraId="1E78263A" w14:textId="59E16605" w:rsidR="00EC6957" w:rsidRPr="0073023E" w:rsidRDefault="00EC6957" w:rsidP="00EA0580">
                  <w:pPr>
                    <w:rPr>
                      <w:rFonts w:eastAsia="Calibri"/>
                      <w:b/>
                    </w:rPr>
                  </w:pPr>
                  <w:r w:rsidRPr="009056B8">
                    <w:t xml:space="preserve">___________________ </w:t>
                  </w:r>
                  <w:r w:rsidRPr="00737205">
                    <w:t>А.А. Власов</w:t>
                  </w:r>
                </w:p>
              </w:tc>
            </w:tr>
            <w:tr w:rsidR="00EC6957" w:rsidRPr="0073023E" w14:paraId="5CD1C1FD" w14:textId="77777777" w:rsidTr="000A7337">
              <w:trPr>
                <w:trHeight w:val="431"/>
                <w:jc w:val="center"/>
              </w:trPr>
              <w:tc>
                <w:tcPr>
                  <w:tcW w:w="4266" w:type="dxa"/>
                  <w:vAlign w:val="bottom"/>
                </w:tcPr>
                <w:p w14:paraId="1C814FBC" w14:textId="3525BC27" w:rsidR="00EC6957" w:rsidRPr="0073023E" w:rsidRDefault="00EC6957" w:rsidP="00EA0580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>»</w:t>
                  </w:r>
                  <w:r w:rsidRPr="009056B8">
                    <w:t xml:space="preserve"> ___________________ 2021 г.</w:t>
                  </w:r>
                </w:p>
              </w:tc>
              <w:tc>
                <w:tcPr>
                  <w:tcW w:w="451" w:type="dxa"/>
                  <w:vAlign w:val="bottom"/>
                </w:tcPr>
                <w:p w14:paraId="27DCB000" w14:textId="77777777" w:rsidR="00EC6957" w:rsidRPr="0073023E" w:rsidRDefault="00EC6957" w:rsidP="00EA0580">
                  <w:pPr>
                    <w:jc w:val="center"/>
                    <w:rPr>
                      <w:rFonts w:eastAsia="Calibri"/>
                      <w:bCs/>
                      <w:lang w:eastAsia="en-US"/>
                    </w:rPr>
                  </w:pPr>
                </w:p>
              </w:tc>
              <w:tc>
                <w:tcPr>
                  <w:tcW w:w="4422" w:type="dxa"/>
                  <w:vAlign w:val="bottom"/>
                </w:tcPr>
                <w:p w14:paraId="5858AC2B" w14:textId="03AFE4D6" w:rsidR="00EC6957" w:rsidRPr="0073023E" w:rsidRDefault="00EC6957" w:rsidP="00EA0580">
                  <w:pPr>
                    <w:rPr>
                      <w:rFonts w:eastAsia="Calibri"/>
                      <w:bCs/>
                      <w:lang w:eastAsia="en-US"/>
                    </w:rPr>
                  </w:pPr>
                  <w:r>
                    <w:t>«</w:t>
                  </w:r>
                  <w:r w:rsidRPr="009056B8">
                    <w:t>____</w:t>
                  </w:r>
                  <w:r>
                    <w:t xml:space="preserve">» </w:t>
                  </w:r>
                  <w:r w:rsidRPr="009056B8">
                    <w:t>___________________ 2021 г.</w:t>
                  </w:r>
                </w:p>
              </w:tc>
            </w:tr>
            <w:tr w:rsidR="000A7337" w:rsidRPr="0073023E" w14:paraId="7F9BE442" w14:textId="77777777" w:rsidTr="000A7337">
              <w:trPr>
                <w:jc w:val="center"/>
              </w:trPr>
              <w:tc>
                <w:tcPr>
                  <w:tcW w:w="9139" w:type="dxa"/>
                  <w:gridSpan w:val="3"/>
                </w:tcPr>
                <w:p w14:paraId="0EAC35E2" w14:textId="77777777" w:rsidR="000A7337" w:rsidRPr="0073023E" w:rsidRDefault="000A7337" w:rsidP="00EA0580">
                  <w:pPr>
                    <w:jc w:val="center"/>
                    <w:rPr>
                      <w:rFonts w:eastAsia="Calibri"/>
                      <w:lang w:eastAsia="en-US"/>
                    </w:rPr>
                  </w:pPr>
                </w:p>
              </w:tc>
            </w:tr>
          </w:tbl>
          <w:p w14:paraId="305AD059" w14:textId="77777777" w:rsidR="00EC6957" w:rsidRDefault="00EC6957" w:rsidP="00EA0580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0A32428C" w14:textId="77777777" w:rsidR="00EC6957" w:rsidRDefault="00EC6957" w:rsidP="00EA0580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50CF979C" w14:textId="77777777" w:rsidR="00EC6957" w:rsidRDefault="00EC6957" w:rsidP="00EA0580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39B98D98" w14:textId="77777777" w:rsidR="00EC6957" w:rsidRDefault="00EC6957" w:rsidP="00EA0580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42EEABC9" w14:textId="77777777" w:rsidR="00EC6957" w:rsidRDefault="00EC6957" w:rsidP="00EA0580">
            <w:pPr>
              <w:tabs>
                <w:tab w:val="left" w:pos="142"/>
              </w:tabs>
              <w:jc w:val="center"/>
              <w:rPr>
                <w:caps/>
              </w:rPr>
            </w:pPr>
          </w:p>
          <w:p w14:paraId="1A90AAEB" w14:textId="1E79D50A" w:rsidR="000A7337" w:rsidRPr="0073023E" w:rsidRDefault="00EC6957" w:rsidP="00EA0580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  <w:r w:rsidRPr="00737205">
              <w:rPr>
                <w:caps/>
              </w:rPr>
              <w:t xml:space="preserve">Услуги по предоставлению неисключительных прав на программное обеспечение подсистем в сфере здравоохранения Ростовской области с внедрением (установкой и настройкой) данного программного обеспечения у заказчика, в рамках реализации регионального проекта </w:t>
            </w:r>
            <w:r>
              <w:rPr>
                <w:caps/>
              </w:rPr>
              <w:t>«</w:t>
            </w:r>
            <w:r w:rsidRPr="00737205">
              <w:rPr>
                <w:caps/>
              </w:rPr>
              <w:t>Создание единого цифрового контура в здравоохранении на основе единой государственной информационной системы здравоохранения (ЕГИСЗ)</w:t>
            </w:r>
            <w:r>
              <w:rPr>
                <w:caps/>
              </w:rPr>
              <w:t>»</w:t>
            </w:r>
          </w:p>
          <w:p w14:paraId="4AC1825A" w14:textId="77777777" w:rsidR="00EC6957" w:rsidRDefault="00EC6957" w:rsidP="00EA0580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677CBF2B" w14:textId="77777777" w:rsidR="00EC6957" w:rsidRDefault="00EC6957" w:rsidP="00EA0580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297133F4" w14:textId="77777777" w:rsidR="00EC6957" w:rsidRDefault="00EC6957" w:rsidP="00EA0580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7A6B17F5" w14:textId="77777777" w:rsidR="00EC6957" w:rsidRDefault="00EC6957" w:rsidP="00EA0580">
            <w:pPr>
              <w:jc w:val="center"/>
              <w:rPr>
                <w:b/>
                <w:bCs/>
                <w:caps/>
                <w:lang w:eastAsia="en-US"/>
              </w:rPr>
            </w:pPr>
          </w:p>
          <w:p w14:paraId="3AF9C56D" w14:textId="76E2EB55" w:rsidR="000A7337" w:rsidRPr="0073023E" w:rsidRDefault="000A7337" w:rsidP="00EA0580">
            <w:pPr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b/>
                <w:bCs/>
                <w:caps/>
                <w:lang w:eastAsia="en-US"/>
              </w:rPr>
              <w:t>ОПИСАНИЕ ИНТЕГРАЦИОННЫХ ПРОФИЛЕЙ</w:t>
            </w:r>
          </w:p>
          <w:p w14:paraId="75982463" w14:textId="53C0B0C8" w:rsidR="000A7337" w:rsidRPr="0073023E" w:rsidRDefault="00F72AEE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F72AEE">
              <w:rPr>
                <w:b/>
                <w:bCs/>
                <w:caps/>
                <w:lang w:eastAsia="en-US"/>
              </w:rPr>
              <w:t>Централизован</w:t>
            </w:r>
            <w:r>
              <w:rPr>
                <w:b/>
                <w:bCs/>
                <w:caps/>
                <w:lang w:eastAsia="en-US"/>
              </w:rPr>
              <w:t>ной</w:t>
            </w:r>
            <w:r w:rsidRPr="00F72AEE">
              <w:rPr>
                <w:b/>
                <w:bCs/>
                <w:caps/>
                <w:lang w:eastAsia="en-US"/>
              </w:rPr>
              <w:t xml:space="preserve"> подсистем</w:t>
            </w:r>
            <w:r>
              <w:rPr>
                <w:b/>
                <w:bCs/>
                <w:caps/>
                <w:lang w:eastAsia="en-US"/>
              </w:rPr>
              <w:t>ы</w:t>
            </w:r>
            <w:r w:rsidRPr="00F72AEE">
              <w:rPr>
                <w:b/>
                <w:bCs/>
                <w:caps/>
                <w:lang w:eastAsia="en-US"/>
              </w:rPr>
              <w:t xml:space="preserve"> </w:t>
            </w:r>
            <w:r>
              <w:rPr>
                <w:b/>
                <w:bCs/>
                <w:caps/>
                <w:lang w:eastAsia="en-US"/>
              </w:rPr>
              <w:br/>
            </w:r>
            <w:r w:rsidRPr="00F72AEE">
              <w:rPr>
                <w:b/>
                <w:bCs/>
                <w:caps/>
                <w:lang w:eastAsia="en-US"/>
              </w:rPr>
              <w:t>«</w:t>
            </w:r>
            <w:r w:rsidR="00DB50AE">
              <w:rPr>
                <w:b/>
                <w:bCs/>
                <w:caps/>
                <w:lang w:eastAsia="en-US"/>
              </w:rPr>
              <w:t>Запись на прием к врачу</w:t>
            </w:r>
            <w:r w:rsidRPr="00F72AEE">
              <w:rPr>
                <w:b/>
                <w:bCs/>
                <w:caps/>
                <w:lang w:eastAsia="en-US"/>
              </w:rPr>
              <w:t>»</w:t>
            </w:r>
          </w:p>
          <w:p w14:paraId="68B8E658" w14:textId="77777777" w:rsidR="000A7337" w:rsidRPr="0073023E" w:rsidRDefault="000A7337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1869ABE4" w14:textId="063D601D" w:rsidR="000A7337" w:rsidRDefault="000A7337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B9CFD77" w14:textId="77777777" w:rsidR="00BC53E1" w:rsidRPr="0073023E" w:rsidRDefault="00BC53E1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53546F70" w14:textId="2384637D" w:rsidR="002C096F" w:rsidRDefault="002C096F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2C096F">
              <w:rPr>
                <w:b/>
                <w:bCs/>
                <w:caps/>
                <w:lang w:eastAsia="en-US"/>
              </w:rPr>
              <w:t xml:space="preserve">ТОМ </w:t>
            </w:r>
            <w:r w:rsidR="003330CC">
              <w:rPr>
                <w:b/>
                <w:bCs/>
                <w:caps/>
                <w:lang w:eastAsia="en-US"/>
              </w:rPr>
              <w:t>7</w:t>
            </w:r>
            <w:r w:rsidRPr="002C096F">
              <w:rPr>
                <w:b/>
                <w:bCs/>
                <w:caps/>
                <w:lang w:eastAsia="en-US"/>
              </w:rPr>
              <w:t xml:space="preserve">. </w:t>
            </w:r>
          </w:p>
          <w:p w14:paraId="1657E0FD" w14:textId="2B0C876E" w:rsidR="000A7337" w:rsidRDefault="003330CC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3330CC">
              <w:rPr>
                <w:b/>
                <w:bCs/>
                <w:caps/>
                <w:lang w:eastAsia="en-US"/>
              </w:rPr>
              <w:t>Запись на прием к врачу - Технический регламент</w:t>
            </w:r>
          </w:p>
          <w:p w14:paraId="1AB45257" w14:textId="12C7A31C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0FC911F0" w14:textId="2FC1D079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396772D8" w14:textId="50ADADD9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31F32E75" w14:textId="594A0310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07645E5F" w14:textId="30852905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7F837BBB" w14:textId="722EA9BE" w:rsidR="00EA0580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0332E520" w14:textId="77777777" w:rsidR="00EA0580" w:rsidRPr="0073023E" w:rsidRDefault="00EA0580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</w:p>
          <w:p w14:paraId="445EFE96" w14:textId="77777777" w:rsidR="000A7337" w:rsidRPr="0073023E" w:rsidRDefault="000A7337" w:rsidP="00EA0580">
            <w:pPr>
              <w:tabs>
                <w:tab w:val="left" w:pos="142"/>
              </w:tabs>
              <w:jc w:val="center"/>
              <w:rPr>
                <w:b/>
                <w:bCs/>
                <w:caps/>
                <w:lang w:eastAsia="en-US"/>
              </w:rPr>
            </w:pPr>
            <w:r w:rsidRPr="0073023E">
              <w:rPr>
                <w:rFonts w:eastAsia="Calibri"/>
              </w:rPr>
              <w:t>На _______ листах</w:t>
            </w:r>
          </w:p>
          <w:p w14:paraId="0B598E92" w14:textId="77777777" w:rsidR="000A7337" w:rsidRPr="0073023E" w:rsidRDefault="000A7337" w:rsidP="00EA0580">
            <w:pPr>
              <w:tabs>
                <w:tab w:val="left" w:pos="142"/>
              </w:tabs>
              <w:jc w:val="center"/>
              <w:rPr>
                <w:bCs/>
                <w:caps/>
                <w:lang w:eastAsia="en-US"/>
              </w:rPr>
            </w:pPr>
          </w:p>
        </w:tc>
      </w:tr>
      <w:bookmarkEnd w:id="1"/>
    </w:tbl>
    <w:p w14:paraId="4286AEF8" w14:textId="77777777" w:rsidR="0084348C" w:rsidRPr="0073023E" w:rsidRDefault="0084348C" w:rsidP="00EA0580">
      <w:pPr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73023E">
        <w:rPr>
          <w:rFonts w:asciiTheme="minorHAnsi" w:hAnsiTheme="minorHAnsi" w:cstheme="minorHAnsi"/>
          <w:b/>
          <w:sz w:val="28"/>
        </w:rPr>
        <w:br w:type="page"/>
      </w:r>
    </w:p>
    <w:p w14:paraId="513C8A6D" w14:textId="6D04F00B" w:rsidR="00704DF9" w:rsidRDefault="00704DF9" w:rsidP="00EA0580">
      <w:pPr>
        <w:pStyle w:val="11201"/>
        <w:rPr>
          <w:szCs w:val="24"/>
        </w:rPr>
      </w:pPr>
      <w:r w:rsidRPr="0073023E">
        <w:rPr>
          <w:szCs w:val="24"/>
        </w:rPr>
        <w:lastRenderedPageBreak/>
        <w:t>Оглавление</w:t>
      </w:r>
    </w:p>
    <w:p w14:paraId="0FBCD322" w14:textId="4BAAD71B" w:rsidR="00EA0580" w:rsidRDefault="0090303F">
      <w:pPr>
        <w:pStyle w:val="17"/>
        <w:tabs>
          <w:tab w:val="left" w:pos="7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4281486" w:history="1">
        <w:r w:rsidR="00EA0580" w:rsidRPr="00984ADC">
          <w:rPr>
            <w:rStyle w:val="affd"/>
            <w:noProof/>
          </w:rPr>
          <w:t>1</w:t>
        </w:r>
        <w:r w:rsidR="00EA0580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A0580" w:rsidRPr="00984ADC">
          <w:rPr>
            <w:rStyle w:val="affd"/>
            <w:noProof/>
          </w:rPr>
          <w:t>Описание протокола взаимодействия и методов</w:t>
        </w:r>
        <w:r w:rsidR="00EA0580">
          <w:rPr>
            <w:noProof/>
            <w:webHidden/>
          </w:rPr>
          <w:tab/>
        </w:r>
        <w:r w:rsidR="00EA0580">
          <w:rPr>
            <w:noProof/>
            <w:webHidden/>
          </w:rPr>
          <w:fldChar w:fldCharType="begin"/>
        </w:r>
        <w:r w:rsidR="00EA0580">
          <w:rPr>
            <w:noProof/>
            <w:webHidden/>
          </w:rPr>
          <w:instrText xml:space="preserve"> PAGEREF _Toc104281486 \h </w:instrText>
        </w:r>
        <w:r w:rsidR="00EA0580">
          <w:rPr>
            <w:noProof/>
            <w:webHidden/>
          </w:rPr>
        </w:r>
        <w:r w:rsidR="00EA0580">
          <w:rPr>
            <w:noProof/>
            <w:webHidden/>
          </w:rPr>
          <w:fldChar w:fldCharType="separate"/>
        </w:r>
        <w:r w:rsidR="00EA0580">
          <w:rPr>
            <w:noProof/>
            <w:webHidden/>
          </w:rPr>
          <w:t>5</w:t>
        </w:r>
        <w:r w:rsidR="00EA0580">
          <w:rPr>
            <w:noProof/>
            <w:webHidden/>
          </w:rPr>
          <w:fldChar w:fldCharType="end"/>
        </w:r>
      </w:hyperlink>
    </w:p>
    <w:p w14:paraId="59FC84CF" w14:textId="76B4A565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87" w:history="1">
        <w:r w:rsidRPr="00984ADC">
          <w:rPr>
            <w:rStyle w:val="affd"/>
            <w:rFonts w:cs="Verdana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  <w:lang w:val="en-US"/>
          </w:rPr>
          <w:t>C</w:t>
        </w:r>
        <w:r w:rsidRPr="00984ADC">
          <w:rPr>
            <w:rStyle w:val="affd"/>
            <w:noProof/>
          </w:rPr>
          <w:t>ервис выдачи идентификаторов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77FE1A6" w14:textId="67A1A11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88" w:history="1">
        <w:r w:rsidRPr="00984ADC">
          <w:rPr>
            <w:rStyle w:val="affd"/>
            <w:rFonts w:cs="Verdana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района (</w:t>
        </w:r>
        <w:r w:rsidRPr="00984ADC">
          <w:rPr>
            <w:rStyle w:val="affd"/>
            <w:noProof/>
            <w:lang w:val="en-US"/>
          </w:rPr>
          <w:t>GetDistrictLis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0007F17" w14:textId="7ECBE42F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89" w:history="1">
        <w:r w:rsidRPr="00984ADC">
          <w:rPr>
            <w:rStyle w:val="affd"/>
            <w:bCs/>
            <w:iCs/>
            <w:noProof/>
          </w:rPr>
          <w:t>1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 запро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E184A67" w14:textId="10FAA820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0" w:history="1">
        <w:r w:rsidRPr="00984ADC">
          <w:rPr>
            <w:rStyle w:val="affd"/>
            <w:bCs/>
            <w:iCs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4EB4257" w14:textId="277A3682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1" w:history="1">
        <w:r w:rsidRPr="00984ADC">
          <w:rPr>
            <w:rStyle w:val="affd"/>
            <w:rFonts w:cs="Verdana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ЛПУ</w:t>
        </w:r>
        <w:r w:rsidRPr="00984ADC">
          <w:rPr>
            <w:rStyle w:val="affd"/>
            <w:noProof/>
            <w:lang w:val="en-US"/>
          </w:rPr>
          <w:t xml:space="preserve"> (GetLPULi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05CACE4" w14:textId="6439C2F3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2" w:history="1">
        <w:r w:rsidRPr="00984ADC">
          <w:rPr>
            <w:rStyle w:val="affd"/>
            <w:bCs/>
            <w:iCs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E6183E4" w14:textId="7F03D084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3" w:history="1">
        <w:r w:rsidRPr="00984ADC">
          <w:rPr>
            <w:rStyle w:val="affd"/>
            <w:bCs/>
            <w:iCs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E0D8C3B" w14:textId="3D010EFA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4" w:history="1">
        <w:r w:rsidRPr="00984ADC">
          <w:rPr>
            <w:rStyle w:val="affd"/>
            <w:rFonts w:cs="Verdana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Идентификация пациента (</w:t>
        </w:r>
        <w:r w:rsidRPr="00984ADC">
          <w:rPr>
            <w:rStyle w:val="affd"/>
            <w:noProof/>
            <w:lang w:val="en-US"/>
          </w:rPr>
          <w:t>CheckPatien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8C99B6E" w14:textId="33C59ABC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5" w:history="1">
        <w:r w:rsidRPr="00984ADC">
          <w:rPr>
            <w:rStyle w:val="affd"/>
            <w:bCs/>
            <w:iCs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95CCFA8" w14:textId="7C304D94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6" w:history="1">
        <w:r w:rsidRPr="00984ADC">
          <w:rPr>
            <w:rStyle w:val="affd"/>
            <w:bCs/>
            <w:iCs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897543F" w14:textId="4C6023BF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7" w:history="1">
        <w:r w:rsidRPr="00984ADC">
          <w:rPr>
            <w:rStyle w:val="affd"/>
            <w:rFonts w:cs="Verdana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специальности</w:t>
        </w:r>
        <w:r w:rsidRPr="00984ADC">
          <w:rPr>
            <w:rStyle w:val="affd"/>
            <w:noProof/>
            <w:lang w:val="en-US"/>
          </w:rPr>
          <w:t xml:space="preserve"> (GetSpesialityLi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087C429" w14:textId="0090F798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8" w:history="1">
        <w:r w:rsidRPr="00984ADC">
          <w:rPr>
            <w:rStyle w:val="affd"/>
            <w:bCs/>
            <w:iCs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37D397B" w14:textId="441CEBF2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499" w:history="1">
        <w:r w:rsidRPr="00984ADC">
          <w:rPr>
            <w:rStyle w:val="affd"/>
            <w:bCs/>
            <w:iCs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612DC54" w14:textId="72648DBD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0" w:history="1">
        <w:r w:rsidRPr="00984ADC">
          <w:rPr>
            <w:rStyle w:val="affd"/>
            <w:rFonts w:cs="Verdana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врача</w:t>
        </w:r>
        <w:r w:rsidRPr="00984ADC">
          <w:rPr>
            <w:rStyle w:val="affd"/>
            <w:noProof/>
            <w:lang w:val="en-US"/>
          </w:rPr>
          <w:t xml:space="preserve"> (GetDoctorLi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C9B68A4" w14:textId="711363D3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1" w:history="1">
        <w:r w:rsidRPr="00984ADC">
          <w:rPr>
            <w:rStyle w:val="affd"/>
            <w:bCs/>
            <w:iCs/>
            <w:noProof/>
          </w:rPr>
          <w:t>1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10A4B9A" w14:textId="336C819F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2" w:history="1">
        <w:r w:rsidRPr="00984ADC">
          <w:rPr>
            <w:rStyle w:val="affd"/>
            <w:bCs/>
            <w:iCs/>
            <w:noProof/>
          </w:rPr>
          <w:t>1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302F544" w14:textId="64899014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3" w:history="1">
        <w:r w:rsidRPr="00984ADC">
          <w:rPr>
            <w:rStyle w:val="affd"/>
            <w:rFonts w:cs="Verdana"/>
            <w:noProof/>
            <w:lang w:val="en-US"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даты</w:t>
        </w:r>
        <w:r w:rsidRPr="00984ADC">
          <w:rPr>
            <w:rStyle w:val="affd"/>
            <w:noProof/>
            <w:lang w:val="en-US"/>
          </w:rPr>
          <w:t xml:space="preserve"> (GetAvailableDat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387EC86" w14:textId="10438AB4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4" w:history="1">
        <w:r w:rsidRPr="00984ADC">
          <w:rPr>
            <w:rStyle w:val="affd"/>
            <w:bCs/>
            <w:iCs/>
            <w:noProof/>
          </w:rPr>
          <w:t>1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089A636" w14:textId="22E08A55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5" w:history="1">
        <w:r w:rsidRPr="00984ADC">
          <w:rPr>
            <w:rStyle w:val="affd"/>
            <w:bCs/>
            <w:iCs/>
            <w:noProof/>
          </w:rPr>
          <w:t>1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2BBA226C" w14:textId="1111272F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6" w:history="1">
        <w:r w:rsidRPr="00984ADC">
          <w:rPr>
            <w:rStyle w:val="affd"/>
            <w:rFonts w:cs="Verdana"/>
            <w:noProof/>
            <w:lang w:val="en-US"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ыбор времени приема</w:t>
        </w:r>
        <w:r w:rsidRPr="00984ADC">
          <w:rPr>
            <w:rStyle w:val="affd"/>
            <w:noProof/>
            <w:lang w:val="en-US"/>
          </w:rPr>
          <w:t xml:space="preserve"> (GetAvaibleAppointmen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EC75F4B" w14:textId="09255BD6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7" w:history="1">
        <w:r w:rsidRPr="00984ADC">
          <w:rPr>
            <w:rStyle w:val="affd"/>
            <w:bCs/>
            <w:iCs/>
            <w:noProof/>
          </w:rPr>
          <w:t>1.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19F781A" w14:textId="2FD513B0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8" w:history="1">
        <w:r w:rsidRPr="00984ADC">
          <w:rPr>
            <w:rStyle w:val="affd"/>
            <w:bCs/>
            <w:iCs/>
            <w:noProof/>
          </w:rPr>
          <w:t>1.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DCF7A50" w14:textId="51396B3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09" w:history="1">
        <w:r w:rsidRPr="00984ADC">
          <w:rPr>
            <w:rStyle w:val="affd"/>
            <w:rFonts w:cs="Verdana"/>
            <w:noProof/>
            <w:lang w:val="en-US"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дтверждение записи</w:t>
        </w:r>
        <w:r w:rsidRPr="00984ADC">
          <w:rPr>
            <w:rStyle w:val="affd"/>
            <w:noProof/>
            <w:lang w:val="en-US"/>
          </w:rPr>
          <w:t xml:space="preserve"> (Set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B9430C5" w14:textId="39A2CCF4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0" w:history="1">
        <w:r w:rsidRPr="00984ADC">
          <w:rPr>
            <w:rStyle w:val="affd"/>
            <w:bCs/>
            <w:iCs/>
            <w:noProof/>
          </w:rPr>
          <w:t>1.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F1FCA02" w14:textId="6722009B" w:rsidR="00EA0580" w:rsidRDefault="00EA0580">
      <w:pPr>
        <w:pStyle w:val="34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1" w:history="1">
        <w:r w:rsidRPr="00984ADC">
          <w:rPr>
            <w:rStyle w:val="affd"/>
            <w:bCs/>
            <w:iCs/>
            <w:noProof/>
          </w:rPr>
          <w:t>1.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195A3C3" w14:textId="519C4D07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2" w:history="1">
        <w:r w:rsidRPr="00984ADC">
          <w:rPr>
            <w:rStyle w:val="affd"/>
            <w:rFonts w:cs="Verdana"/>
            <w:noProof/>
            <w:lang w:val="en-US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иск пациента</w:t>
        </w:r>
        <w:r w:rsidRPr="00984ADC">
          <w:rPr>
            <w:rStyle w:val="affd"/>
            <w:noProof/>
            <w:lang w:val="en-US"/>
          </w:rPr>
          <w:t xml:space="preserve"> (SearchTop10Pati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44B86567" w14:textId="0AC1D059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3" w:history="1">
        <w:r w:rsidRPr="00984ADC">
          <w:rPr>
            <w:rStyle w:val="affd"/>
            <w:bCs/>
            <w:iCs/>
            <w:noProof/>
          </w:rPr>
          <w:t>1.10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7116FA08" w14:textId="122BF956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4" w:history="1">
        <w:r w:rsidRPr="00984ADC">
          <w:rPr>
            <w:rStyle w:val="affd"/>
            <w:bCs/>
            <w:iCs/>
            <w:noProof/>
          </w:rPr>
          <w:t>1.10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1982E80A" w14:textId="694ECF3D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5" w:history="1">
        <w:r w:rsidRPr="00984ADC">
          <w:rPr>
            <w:rStyle w:val="affd"/>
            <w:rFonts w:cs="Verdana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Добавление пациента в стороннюю МИС (AddNewPati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4E0C8719" w14:textId="1F0165D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6" w:history="1">
        <w:r w:rsidRPr="00984ADC">
          <w:rPr>
            <w:rStyle w:val="affd"/>
            <w:bCs/>
            <w:iCs/>
            <w:noProof/>
          </w:rPr>
          <w:t>1.1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1A79E27" w14:textId="65BC4224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7" w:history="1">
        <w:r w:rsidRPr="00984ADC">
          <w:rPr>
            <w:rStyle w:val="affd"/>
            <w:bCs/>
            <w:iCs/>
            <w:noProof/>
          </w:rPr>
          <w:t>1.1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266B105E" w14:textId="41A4F675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8" w:history="1">
        <w:r w:rsidRPr="00984ADC">
          <w:rPr>
            <w:rStyle w:val="affd"/>
            <w:rFonts w:cs="Verdana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ередача в МИС номера телефона пациента (</w:t>
        </w:r>
        <w:r w:rsidRPr="00984ADC">
          <w:rPr>
            <w:rStyle w:val="affd"/>
            <w:noProof/>
            <w:lang w:val="en-US"/>
          </w:rPr>
          <w:t>UpdatePhoneByIdPa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745FA396" w14:textId="0CA043D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19" w:history="1">
        <w:r w:rsidRPr="00984ADC">
          <w:rPr>
            <w:rStyle w:val="affd"/>
            <w:bCs/>
            <w:iCs/>
            <w:noProof/>
          </w:rPr>
          <w:t>1.1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1413AF99" w14:textId="06E33E2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0" w:history="1">
        <w:r w:rsidRPr="00984ADC">
          <w:rPr>
            <w:rStyle w:val="affd"/>
            <w:bCs/>
            <w:iCs/>
            <w:noProof/>
          </w:rPr>
          <w:t>1.1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52444F08" w14:textId="2AE5C11B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1" w:history="1">
        <w:r w:rsidRPr="00984ADC">
          <w:rPr>
            <w:rStyle w:val="affd"/>
            <w:rFonts w:cs="Verdana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росмотр предстоящих записей пациента (</w:t>
        </w:r>
        <w:r w:rsidRPr="00984ADC">
          <w:rPr>
            <w:rStyle w:val="affd"/>
            <w:noProof/>
            <w:lang w:val="en-US"/>
          </w:rPr>
          <w:t>GetPatientHistory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2198C691" w14:textId="7F082413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2" w:history="1">
        <w:r w:rsidRPr="00984ADC">
          <w:rPr>
            <w:rStyle w:val="affd"/>
            <w:bCs/>
            <w:iCs/>
            <w:noProof/>
          </w:rPr>
          <w:t>1.1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7D066849" w14:textId="686FF34A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3" w:history="1">
        <w:r w:rsidRPr="00984ADC">
          <w:rPr>
            <w:rStyle w:val="affd"/>
            <w:bCs/>
            <w:iCs/>
            <w:noProof/>
          </w:rPr>
          <w:t>1.1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79DBC0E3" w14:textId="1F4AED5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4" w:history="1">
        <w:r w:rsidRPr="00984ADC">
          <w:rPr>
            <w:rStyle w:val="affd"/>
            <w:rFonts w:cs="Verdana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дача заявки на отмену записи (</w:t>
        </w:r>
        <w:r w:rsidRPr="00984ADC">
          <w:rPr>
            <w:rStyle w:val="affd"/>
            <w:noProof/>
            <w:lang w:val="en-US"/>
          </w:rPr>
          <w:t>CreateClaimForRefusal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7E83B4C7" w14:textId="4517EE61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5" w:history="1">
        <w:r w:rsidRPr="00984ADC">
          <w:rPr>
            <w:rStyle w:val="affd"/>
            <w:bCs/>
            <w:iCs/>
            <w:noProof/>
          </w:rPr>
          <w:t>1.1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1DBB414A" w14:textId="0291AB48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6" w:history="1">
        <w:r w:rsidRPr="00984ADC">
          <w:rPr>
            <w:rStyle w:val="affd"/>
            <w:bCs/>
            <w:iCs/>
            <w:noProof/>
          </w:rPr>
          <w:t>1.1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33C46543" w14:textId="7AB39579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7" w:history="1">
        <w:r w:rsidRPr="00984ADC">
          <w:rPr>
            <w:rStyle w:val="affd"/>
            <w:rFonts w:cs="Verdana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росмотр расписаний (без записи) (</w:t>
        </w:r>
        <w:r w:rsidRPr="00984ADC">
          <w:rPr>
            <w:rStyle w:val="affd"/>
            <w:noProof/>
            <w:lang w:val="en-US"/>
          </w:rPr>
          <w:t>GetWorkingTime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106D89B8" w14:textId="4C60F451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8" w:history="1">
        <w:r w:rsidRPr="00984ADC">
          <w:rPr>
            <w:rStyle w:val="affd"/>
            <w:bCs/>
            <w:iCs/>
            <w:noProof/>
          </w:rPr>
          <w:t>1.1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55490B2B" w14:textId="64F86767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29" w:history="1">
        <w:r w:rsidRPr="00984ADC">
          <w:rPr>
            <w:rStyle w:val="affd"/>
            <w:bCs/>
            <w:iCs/>
            <w:noProof/>
          </w:rPr>
          <w:t>1.1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6E3E5AB8" w14:textId="7884E3AA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0" w:history="1">
        <w:r w:rsidRPr="00984ADC">
          <w:rPr>
            <w:rStyle w:val="affd"/>
            <w:rFonts w:cs="Verdana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списка врачей, сгруппированных по специальности (GetDocListFullTre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692B2679" w14:textId="1EE5B648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1" w:history="1">
        <w:r w:rsidRPr="00984ADC">
          <w:rPr>
            <w:rStyle w:val="affd"/>
            <w:bCs/>
            <w:iCs/>
            <w:noProof/>
          </w:rPr>
          <w:t>1.1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76FE3DF" w14:textId="52C070A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2" w:history="1">
        <w:r w:rsidRPr="00984ADC">
          <w:rPr>
            <w:rStyle w:val="affd"/>
            <w:bCs/>
            <w:iCs/>
            <w:noProof/>
          </w:rPr>
          <w:t>1.1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A85BBC6" w14:textId="11DA704D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3" w:history="1">
        <w:r w:rsidRPr="00984ADC">
          <w:rPr>
            <w:rStyle w:val="affd"/>
            <w:rFonts w:cs="Verdana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 xml:space="preserve">Определение пользователя по его </w:t>
        </w:r>
        <w:r w:rsidRPr="00984ADC">
          <w:rPr>
            <w:rStyle w:val="affd"/>
            <w:noProof/>
            <w:lang w:val="en-US"/>
          </w:rPr>
          <w:t>GUID</w:t>
        </w:r>
        <w:r w:rsidRPr="00984ADC">
          <w:rPr>
            <w:rStyle w:val="affd"/>
            <w:noProof/>
          </w:rPr>
          <w:t xml:space="preserve"> (GetHubUserByGu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57818BFF" w14:textId="213BA6ED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4" w:history="1">
        <w:r w:rsidRPr="00984ADC">
          <w:rPr>
            <w:rStyle w:val="affd"/>
            <w:bCs/>
            <w:iCs/>
            <w:noProof/>
          </w:rPr>
          <w:t>1.1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1FE49326" w14:textId="2A91E234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5" w:history="1">
        <w:r w:rsidRPr="00984ADC">
          <w:rPr>
            <w:rStyle w:val="affd"/>
            <w:bCs/>
            <w:iCs/>
            <w:noProof/>
          </w:rPr>
          <w:t>1.1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1EEDE6A8" w14:textId="478D3DA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6" w:history="1">
        <w:r w:rsidRPr="00984ADC">
          <w:rPr>
            <w:rStyle w:val="affd"/>
            <w:rFonts w:cs="Verdana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Уведомление о произведенной записи на прием (SendNotificationAboutAppointme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27B68A4F" w14:textId="3BB674E8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7" w:history="1">
        <w:r w:rsidRPr="00984ADC">
          <w:rPr>
            <w:rStyle w:val="affd"/>
            <w:bCs/>
            <w:iCs/>
            <w:noProof/>
          </w:rPr>
          <w:t>1.1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20E4B2EC" w14:textId="576C4AFC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8" w:history="1">
        <w:r w:rsidRPr="00984ADC">
          <w:rPr>
            <w:rStyle w:val="affd"/>
            <w:bCs/>
            <w:iCs/>
            <w:noProof/>
          </w:rPr>
          <w:t>1.1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00B0C062" w14:textId="2D6D95CA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39" w:history="1">
        <w:r w:rsidRPr="00984ADC">
          <w:rPr>
            <w:rStyle w:val="affd"/>
            <w:rFonts w:cs="Verdana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Уведомление об изменении статуса записи на прием (SendNotificationAboutAppointmentStatu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17D12F5E" w14:textId="4DC47AB6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0" w:history="1">
        <w:r w:rsidRPr="00984ADC">
          <w:rPr>
            <w:rStyle w:val="affd"/>
            <w:bCs/>
            <w:iCs/>
            <w:noProof/>
          </w:rPr>
          <w:t>1.1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4F12F2BB" w14:textId="10CFAA28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1" w:history="1">
        <w:r w:rsidRPr="00984ADC">
          <w:rPr>
            <w:rStyle w:val="affd"/>
            <w:bCs/>
            <w:iCs/>
            <w:noProof/>
          </w:rPr>
          <w:t>1.1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24F6BD26" w14:textId="19174C21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2" w:history="1">
        <w:r w:rsidRPr="00984ADC">
          <w:rPr>
            <w:rStyle w:val="affd"/>
            <w:rFonts w:cs="Verdana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врачебных участков по пациенту (GetPatientsArea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28C3286F" w14:textId="65D3CF75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3" w:history="1">
        <w:r w:rsidRPr="00984ADC">
          <w:rPr>
            <w:rStyle w:val="affd"/>
            <w:bCs/>
            <w:iCs/>
            <w:noProof/>
          </w:rPr>
          <w:t>1.20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61F2E4B1" w14:textId="21DC1973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4" w:history="1">
        <w:r w:rsidRPr="00984ADC">
          <w:rPr>
            <w:rStyle w:val="affd"/>
            <w:bCs/>
            <w:iCs/>
            <w:noProof/>
          </w:rPr>
          <w:t>1.20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14:paraId="3E3C473F" w14:textId="013A4841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5" w:history="1">
        <w:r w:rsidRPr="00984ADC">
          <w:rPr>
            <w:rStyle w:val="affd"/>
            <w:rFonts w:cs="Verdana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Валидация кода направления 2 (InspectDoctorsReferral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298619C6" w14:textId="62532D5F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6" w:history="1">
        <w:r w:rsidRPr="00984ADC">
          <w:rPr>
            <w:rStyle w:val="affd"/>
            <w:bCs/>
            <w:iCs/>
            <w:noProof/>
          </w:rPr>
          <w:t>1.2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18978B43" w14:textId="0895AA66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7" w:history="1">
        <w:r w:rsidRPr="00984ADC">
          <w:rPr>
            <w:rStyle w:val="affd"/>
            <w:bCs/>
            <w:iCs/>
            <w:noProof/>
          </w:rPr>
          <w:t>1.2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08C64403" w14:textId="6A8C4AFF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8" w:history="1">
        <w:r w:rsidRPr="00984ADC">
          <w:rPr>
            <w:rStyle w:val="affd"/>
            <w:rFonts w:cs="Verdana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данных о направлении (CheckRefer</w:t>
        </w:r>
        <w:r w:rsidRPr="00984ADC">
          <w:rPr>
            <w:rStyle w:val="affd"/>
            <w:noProof/>
            <w:lang w:val="en-US"/>
          </w:rPr>
          <w:t>r</w:t>
        </w:r>
        <w:r w:rsidRPr="00984ADC">
          <w:rPr>
            <w:rStyle w:val="affd"/>
            <w:noProof/>
          </w:rPr>
          <w:t>a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14:paraId="392BE32F" w14:textId="474F4EA2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49" w:history="1">
        <w:r w:rsidRPr="00984ADC">
          <w:rPr>
            <w:rStyle w:val="affd"/>
            <w:bCs/>
            <w:iCs/>
            <w:noProof/>
          </w:rPr>
          <w:t>1.2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63B74F79" w14:textId="62EA335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0" w:history="1">
        <w:r w:rsidRPr="00984ADC">
          <w:rPr>
            <w:rStyle w:val="affd"/>
            <w:bCs/>
            <w:iCs/>
            <w:noProof/>
          </w:rPr>
          <w:t>1.2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0A70C727" w14:textId="1C998FC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1" w:history="1">
        <w:r w:rsidRPr="00984ADC">
          <w:rPr>
            <w:rStyle w:val="affd"/>
            <w:rFonts w:cs="Verdana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доступных врачей для записи пациента на прием (</w:t>
        </w:r>
        <w:r w:rsidRPr="00984ADC">
          <w:rPr>
            <w:rStyle w:val="affd"/>
            <w:noProof/>
            <w:lang w:val="en-US"/>
          </w:rPr>
          <w:t>GetAvailableDoctors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14:paraId="2394CFC1" w14:textId="3F3A5F36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2" w:history="1">
        <w:r w:rsidRPr="00984ADC">
          <w:rPr>
            <w:rStyle w:val="affd"/>
            <w:bCs/>
            <w:iCs/>
            <w:noProof/>
          </w:rPr>
          <w:t>1.2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1EF2D583" w14:textId="31E758CD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3" w:history="1">
        <w:r w:rsidRPr="00984ADC">
          <w:rPr>
            <w:rStyle w:val="affd"/>
            <w:bCs/>
            <w:iCs/>
            <w:noProof/>
          </w:rPr>
          <w:t>1.2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14:paraId="64F5D77B" w14:textId="159D4123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4" w:history="1">
        <w:r w:rsidRPr="00984ADC">
          <w:rPr>
            <w:rStyle w:val="affd"/>
            <w:rFonts w:cs="Verdana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Запрос талонов по заявке ЖОЗ (</w:t>
        </w:r>
        <w:r w:rsidRPr="00984ADC">
          <w:rPr>
            <w:rStyle w:val="affd"/>
            <w:noProof/>
            <w:lang w:val="en-US"/>
          </w:rPr>
          <w:t>GetAvailableAppointmentsByPAReques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4658822B" w14:textId="47E3D856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5" w:history="1">
        <w:r w:rsidRPr="00984ADC">
          <w:rPr>
            <w:rStyle w:val="affd"/>
            <w:bCs/>
            <w:iCs/>
            <w:noProof/>
          </w:rPr>
          <w:t>1.2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4C868875" w14:textId="3525AF24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6" w:history="1">
        <w:r w:rsidRPr="00984ADC">
          <w:rPr>
            <w:rStyle w:val="affd"/>
            <w:bCs/>
            <w:iCs/>
            <w:noProof/>
          </w:rPr>
          <w:t>1.2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14:paraId="602DCC5D" w14:textId="3A507B47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7" w:history="1">
        <w:r w:rsidRPr="00984ADC">
          <w:rPr>
            <w:rStyle w:val="affd"/>
            <w:rFonts w:cs="Verdana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дтверждение записи по заявке ЖОЗ (SetAppointmentByPAReque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58060026" w14:textId="02EF04B9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8" w:history="1">
        <w:r w:rsidRPr="00984ADC">
          <w:rPr>
            <w:rStyle w:val="affd"/>
            <w:bCs/>
            <w:iCs/>
            <w:noProof/>
          </w:rPr>
          <w:t>1.2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14:paraId="79408F03" w14:textId="26E8066A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59" w:history="1">
        <w:r w:rsidRPr="00984ADC">
          <w:rPr>
            <w:rStyle w:val="affd"/>
            <w:bCs/>
            <w:iCs/>
            <w:noProof/>
          </w:rPr>
          <w:t>1.2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3CBB64CB" w14:textId="001AD9CE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0" w:history="1">
        <w:r w:rsidRPr="00984ADC">
          <w:rPr>
            <w:rStyle w:val="affd"/>
            <w:rFonts w:cs="Verdana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Регистрация заявки ЖОЗ (</w:t>
        </w:r>
        <w:r w:rsidRPr="00984ADC">
          <w:rPr>
            <w:rStyle w:val="affd"/>
            <w:noProof/>
            <w:lang w:val="en-US"/>
          </w:rPr>
          <w:t>RegisterPAReques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4</w:t>
        </w:r>
        <w:r>
          <w:rPr>
            <w:noProof/>
            <w:webHidden/>
          </w:rPr>
          <w:fldChar w:fldCharType="end"/>
        </w:r>
      </w:hyperlink>
    </w:p>
    <w:p w14:paraId="7C169F93" w14:textId="31B8AFF2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1" w:history="1">
        <w:r w:rsidRPr="00984ADC">
          <w:rPr>
            <w:rStyle w:val="affd"/>
            <w:bCs/>
            <w:iCs/>
            <w:noProof/>
          </w:rPr>
          <w:t>1.2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14:paraId="0AF4D6D2" w14:textId="6871F103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2" w:history="1">
        <w:r w:rsidRPr="00984ADC">
          <w:rPr>
            <w:rStyle w:val="affd"/>
            <w:bCs/>
            <w:iCs/>
            <w:noProof/>
          </w:rPr>
          <w:t>1.2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14:paraId="6DE1F90C" w14:textId="344CF5F4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3" w:history="1">
        <w:r w:rsidRPr="00984ADC">
          <w:rPr>
            <w:rStyle w:val="affd"/>
            <w:rFonts w:cs="Verdana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тмена заявки ЖОЗ (CancelPAReque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111C3B7F" w14:textId="5B461584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4" w:history="1">
        <w:r w:rsidRPr="00984ADC">
          <w:rPr>
            <w:rStyle w:val="affd"/>
            <w:bCs/>
            <w:iCs/>
            <w:noProof/>
          </w:rPr>
          <w:t>1.2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14:paraId="03232D9D" w14:textId="33D0B5C4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5" w:history="1">
        <w:r w:rsidRPr="00984ADC">
          <w:rPr>
            <w:rStyle w:val="affd"/>
            <w:bCs/>
            <w:iCs/>
            <w:noProof/>
          </w:rPr>
          <w:t>1.2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14:paraId="77999588" w14:textId="08EB90EA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6" w:history="1">
        <w:r w:rsidRPr="00984ADC">
          <w:rPr>
            <w:rStyle w:val="affd"/>
            <w:rFonts w:cs="Verdana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иск активных заявок ЖОЗ (</w:t>
        </w:r>
        <w:r w:rsidRPr="00984ADC">
          <w:rPr>
            <w:rStyle w:val="affd"/>
            <w:noProof/>
            <w:lang w:val="en-US"/>
          </w:rPr>
          <w:t>SearchActivePAReques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4</w:t>
        </w:r>
        <w:r>
          <w:rPr>
            <w:noProof/>
            <w:webHidden/>
          </w:rPr>
          <w:fldChar w:fldCharType="end"/>
        </w:r>
      </w:hyperlink>
    </w:p>
    <w:p w14:paraId="5A0A76C5" w14:textId="7EF89BE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7" w:history="1">
        <w:r w:rsidRPr="00984ADC">
          <w:rPr>
            <w:rStyle w:val="affd"/>
            <w:bCs/>
            <w:iCs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14:paraId="5E7B57C7" w14:textId="6BE021F9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8" w:history="1">
        <w:r w:rsidRPr="00984ADC">
          <w:rPr>
            <w:rStyle w:val="affd"/>
            <w:bCs/>
            <w:iCs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14:paraId="3CE362EE" w14:textId="46AF23CD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69" w:history="1">
        <w:r w:rsidRPr="00984ADC">
          <w:rPr>
            <w:rStyle w:val="affd"/>
            <w:rFonts w:cs="Verdana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иск заявок ЖОЗ пациента (</w:t>
        </w:r>
        <w:r w:rsidRPr="00984ADC">
          <w:rPr>
            <w:rStyle w:val="affd"/>
            <w:noProof/>
            <w:lang w:val="en-US"/>
          </w:rPr>
          <w:t>SearchPARequests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7A57250A" w14:textId="0455CDE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0" w:history="1">
        <w:r w:rsidRPr="00984ADC">
          <w:rPr>
            <w:rStyle w:val="affd"/>
            <w:bCs/>
            <w:iCs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7C34F600" w14:textId="0A688A70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1" w:history="1">
        <w:r w:rsidRPr="00984ADC">
          <w:rPr>
            <w:rStyle w:val="affd"/>
            <w:bCs/>
            <w:iCs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3</w:t>
        </w:r>
        <w:r>
          <w:rPr>
            <w:noProof/>
            <w:webHidden/>
          </w:rPr>
          <w:fldChar w:fldCharType="end"/>
        </w:r>
      </w:hyperlink>
    </w:p>
    <w:p w14:paraId="16CE6A7E" w14:textId="44F5994B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2" w:history="1">
        <w:r w:rsidRPr="00984ADC">
          <w:rPr>
            <w:rStyle w:val="affd"/>
            <w:rFonts w:cs="Verdana"/>
            <w:noProof/>
          </w:rPr>
          <w:t>1.3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списка должностей (</w:t>
        </w:r>
        <w:r w:rsidRPr="00984ADC">
          <w:rPr>
            <w:rStyle w:val="affd"/>
            <w:noProof/>
            <w:lang w:val="en-US"/>
          </w:rPr>
          <w:t>GetPositionList</w:t>
        </w:r>
        <w:r w:rsidRPr="00984ADC">
          <w:rPr>
            <w:rStyle w:val="affd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14:paraId="07D82D6F" w14:textId="2186D445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3" w:history="1">
        <w:r w:rsidRPr="00984ADC">
          <w:rPr>
            <w:rStyle w:val="affd"/>
            <w:bCs/>
            <w:iCs/>
            <w:noProof/>
          </w:rPr>
          <w:t>1.30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14:paraId="0B539DA5" w14:textId="31D19115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4" w:history="1">
        <w:r w:rsidRPr="00984ADC">
          <w:rPr>
            <w:rStyle w:val="affd"/>
            <w:bCs/>
            <w:iCs/>
            <w:noProof/>
          </w:rPr>
          <w:t>1.30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21D37DC3" w14:textId="3F1FBE3B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5" w:history="1">
        <w:r w:rsidRPr="00984ADC">
          <w:rPr>
            <w:rStyle w:val="affd"/>
            <w:rFonts w:cs="Verdana"/>
            <w:noProof/>
          </w:rPr>
          <w:t>1.3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списка врачей по должности (</w:t>
        </w:r>
        <w:r w:rsidRPr="00984ADC">
          <w:rPr>
            <w:rStyle w:val="affd"/>
            <w:noProof/>
            <w:lang w:val="en-US"/>
          </w:rPr>
          <w:t>GetDoctorList</w:t>
        </w:r>
        <w:r w:rsidRPr="00984ADC">
          <w:rPr>
            <w:rStyle w:val="affd"/>
            <w:noProof/>
          </w:rPr>
          <w:t>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14:paraId="498C6BDE" w14:textId="2C23447B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6" w:history="1">
        <w:r w:rsidRPr="00984ADC">
          <w:rPr>
            <w:rStyle w:val="affd"/>
            <w:bCs/>
            <w:iCs/>
            <w:noProof/>
          </w:rPr>
          <w:t>1.3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5</w:t>
        </w:r>
        <w:r>
          <w:rPr>
            <w:noProof/>
            <w:webHidden/>
          </w:rPr>
          <w:fldChar w:fldCharType="end"/>
        </w:r>
      </w:hyperlink>
    </w:p>
    <w:p w14:paraId="2B130F2C" w14:textId="2D4F208C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7" w:history="1">
        <w:r w:rsidRPr="00984ADC">
          <w:rPr>
            <w:rStyle w:val="affd"/>
            <w:bCs/>
            <w:iCs/>
            <w:noProof/>
          </w:rPr>
          <w:t>1.3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14:paraId="1539D790" w14:textId="1B18C520" w:rsidR="00EA0580" w:rsidRDefault="00EA0580">
      <w:pPr>
        <w:pStyle w:val="27"/>
        <w:tabs>
          <w:tab w:val="left" w:pos="7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8" w:history="1">
        <w:r w:rsidRPr="00984ADC">
          <w:rPr>
            <w:rStyle w:val="affd"/>
            <w:rFonts w:cs="Verdana"/>
            <w:noProof/>
          </w:rPr>
          <w:t>1.3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Получение справочной информации по количеству доступных талонов для записи пациента по направлению (GetAvailableAppointmentsInfo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670F7B36" w14:textId="0AC738AE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79" w:history="1">
        <w:r w:rsidRPr="00984ADC">
          <w:rPr>
            <w:rStyle w:val="affd"/>
            <w:bCs/>
            <w:iCs/>
            <w:noProof/>
          </w:rPr>
          <w:t>1.3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параме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14:paraId="57F6C6E5" w14:textId="490B214F" w:rsidR="00EA0580" w:rsidRDefault="00EA0580">
      <w:pPr>
        <w:pStyle w:val="34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4281580" w:history="1">
        <w:r w:rsidRPr="00984ADC">
          <w:rPr>
            <w:rStyle w:val="affd"/>
            <w:bCs/>
            <w:iCs/>
            <w:noProof/>
          </w:rPr>
          <w:t>1.3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84ADC">
          <w:rPr>
            <w:rStyle w:val="affd"/>
            <w:noProof/>
          </w:rPr>
          <w:t>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28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14:paraId="7179D6A5" w14:textId="313917D5" w:rsidR="0090303F" w:rsidRPr="0090303F" w:rsidRDefault="0090303F" w:rsidP="00EA0580">
      <w:r>
        <w:fldChar w:fldCharType="end"/>
      </w:r>
    </w:p>
    <w:p w14:paraId="2B18432A" w14:textId="77777777" w:rsidR="0000735B" w:rsidRPr="0073023E" w:rsidRDefault="0000735B" w:rsidP="00EA0580">
      <w:pPr>
        <w:pStyle w:val="11201"/>
        <w:rPr>
          <w:szCs w:val="24"/>
        </w:rPr>
      </w:pPr>
      <w:bookmarkStart w:id="2" w:name="_Toc65704056"/>
      <w:r w:rsidRPr="0073023E">
        <w:rPr>
          <w:szCs w:val="24"/>
        </w:rPr>
        <w:lastRenderedPageBreak/>
        <w:t>Обозначения и сокращения</w:t>
      </w:r>
      <w:bookmarkEnd w:id="2"/>
    </w:p>
    <w:p w14:paraId="5CD56DEF" w14:textId="77777777" w:rsidR="0000735B" w:rsidRPr="0073023E" w:rsidRDefault="0000735B" w:rsidP="00EA0580">
      <w:r w:rsidRPr="0073023E">
        <w:t>В настоящем документе применены следующие сокращения (обозначения):</w:t>
      </w:r>
    </w:p>
    <w:tbl>
      <w:tblPr>
        <w:tblStyle w:val="affa"/>
        <w:tblW w:w="9344" w:type="dxa"/>
        <w:tblLayout w:type="fixed"/>
        <w:tblLook w:val="04A0" w:firstRow="1" w:lastRow="0" w:firstColumn="1" w:lastColumn="0" w:noHBand="0" w:noVBand="1"/>
      </w:tblPr>
      <w:tblGrid>
        <w:gridCol w:w="1696"/>
        <w:gridCol w:w="7648"/>
      </w:tblGrid>
      <w:tr w:rsidR="0000735B" w:rsidRPr="0073023E" w14:paraId="4B364B7A" w14:textId="77777777" w:rsidTr="002C096F">
        <w:tc>
          <w:tcPr>
            <w:tcW w:w="1696" w:type="dxa"/>
          </w:tcPr>
          <w:p w14:paraId="7A6F9F0C" w14:textId="77777777" w:rsidR="0000735B" w:rsidRPr="0073023E" w:rsidRDefault="0000735B" w:rsidP="00EA0580">
            <w:pPr>
              <w:pStyle w:val="23"/>
            </w:pPr>
            <w:r w:rsidRPr="0073023E">
              <w:t>Сокращение, обозначение</w:t>
            </w:r>
          </w:p>
        </w:tc>
        <w:tc>
          <w:tcPr>
            <w:tcW w:w="7648" w:type="dxa"/>
          </w:tcPr>
          <w:p w14:paraId="273584D9" w14:textId="77777777" w:rsidR="0000735B" w:rsidRPr="0073023E" w:rsidRDefault="0000735B" w:rsidP="00EA0580">
            <w:pPr>
              <w:pStyle w:val="23"/>
            </w:pPr>
            <w:r w:rsidRPr="0073023E">
              <w:t>Определение</w:t>
            </w:r>
          </w:p>
        </w:tc>
      </w:tr>
      <w:tr w:rsidR="00BC53E1" w:rsidRPr="0073023E" w14:paraId="0AD1F907" w14:textId="77777777" w:rsidTr="002C096F">
        <w:tc>
          <w:tcPr>
            <w:tcW w:w="1696" w:type="dxa"/>
          </w:tcPr>
          <w:p w14:paraId="3456068B" w14:textId="754B3610" w:rsidR="00BC53E1" w:rsidRPr="002A7875" w:rsidRDefault="00BC53E1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I</w:t>
            </w:r>
          </w:p>
        </w:tc>
        <w:tc>
          <w:tcPr>
            <w:tcW w:w="7648" w:type="dxa"/>
          </w:tcPr>
          <w:p w14:paraId="6345E0E7" w14:textId="6165FEEB" w:rsidR="00BC53E1" w:rsidRPr="002A7875" w:rsidRDefault="00BC53E1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BC53E1">
              <w:rPr>
                <w:rFonts w:ascii="Times New Roman" w:hAnsi="Times New Roman"/>
                <w:sz w:val="24"/>
                <w:szCs w:val="24"/>
              </w:rPr>
              <w:t>Application programming interface — англ., интерфейс программирования приложений</w:t>
            </w:r>
          </w:p>
        </w:tc>
      </w:tr>
      <w:tr w:rsidR="00427A88" w:rsidRPr="0073023E" w14:paraId="0DD9FC5C" w14:textId="77777777" w:rsidTr="00F908D5">
        <w:tc>
          <w:tcPr>
            <w:tcW w:w="1696" w:type="dxa"/>
            <w:vAlign w:val="center"/>
          </w:tcPr>
          <w:p w14:paraId="25A9AD24" w14:textId="11B0B3D4" w:rsidR="00427A88" w:rsidRPr="00BC53E1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UID</w:t>
            </w:r>
          </w:p>
        </w:tc>
        <w:tc>
          <w:tcPr>
            <w:tcW w:w="7648" w:type="dxa"/>
            <w:vAlign w:val="center"/>
          </w:tcPr>
          <w:p w14:paraId="796409D4" w14:textId="42EF911A" w:rsidR="00427A88" w:rsidRPr="00BC53E1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Globally Unique Identifier — англ., глобальный уникальный идентификатор</w:t>
            </w:r>
          </w:p>
        </w:tc>
      </w:tr>
      <w:tr w:rsidR="00427A88" w:rsidRPr="0073023E" w14:paraId="5238EFAA" w14:textId="77777777" w:rsidTr="00F908D5">
        <w:tc>
          <w:tcPr>
            <w:tcW w:w="1696" w:type="dxa"/>
          </w:tcPr>
          <w:p w14:paraId="445CC8B6" w14:textId="6D4F3FD8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ГИСЗ</w:t>
            </w:r>
          </w:p>
        </w:tc>
        <w:tc>
          <w:tcPr>
            <w:tcW w:w="7648" w:type="dxa"/>
          </w:tcPr>
          <w:p w14:paraId="368CCA48" w14:textId="145141AD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427A88" w:rsidRPr="0073023E" w14:paraId="2E58E89C" w14:textId="77777777" w:rsidTr="00F908D5">
        <w:tc>
          <w:tcPr>
            <w:tcW w:w="1696" w:type="dxa"/>
          </w:tcPr>
          <w:p w14:paraId="561C4DD9" w14:textId="23E074F3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ПГУ</w:t>
            </w:r>
          </w:p>
        </w:tc>
        <w:tc>
          <w:tcPr>
            <w:tcW w:w="7648" w:type="dxa"/>
          </w:tcPr>
          <w:p w14:paraId="16E37053" w14:textId="74F364AB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Единый портал государственных и муниципальных услуг</w:t>
            </w:r>
          </w:p>
        </w:tc>
      </w:tr>
      <w:tr w:rsidR="00427A88" w:rsidRPr="0073023E" w14:paraId="432D5B15" w14:textId="77777777" w:rsidTr="00F908D5">
        <w:tc>
          <w:tcPr>
            <w:tcW w:w="1696" w:type="dxa"/>
          </w:tcPr>
          <w:p w14:paraId="69494ADB" w14:textId="3E0C0C1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</w:t>
            </w:r>
          </w:p>
        </w:tc>
        <w:tc>
          <w:tcPr>
            <w:tcW w:w="7648" w:type="dxa"/>
          </w:tcPr>
          <w:p w14:paraId="3BC9AE37" w14:textId="6F37E767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грационная платформа N3</w:t>
            </w:r>
          </w:p>
        </w:tc>
      </w:tr>
      <w:tr w:rsidR="00427A88" w:rsidRPr="0073023E" w14:paraId="4BCE3D39" w14:textId="77777777" w:rsidTr="00F908D5">
        <w:tc>
          <w:tcPr>
            <w:tcW w:w="1696" w:type="dxa"/>
          </w:tcPr>
          <w:p w14:paraId="18E65ABB" w14:textId="420F9F14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мат</w:t>
            </w:r>
          </w:p>
        </w:tc>
        <w:tc>
          <w:tcPr>
            <w:tcW w:w="7648" w:type="dxa"/>
          </w:tcPr>
          <w:p w14:paraId="583386FB" w14:textId="6C56A744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ый терминал записи на прием</w:t>
            </w:r>
          </w:p>
        </w:tc>
      </w:tr>
      <w:tr w:rsidR="00427A88" w:rsidRPr="0073023E" w14:paraId="60598F56" w14:textId="77777777" w:rsidTr="00F908D5">
        <w:tc>
          <w:tcPr>
            <w:tcW w:w="1696" w:type="dxa"/>
          </w:tcPr>
          <w:p w14:paraId="7781EE35" w14:textId="66DCC52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С</w:t>
            </w:r>
          </w:p>
        </w:tc>
        <w:tc>
          <w:tcPr>
            <w:tcW w:w="7648" w:type="dxa"/>
          </w:tcPr>
          <w:p w14:paraId="4E9C619C" w14:textId="3E83A2F6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</w:t>
            </w:r>
          </w:p>
        </w:tc>
      </w:tr>
      <w:tr w:rsidR="00427A88" w:rsidRPr="0073023E" w14:paraId="572135B3" w14:textId="77777777" w:rsidTr="00F908D5">
        <w:tc>
          <w:tcPr>
            <w:tcW w:w="1696" w:type="dxa"/>
          </w:tcPr>
          <w:p w14:paraId="3104E988" w14:textId="3015E986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лиент сервиса</w:t>
            </w:r>
          </w:p>
        </w:tc>
        <w:tc>
          <w:tcPr>
            <w:tcW w:w="7648" w:type="dxa"/>
          </w:tcPr>
          <w:p w14:paraId="247FD528" w14:textId="53AC76D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427A88" w:rsidRPr="0073023E" w14:paraId="48DE19F7" w14:textId="77777777" w:rsidTr="00F908D5">
        <w:tc>
          <w:tcPr>
            <w:tcW w:w="1696" w:type="dxa"/>
          </w:tcPr>
          <w:p w14:paraId="2F3F078A" w14:textId="0B970515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В КУ ФЭР</w:t>
            </w:r>
          </w:p>
        </w:tc>
        <w:tc>
          <w:tcPr>
            <w:tcW w:w="7648" w:type="dxa"/>
          </w:tcPr>
          <w:p w14:paraId="20110AF5" w14:textId="3BAA9CC5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427A88" w:rsidRPr="0073023E" w14:paraId="118C7E67" w14:textId="77777777" w:rsidTr="00F908D5">
        <w:tc>
          <w:tcPr>
            <w:tcW w:w="1696" w:type="dxa"/>
          </w:tcPr>
          <w:p w14:paraId="0298E20A" w14:textId="55D9E42C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У ФЭР</w:t>
            </w:r>
          </w:p>
        </w:tc>
        <w:tc>
          <w:tcPr>
            <w:tcW w:w="7648" w:type="dxa"/>
          </w:tcPr>
          <w:p w14:paraId="23135303" w14:textId="77777777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нцентратор услуг ФЭР (федеральной электронной регистратуры).</w:t>
            </w:r>
          </w:p>
          <w:p w14:paraId="3E244C36" w14:textId="37646A90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427A88" w:rsidRPr="00427A88" w14:paraId="4A53652F" w14:textId="77777777" w:rsidTr="00F908D5">
        <w:tc>
          <w:tcPr>
            <w:tcW w:w="1696" w:type="dxa"/>
          </w:tcPr>
          <w:p w14:paraId="7E9C45E6" w14:textId="7C5DA6EB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ПУ</w:t>
            </w:r>
          </w:p>
        </w:tc>
        <w:tc>
          <w:tcPr>
            <w:tcW w:w="7648" w:type="dxa"/>
          </w:tcPr>
          <w:p w14:paraId="4C328CE1" w14:textId="2FD98653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Лечебно-профилактическое учреждение</w:t>
            </w:r>
          </w:p>
        </w:tc>
      </w:tr>
      <w:tr w:rsidR="00427A88" w:rsidRPr="00427A88" w14:paraId="5F5E0687" w14:textId="77777777" w:rsidTr="00F908D5">
        <w:tc>
          <w:tcPr>
            <w:tcW w:w="1696" w:type="dxa"/>
          </w:tcPr>
          <w:p w14:paraId="41323B64" w14:textId="352D480E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ий ресурс</w:t>
            </w:r>
          </w:p>
        </w:tc>
        <w:tc>
          <w:tcPr>
            <w:tcW w:w="7648" w:type="dxa"/>
          </w:tcPr>
          <w:p w14:paraId="3F1D3A9A" w14:textId="253200DA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27A88" w:rsidRPr="00427A88" w14:paraId="2797FAFA" w14:textId="77777777" w:rsidTr="00F908D5">
        <w:tc>
          <w:tcPr>
            <w:tcW w:w="1696" w:type="dxa"/>
          </w:tcPr>
          <w:p w14:paraId="06CAE3AC" w14:textId="0C8403A4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</w:t>
            </w:r>
          </w:p>
        </w:tc>
        <w:tc>
          <w:tcPr>
            <w:tcW w:w="7648" w:type="dxa"/>
          </w:tcPr>
          <w:p w14:paraId="308CE0C7" w14:textId="3F8C749C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информационная система</w:t>
            </w:r>
          </w:p>
        </w:tc>
      </w:tr>
      <w:tr w:rsidR="00427A88" w:rsidRPr="00427A88" w14:paraId="6324DAAC" w14:textId="77777777" w:rsidTr="00F908D5">
        <w:tc>
          <w:tcPr>
            <w:tcW w:w="1696" w:type="dxa"/>
          </w:tcPr>
          <w:p w14:paraId="4BAA4EE8" w14:textId="17E5EFFF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</w:t>
            </w:r>
          </w:p>
        </w:tc>
        <w:tc>
          <w:tcPr>
            <w:tcW w:w="7648" w:type="dxa"/>
          </w:tcPr>
          <w:p w14:paraId="5FA1F445" w14:textId="6B34D89C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</w:t>
            </w:r>
          </w:p>
        </w:tc>
      </w:tr>
      <w:tr w:rsidR="00427A88" w:rsidRPr="00427A88" w14:paraId="0CAC8FB9" w14:textId="77777777" w:rsidTr="00F908D5">
        <w:tc>
          <w:tcPr>
            <w:tcW w:w="1696" w:type="dxa"/>
          </w:tcPr>
          <w:p w14:paraId="17446F75" w14:textId="5312602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</w:t>
            </w:r>
          </w:p>
        </w:tc>
        <w:tc>
          <w:tcPr>
            <w:tcW w:w="7648" w:type="dxa"/>
          </w:tcPr>
          <w:p w14:paraId="377488B0" w14:textId="02FECD79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обильное приложение для записи на прием к врачу</w:t>
            </w:r>
          </w:p>
        </w:tc>
      </w:tr>
      <w:tr w:rsidR="00427A88" w:rsidRPr="00427A88" w14:paraId="7370EC3F" w14:textId="77777777" w:rsidTr="00F908D5">
        <w:tc>
          <w:tcPr>
            <w:tcW w:w="1696" w:type="dxa"/>
          </w:tcPr>
          <w:p w14:paraId="33F8F8C7" w14:textId="4E242598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Портал</w:t>
            </w:r>
          </w:p>
        </w:tc>
        <w:tc>
          <w:tcPr>
            <w:tcW w:w="7648" w:type="dxa"/>
          </w:tcPr>
          <w:p w14:paraId="716CBBE3" w14:textId="5BC32A09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Интернет-портал для записи на прием к врачу</w:t>
            </w:r>
          </w:p>
        </w:tc>
      </w:tr>
      <w:tr w:rsidR="00427A88" w:rsidRPr="00427A88" w14:paraId="273C69F5" w14:textId="77777777" w:rsidTr="00F908D5">
        <w:tc>
          <w:tcPr>
            <w:tcW w:w="1696" w:type="dxa"/>
          </w:tcPr>
          <w:p w14:paraId="3CD98EC7" w14:textId="53B9A56F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ЗПВ</w:t>
            </w:r>
          </w:p>
        </w:tc>
        <w:tc>
          <w:tcPr>
            <w:tcW w:w="7648" w:type="dxa"/>
          </w:tcPr>
          <w:p w14:paraId="01474C07" w14:textId="140C78F8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записи на прием к врачу</w:t>
            </w:r>
          </w:p>
        </w:tc>
      </w:tr>
      <w:tr w:rsidR="00427A88" w:rsidRPr="00427A88" w14:paraId="77CE7255" w14:textId="77777777" w:rsidTr="00F908D5">
        <w:tc>
          <w:tcPr>
            <w:tcW w:w="1696" w:type="dxa"/>
          </w:tcPr>
          <w:p w14:paraId="5FE8BA4D" w14:textId="46052B47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Талон</w:t>
            </w:r>
          </w:p>
        </w:tc>
        <w:tc>
          <w:tcPr>
            <w:tcW w:w="7648" w:type="dxa"/>
          </w:tcPr>
          <w:p w14:paraId="7E3FFCB4" w14:textId="4F5A1B2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27A88" w:rsidRPr="00427A88" w14:paraId="70EE34DA" w14:textId="77777777" w:rsidTr="00F908D5">
        <w:tc>
          <w:tcPr>
            <w:tcW w:w="1696" w:type="dxa"/>
          </w:tcPr>
          <w:p w14:paraId="38DE16B6" w14:textId="7D6E70F9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О</w:t>
            </w:r>
          </w:p>
        </w:tc>
        <w:tc>
          <w:tcPr>
            <w:tcW w:w="7648" w:type="dxa"/>
            <w:vAlign w:val="center"/>
          </w:tcPr>
          <w:p w14:paraId="3B1A0994" w14:textId="10F10250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Сервис «Управление очередями»</w:t>
            </w:r>
          </w:p>
        </w:tc>
      </w:tr>
      <w:tr w:rsidR="00427A88" w:rsidRPr="00427A88" w14:paraId="243E44C6" w14:textId="77777777" w:rsidTr="00F908D5">
        <w:tc>
          <w:tcPr>
            <w:tcW w:w="1696" w:type="dxa"/>
          </w:tcPr>
          <w:p w14:paraId="21869541" w14:textId="03E12F0F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</w:t>
            </w:r>
          </w:p>
        </w:tc>
        <w:tc>
          <w:tcPr>
            <w:tcW w:w="7648" w:type="dxa"/>
          </w:tcPr>
          <w:p w14:paraId="4318A9FE" w14:textId="70D6FEBB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Услуга «Прием заявок (запись) на прием к врачу в электронном виде»</w:t>
            </w:r>
          </w:p>
        </w:tc>
      </w:tr>
      <w:tr w:rsidR="00427A88" w:rsidRPr="00427A88" w14:paraId="548E7F19" w14:textId="77777777" w:rsidTr="00F908D5">
        <w:tc>
          <w:tcPr>
            <w:tcW w:w="1696" w:type="dxa"/>
          </w:tcPr>
          <w:p w14:paraId="48C02D82" w14:textId="79AEC8BB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ЭР</w:t>
            </w:r>
          </w:p>
        </w:tc>
        <w:tc>
          <w:tcPr>
            <w:tcW w:w="7648" w:type="dxa"/>
          </w:tcPr>
          <w:p w14:paraId="0F9EA78D" w14:textId="4157A84B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Федеральная электронная регистратура</w:t>
            </w:r>
          </w:p>
        </w:tc>
      </w:tr>
      <w:tr w:rsidR="00427A88" w:rsidRPr="00427A88" w14:paraId="75AC5412" w14:textId="77777777" w:rsidTr="00F908D5">
        <w:tc>
          <w:tcPr>
            <w:tcW w:w="1696" w:type="dxa"/>
          </w:tcPr>
          <w:p w14:paraId="34CDF45C" w14:textId="6F223085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ТО</w:t>
            </w:r>
          </w:p>
        </w:tc>
        <w:tc>
          <w:tcPr>
            <w:tcW w:w="7648" w:type="dxa"/>
          </w:tcPr>
          <w:p w14:paraId="5C243FB1" w14:textId="0DAC536F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нтр телефонного обслуживания</w:t>
            </w:r>
          </w:p>
        </w:tc>
      </w:tr>
      <w:tr w:rsidR="00427A88" w:rsidRPr="00427A88" w14:paraId="4A414B59" w14:textId="77777777" w:rsidTr="00F908D5">
        <w:tc>
          <w:tcPr>
            <w:tcW w:w="1696" w:type="dxa"/>
          </w:tcPr>
          <w:p w14:paraId="6E2A0814" w14:textId="45F47F48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ИС</w:t>
            </w:r>
          </w:p>
        </w:tc>
        <w:tc>
          <w:tcPr>
            <w:tcW w:w="7648" w:type="dxa"/>
          </w:tcPr>
          <w:p w14:paraId="5D84C9DF" w14:textId="4FC3C0DA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ИС, установленная в ЛПУ, в которую оформляется запись к врачу</w:t>
            </w:r>
          </w:p>
        </w:tc>
      </w:tr>
      <w:tr w:rsidR="00427A88" w:rsidRPr="00427A88" w14:paraId="4B4F04C0" w14:textId="77777777" w:rsidTr="00F908D5">
        <w:tc>
          <w:tcPr>
            <w:tcW w:w="1696" w:type="dxa"/>
          </w:tcPr>
          <w:p w14:paraId="4232A5F4" w14:textId="31761A7C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Целевая МО</w:t>
            </w:r>
          </w:p>
        </w:tc>
        <w:tc>
          <w:tcPr>
            <w:tcW w:w="7648" w:type="dxa"/>
          </w:tcPr>
          <w:p w14:paraId="2C1561A0" w14:textId="1AE2CDA2" w:rsidR="00427A88" w:rsidRPr="00427A88" w:rsidRDefault="00427A88" w:rsidP="00EA0580">
            <w:pPr>
              <w:pStyle w:val="aff8"/>
              <w:rPr>
                <w:rFonts w:ascii="Times New Roman" w:hAnsi="Times New Roman"/>
                <w:sz w:val="24"/>
                <w:szCs w:val="24"/>
              </w:rPr>
            </w:pPr>
            <w:r w:rsidRPr="00427A88">
              <w:rPr>
                <w:rFonts w:ascii="Times New Roman" w:hAnsi="Times New Roman"/>
                <w:sz w:val="24"/>
                <w:szCs w:val="24"/>
              </w:rPr>
              <w:t>Медицинская организация, в которую оформляется запись к врачу</w:t>
            </w:r>
          </w:p>
        </w:tc>
      </w:tr>
    </w:tbl>
    <w:p w14:paraId="1051EEAF" w14:textId="1F0FF049" w:rsidR="00C90004" w:rsidRPr="00427A88" w:rsidRDefault="00C90004" w:rsidP="00EA0580">
      <w:pPr>
        <w:pStyle w:val="aff8"/>
        <w:rPr>
          <w:rFonts w:ascii="Times New Roman" w:hAnsi="Times New Roman"/>
          <w:sz w:val="24"/>
          <w:szCs w:val="24"/>
        </w:rPr>
      </w:pPr>
    </w:p>
    <w:p w14:paraId="2ECD2585" w14:textId="77777777" w:rsidR="00EA0580" w:rsidRPr="008A5E0B" w:rsidRDefault="00C90004" w:rsidP="00EA0580">
      <w:pPr>
        <w:pStyle w:val="1"/>
        <w:numPr>
          <w:ilvl w:val="0"/>
          <w:numId w:val="15"/>
        </w:numPr>
        <w:tabs>
          <w:tab w:val="clear" w:pos="1021"/>
        </w:tabs>
        <w:ind w:left="0" w:firstLine="851"/>
      </w:pPr>
      <w:r>
        <w:br w:type="page"/>
      </w:r>
      <w:bookmarkStart w:id="3" w:name="_Ref369767828"/>
      <w:bookmarkStart w:id="4" w:name="_Ref369767849"/>
      <w:bookmarkStart w:id="5" w:name="_Ref369770149"/>
      <w:bookmarkStart w:id="6" w:name="_Toc83128938"/>
      <w:bookmarkStart w:id="7" w:name="_Toc104281486"/>
      <w:r w:rsidR="00EA0580" w:rsidRPr="008A5E0B">
        <w:lastRenderedPageBreak/>
        <w:t>Описание протокола взаимодейс</w:t>
      </w:r>
      <w:r w:rsidR="00EA0580">
        <w:t>т</w:t>
      </w:r>
      <w:r w:rsidR="00EA0580" w:rsidRPr="008A5E0B">
        <w:t>вия и методов</w:t>
      </w:r>
      <w:bookmarkEnd w:id="3"/>
      <w:bookmarkEnd w:id="4"/>
      <w:bookmarkEnd w:id="5"/>
      <w:bookmarkEnd w:id="6"/>
      <w:bookmarkEnd w:id="7"/>
    </w:p>
    <w:p w14:paraId="0F2518F1" w14:textId="77777777" w:rsidR="00EA0580" w:rsidRPr="005916C2" w:rsidRDefault="00EA0580" w:rsidP="00EA0580">
      <w:pPr>
        <w:pStyle w:val="2b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>
        <w:t xml:space="preserve">1.1. и </w:t>
      </w:r>
      <w:r w:rsidRPr="008A5E0B">
        <w:t xml:space="preserve">1.2. </w:t>
      </w:r>
      <w:r>
        <w:t xml:space="preserve">См. </w:t>
      </w:r>
      <w:hyperlink r:id="rId8" w:history="1">
        <w:r>
          <w:rPr>
            <w:rStyle w:val="affd"/>
          </w:rPr>
          <w:t>http://www.w3.org/TR/soap/</w:t>
        </w:r>
      </w:hyperlink>
      <w:r>
        <w:t>.</w:t>
      </w:r>
    </w:p>
    <w:p w14:paraId="1D3A7CD1" w14:textId="77777777" w:rsidR="00EA0580" w:rsidRDefault="00EA0580" w:rsidP="00EA0580">
      <w:pPr>
        <w:pStyle w:val="affe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>
        <w:t xml:space="preserve"> (авторизационный токен), выдаваемый разработчику МИС администратором Интеграционной платформы.</w:t>
      </w:r>
    </w:p>
    <w:p w14:paraId="67D3184B" w14:textId="77777777" w:rsidR="00EA0580" w:rsidRDefault="00EA0580" w:rsidP="00EA0580">
      <w:pPr>
        <w:pStyle w:val="affe"/>
      </w:pPr>
      <w:r w:rsidRPr="00B67A8C">
        <w:t>Сервис</w:t>
      </w:r>
      <w:r>
        <w:t xml:space="preserve"> «Запись на прием» содержит следующие методы:</w:t>
      </w:r>
    </w:p>
    <w:p w14:paraId="2857E232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района_(GetDistrictList)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876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 района (</w:t>
        </w:r>
        <w:r w:rsidRPr="008A5E0B">
          <w:rPr>
            <w:lang w:val="en-US"/>
          </w:rPr>
          <w:t>GetDistrictList</w:t>
        </w:r>
        <w:r w:rsidRPr="008A5E0B">
          <w:t>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4E8D4FAF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ЛПУ_(GetLPUList)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888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 ЛПУ</w:t>
        </w:r>
        <w:r w:rsidRPr="008A5E0B">
          <w:rPr>
            <w:lang w:val="en-US"/>
          </w:rPr>
          <w:t xml:space="preserve"> (GetLPUList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1E36DD45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Идентификация_пациента_(CheckPatien" w:history="1">
        <w:r>
          <w:fldChar w:fldCharType="begin"/>
        </w:r>
        <w:r>
          <w:instrText xml:space="preserve"> REF _Ref525836893 \h </w:instrText>
        </w:r>
        <w:r>
          <w:fldChar w:fldCharType="separate"/>
        </w:r>
        <w:r w:rsidRPr="008A5E0B">
          <w:t>Идентификация пациента (</w:t>
        </w:r>
        <w:r w:rsidRPr="008A5E0B">
          <w:rPr>
            <w:lang w:val="en-US"/>
          </w:rPr>
          <w:t>CheckPatient</w:t>
        </w:r>
        <w:r w:rsidRPr="008A5E0B">
          <w:t>)</w:t>
        </w:r>
        <w:r>
          <w:fldChar w:fldCharType="end"/>
        </w:r>
        <w:r w:rsidRPr="008A5E0B">
          <w:t>;</w:t>
        </w:r>
      </w:hyperlink>
    </w:p>
    <w:p w14:paraId="39D35ABC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специальности_(GetSpecialityL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00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 специальности</w:t>
        </w:r>
        <w:r>
          <w:rPr>
            <w:lang w:val="en-US"/>
          </w:rPr>
          <w:t xml:space="preserve"> (GetSpes</w:t>
        </w:r>
        <w:r w:rsidRPr="008A5E0B">
          <w:rPr>
            <w:lang w:val="en-US"/>
          </w:rPr>
          <w:t>ialityList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7C4CC0C0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врача_(GetDoctorList)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09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 врача</w:t>
        </w:r>
        <w:r w:rsidRPr="008A5E0B">
          <w:rPr>
            <w:lang w:val="en-US"/>
          </w:rPr>
          <w:t xml:space="preserve"> (GetDoctorList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278B7984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даты_(GetAvailabledates)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21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</w:t>
        </w:r>
        <w:r>
          <w:t xml:space="preserve"> </w:t>
        </w:r>
        <w:r w:rsidRPr="008A5E0B">
          <w:t>даты</w:t>
        </w:r>
        <w:r>
          <w:rPr>
            <w:lang w:val="en-US"/>
          </w:rPr>
          <w:t xml:space="preserve"> (GetAvailableD</w:t>
        </w:r>
        <w:r w:rsidRPr="008A5E0B">
          <w:rPr>
            <w:lang w:val="en-US"/>
          </w:rPr>
          <w:t>ates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2CC188DB" w14:textId="77777777" w:rsidR="00EA0580" w:rsidRPr="00C03E3B" w:rsidRDefault="00EA0580" w:rsidP="00EA0580">
      <w:pPr>
        <w:pStyle w:val="affe"/>
        <w:numPr>
          <w:ilvl w:val="0"/>
          <w:numId w:val="23"/>
        </w:numPr>
      </w:pPr>
      <w:hyperlink w:anchor="_Выбор_времени_приема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30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Выбор</w:t>
        </w:r>
        <w:r>
          <w:t xml:space="preserve"> </w:t>
        </w:r>
        <w:r w:rsidRPr="008A5E0B">
          <w:t>времени</w:t>
        </w:r>
        <w:r>
          <w:t xml:space="preserve"> </w:t>
        </w:r>
        <w:r w:rsidRPr="008A5E0B">
          <w:t>приема</w:t>
        </w:r>
        <w:r w:rsidRPr="008A5E0B">
          <w:rPr>
            <w:lang w:val="en-US"/>
          </w:rPr>
          <w:t xml:space="preserve"> (GetAvaibleAppointments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17AC137A" w14:textId="77777777" w:rsidR="00EA0580" w:rsidRDefault="00EA0580" w:rsidP="00EA0580">
      <w:pPr>
        <w:pStyle w:val="affe"/>
        <w:numPr>
          <w:ilvl w:val="0"/>
          <w:numId w:val="23"/>
        </w:numPr>
      </w:pPr>
      <w:hyperlink w:anchor="_Подтверждение_записи_(SetAppointmen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37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Подтверждение записи</w:t>
        </w:r>
        <w:r w:rsidRPr="008A5E0B">
          <w:rPr>
            <w:lang w:val="en-US"/>
          </w:rPr>
          <w:t xml:space="preserve"> (SetAppointment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3F73E199" w14:textId="77777777" w:rsidR="00EA0580" w:rsidRDefault="00EA0580" w:rsidP="00EA0580">
      <w:pPr>
        <w:pStyle w:val="affe"/>
        <w:numPr>
          <w:ilvl w:val="0"/>
          <w:numId w:val="23"/>
        </w:numPr>
      </w:pPr>
      <w:hyperlink w:anchor="_Поиск_пациента_(SearchTop10patient)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45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Поиск пациента</w:t>
        </w:r>
        <w:r>
          <w:rPr>
            <w:lang w:val="en-US"/>
          </w:rPr>
          <w:t xml:space="preserve"> (SearchTop10P</w:t>
        </w:r>
        <w:r w:rsidRPr="008A5E0B">
          <w:rPr>
            <w:lang w:val="en-US"/>
          </w:rPr>
          <w:t>atient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5BA27FD9" w14:textId="77777777" w:rsidR="00EA0580" w:rsidRPr="004F1D21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>
        <w:t>;</w:t>
      </w:r>
    </w:p>
    <w:p w14:paraId="040F9CCD" w14:textId="77777777" w:rsidR="00EA0580" w:rsidRPr="004F1D21" w:rsidRDefault="00EA0580" w:rsidP="00EA0580">
      <w:pPr>
        <w:pStyle w:val="affe"/>
        <w:numPr>
          <w:ilvl w:val="0"/>
          <w:numId w:val="23"/>
        </w:numPr>
      </w:pPr>
      <w:hyperlink w:anchor="_Передача_в_МИС" w:history="1"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525836970 \h </w:instrText>
        </w:r>
        <w:r>
          <w:rPr>
            <w:lang w:val="en-US"/>
          </w:rPr>
        </w:r>
        <w:r>
          <w:rPr>
            <w:lang w:val="en-US"/>
          </w:rPr>
          <w:fldChar w:fldCharType="separate"/>
        </w:r>
        <w:r w:rsidRPr="008A5E0B">
          <w:t>Передача в МИС номера телефона пациента (</w:t>
        </w:r>
        <w:r w:rsidRPr="008A5E0B">
          <w:rPr>
            <w:lang w:val="en-US"/>
          </w:rPr>
          <w:t>UpdatePhoneByIdPat</w:t>
        </w:r>
        <w:r w:rsidRPr="008A5E0B">
          <w:t>)</w:t>
        </w:r>
        <w:r>
          <w:rPr>
            <w:lang w:val="en-US"/>
          </w:rPr>
          <w:fldChar w:fldCharType="end"/>
        </w:r>
        <w:r w:rsidRPr="008A5E0B">
          <w:t>;</w:t>
        </w:r>
      </w:hyperlink>
    </w:p>
    <w:p w14:paraId="65FF0657" w14:textId="77777777" w:rsidR="00EA0580" w:rsidRPr="004F1D21" w:rsidRDefault="00EA0580" w:rsidP="00EA0580">
      <w:pPr>
        <w:pStyle w:val="affe"/>
        <w:numPr>
          <w:ilvl w:val="0"/>
          <w:numId w:val="23"/>
        </w:numPr>
      </w:pPr>
      <w:hyperlink w:anchor="_Просмотр_предстоящих_записей" w:history="1">
        <w:r>
          <w:fldChar w:fldCharType="begin"/>
        </w:r>
        <w:r>
          <w:instrText xml:space="preserve"> REF _Ref525836982 \h </w:instrText>
        </w:r>
        <w:r>
          <w:fldChar w:fldCharType="separate"/>
        </w:r>
        <w:r w:rsidRPr="008A5E0B">
          <w:t>Просмотр предстоящих записей пациента (</w:t>
        </w:r>
        <w:r w:rsidRPr="008A5E0B">
          <w:rPr>
            <w:lang w:val="en-US"/>
          </w:rPr>
          <w:t>GetPatientHistory</w:t>
        </w:r>
        <w:r w:rsidRPr="008A5E0B">
          <w:t>)</w:t>
        </w:r>
        <w:r>
          <w:fldChar w:fldCharType="end"/>
        </w:r>
        <w:r w:rsidRPr="008A5E0B">
          <w:t>;</w:t>
        </w:r>
      </w:hyperlink>
    </w:p>
    <w:p w14:paraId="03A31558" w14:textId="77777777" w:rsidR="00EA0580" w:rsidRPr="004F1D21" w:rsidRDefault="00EA0580" w:rsidP="00EA0580">
      <w:pPr>
        <w:pStyle w:val="affe"/>
        <w:numPr>
          <w:ilvl w:val="0"/>
          <w:numId w:val="23"/>
        </w:numPr>
      </w:pPr>
      <w:hyperlink w:anchor="_Подача_заявки_на" w:history="1">
        <w:r>
          <w:fldChar w:fldCharType="begin"/>
        </w:r>
        <w:r>
          <w:instrText xml:space="preserve"> REF _Ref525836991 \h </w:instrText>
        </w:r>
        <w:r>
          <w:fldChar w:fldCharType="separate"/>
        </w:r>
        <w:r w:rsidRPr="008A5E0B">
          <w:t>Подача заявки на отмену записи (</w:t>
        </w:r>
        <w:r w:rsidRPr="008A5E0B">
          <w:rPr>
            <w:lang w:val="en-US"/>
          </w:rPr>
          <w:t>CreateClaimForRefusal</w:t>
        </w:r>
        <w:r w:rsidRPr="008A5E0B">
          <w:t>)</w:t>
        </w:r>
        <w:r>
          <w:fldChar w:fldCharType="end"/>
        </w:r>
        <w:r w:rsidRPr="008A5E0B">
          <w:t>;</w:t>
        </w:r>
      </w:hyperlink>
    </w:p>
    <w:p w14:paraId="22768D5D" w14:textId="77777777" w:rsidR="00EA0580" w:rsidRPr="004F1D21" w:rsidRDefault="00EA0580" w:rsidP="00EA0580">
      <w:pPr>
        <w:pStyle w:val="affe"/>
        <w:numPr>
          <w:ilvl w:val="0"/>
          <w:numId w:val="23"/>
        </w:numPr>
      </w:pPr>
      <w:hyperlink w:anchor="_Просмотр_расписаний_(без" w:history="1">
        <w:r>
          <w:fldChar w:fldCharType="begin"/>
        </w:r>
        <w:r>
          <w:instrText xml:space="preserve"> REF _Ref525837007 \h </w:instrText>
        </w:r>
        <w:r>
          <w:fldChar w:fldCharType="separate"/>
        </w:r>
        <w:r w:rsidRPr="008A5E0B">
          <w:t>Просмотр расписаний (без записи) (</w:t>
        </w:r>
        <w:r w:rsidRPr="008A5E0B">
          <w:rPr>
            <w:lang w:val="en-US"/>
          </w:rPr>
          <w:t>GetWorkingTime</w:t>
        </w:r>
        <w:r w:rsidRPr="008A5E0B">
          <w:t>)</w:t>
        </w:r>
        <w:r>
          <w:fldChar w:fldCharType="end"/>
        </w:r>
        <w:r w:rsidRPr="008A5E0B">
          <w:t>;</w:t>
        </w:r>
      </w:hyperlink>
    </w:p>
    <w:p w14:paraId="3919EBB2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>
        <w:t>;</w:t>
      </w:r>
    </w:p>
    <w:p w14:paraId="3273ED5F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28 \h </w:instrText>
      </w:r>
      <w:r>
        <w:fldChar w:fldCharType="separate"/>
      </w:r>
      <w:r>
        <w:t xml:space="preserve">Определение пользователя по его </w:t>
      </w:r>
      <w:r>
        <w:rPr>
          <w:lang w:val="en-US"/>
        </w:rPr>
        <w:t>GUID</w:t>
      </w:r>
      <w:r>
        <w:t xml:space="preserve"> </w:t>
      </w:r>
      <w:r w:rsidRPr="008A5E0B">
        <w:t>(</w:t>
      </w:r>
      <w:r w:rsidRPr="00D27CDB">
        <w:t>GetHubUserByGuid</w:t>
      </w:r>
      <w:r w:rsidRPr="008A5E0B">
        <w:t>)</w:t>
      </w:r>
      <w:r>
        <w:fldChar w:fldCharType="end"/>
      </w:r>
      <w:r>
        <w:t>;</w:t>
      </w:r>
    </w:p>
    <w:p w14:paraId="246629F5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>
        <w:t>;</w:t>
      </w:r>
    </w:p>
    <w:p w14:paraId="7E646AAD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>
        <w:t>;</w:t>
      </w:r>
    </w:p>
    <w:p w14:paraId="6D5D6468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>
        <w:t>;</w:t>
      </w:r>
    </w:p>
    <w:p w14:paraId="32E1E9D6" w14:textId="77777777" w:rsidR="00EA0580" w:rsidRPr="00545527" w:rsidRDefault="00EA0580" w:rsidP="00EA0580">
      <w:pPr>
        <w:pStyle w:val="affe"/>
        <w:numPr>
          <w:ilvl w:val="0"/>
          <w:numId w:val="23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064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>Валидация кода направления 2</w:t>
      </w:r>
      <w:r w:rsidRPr="00783295">
        <w:t xml:space="preserve"> (</w:t>
      </w:r>
      <w:r w:rsidRPr="008A3B7B">
        <w:t>InspectDoctorsReferral2</w:t>
      </w:r>
      <w:r w:rsidRPr="00783295">
        <w:t>)</w:t>
      </w:r>
      <w:r>
        <w:rPr>
          <w:lang w:val="en-US"/>
        </w:rPr>
        <w:fldChar w:fldCharType="end"/>
      </w:r>
      <w:r w:rsidRPr="00306DA7">
        <w:t>;</w:t>
      </w:r>
    </w:p>
    <w:p w14:paraId="1FD47A8E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75 \h </w:instrText>
      </w:r>
      <w:r>
        <w:fldChar w:fldCharType="separate"/>
      </w:r>
      <w:r w:rsidRPr="002A1FDD">
        <w:t>Получение</w:t>
      </w:r>
      <w:r>
        <w:t xml:space="preserve"> данных о направлении (CheckRef</w:t>
      </w:r>
      <w:r w:rsidRPr="002A1FDD">
        <w:t>er</w:t>
      </w:r>
      <w:r>
        <w:rPr>
          <w:lang w:val="en-US"/>
        </w:rPr>
        <w:t>r</w:t>
      </w:r>
      <w:r w:rsidRPr="002A1FDD">
        <w:t>al)</w:t>
      </w:r>
      <w:r>
        <w:fldChar w:fldCharType="end"/>
      </w:r>
      <w:r>
        <w:t>;</w:t>
      </w:r>
    </w:p>
    <w:p w14:paraId="356E5BD3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>
        <w:t>;</w:t>
      </w:r>
    </w:p>
    <w:p w14:paraId="65C57701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095 \h </w:instrText>
      </w:r>
      <w:r>
        <w:fldChar w:fldCharType="separate"/>
      </w:r>
      <w:r w:rsidRPr="00715F13">
        <w:t>Запрос</w:t>
      </w:r>
      <w:r w:rsidRPr="00B3136F">
        <w:t xml:space="preserve"> </w:t>
      </w:r>
      <w:r w:rsidRPr="00715F13">
        <w:t>талонов</w:t>
      </w:r>
      <w:r w:rsidRPr="00B3136F">
        <w:t xml:space="preserve"> </w:t>
      </w:r>
      <w:r w:rsidRPr="00715F13">
        <w:t>по</w:t>
      </w:r>
      <w:r w:rsidRPr="00B3136F">
        <w:t xml:space="preserve"> </w:t>
      </w:r>
      <w:r w:rsidRPr="00715F13">
        <w:t>заявке</w:t>
      </w:r>
      <w:r w:rsidRPr="00B3136F">
        <w:t xml:space="preserve"> </w:t>
      </w:r>
      <w:r w:rsidRPr="00715F13">
        <w:t>ЖОЗ</w:t>
      </w:r>
      <w:r w:rsidRPr="00B3136F">
        <w:t xml:space="preserve"> (</w:t>
      </w:r>
      <w:r w:rsidRPr="003A636F">
        <w:rPr>
          <w:lang w:val="en-US"/>
        </w:rPr>
        <w:t>GetAvailableAppointmentsByPARequest</w:t>
      </w:r>
      <w:r w:rsidRPr="00B3136F">
        <w:t>)</w:t>
      </w:r>
      <w:r>
        <w:fldChar w:fldCharType="end"/>
      </w:r>
      <w:r>
        <w:t>;</w:t>
      </w:r>
    </w:p>
    <w:p w14:paraId="63735AE5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103 \h </w:instrText>
      </w:r>
      <w:r>
        <w:fldChar w:fldCharType="separate"/>
      </w:r>
      <w:r w:rsidRPr="000B6E43">
        <w:t>Подтверждение записи</w:t>
      </w:r>
      <w:r>
        <w:t xml:space="preserve"> по заявке ЖОЗ (</w:t>
      </w:r>
      <w:r w:rsidRPr="000B6E43">
        <w:t>SetAppointmentByPARequest</w:t>
      </w:r>
      <w:r>
        <w:t>)</w:t>
      </w:r>
      <w:r>
        <w:fldChar w:fldCharType="end"/>
      </w:r>
      <w:r>
        <w:t>;</w:t>
      </w:r>
    </w:p>
    <w:p w14:paraId="5B72F4DB" w14:textId="77777777" w:rsidR="00EA0580" w:rsidRDefault="00EA0580" w:rsidP="00EA0580">
      <w:pPr>
        <w:pStyle w:val="affe"/>
        <w:numPr>
          <w:ilvl w:val="0"/>
          <w:numId w:val="23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>
        <w:t>;</w:t>
      </w:r>
    </w:p>
    <w:p w14:paraId="64286473" w14:textId="77777777" w:rsidR="00EA0580" w:rsidRDefault="00EA0580" w:rsidP="00EA0580">
      <w:pPr>
        <w:pStyle w:val="affe"/>
        <w:numPr>
          <w:ilvl w:val="0"/>
          <w:numId w:val="23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>
        <w:t>;</w:t>
      </w:r>
    </w:p>
    <w:p w14:paraId="7CA28962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>
        <w:t>;</w:t>
      </w:r>
    </w:p>
    <w:p w14:paraId="027D6D3D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>
        <w:t>;</w:t>
      </w:r>
    </w:p>
    <w:p w14:paraId="20D481B9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>
        <w:t>;</w:t>
      </w:r>
    </w:p>
    <w:p w14:paraId="13815168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>
        <w:t>;</w:t>
      </w:r>
    </w:p>
    <w:p w14:paraId="631CB9ED" w14:textId="77777777" w:rsidR="00EA0580" w:rsidRDefault="00EA0580" w:rsidP="00EA0580">
      <w:pPr>
        <w:pStyle w:val="affe"/>
        <w:numPr>
          <w:ilvl w:val="0"/>
          <w:numId w:val="23"/>
        </w:numPr>
      </w:pP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>
        <w:t>.</w:t>
      </w:r>
    </w:p>
    <w:p w14:paraId="6015AD4F" w14:textId="77777777" w:rsidR="00EA0580" w:rsidRDefault="00EA0580" w:rsidP="00EA0580">
      <w:pPr>
        <w:pStyle w:val="affe"/>
      </w:pPr>
      <w:r>
        <w:t>Примеры запросов и ответов по каждому методу приведены в документе «</w:t>
      </w:r>
      <w:r w:rsidRPr="00064E1A">
        <w:t xml:space="preserve">Описание </w:t>
      </w:r>
      <w:r>
        <w:t>интеграционных профилей. Часть 3».</w:t>
      </w:r>
    </w:p>
    <w:p w14:paraId="3AA6A556" w14:textId="77777777" w:rsidR="00EA0580" w:rsidRDefault="00EA0580" w:rsidP="00EA0580">
      <w:pPr>
        <w:pStyle w:val="affe"/>
      </w:pPr>
      <w:r>
        <w:t>Аннотация, история версий документа, общие положения, сокращения и описание решения, в том числе описание типовых решений, приведены в документе «</w:t>
      </w:r>
      <w:r w:rsidRPr="00064E1A">
        <w:t xml:space="preserve">Описание </w:t>
      </w:r>
      <w:r>
        <w:t>интеграционных профилей. Часть 1».</w:t>
      </w:r>
    </w:p>
    <w:p w14:paraId="2621B4D4" w14:textId="77777777" w:rsidR="00EA0580" w:rsidRDefault="00EA0580" w:rsidP="00EA0580">
      <w:pPr>
        <w:pStyle w:val="affe"/>
      </w:pPr>
      <w:r>
        <w:t>В</w:t>
      </w:r>
      <w:r w:rsidRPr="00BD46C7">
        <w:t xml:space="preserve"> методах </w:t>
      </w:r>
      <w:r w:rsidRPr="00BD46C7">
        <w:rPr>
          <w:lang w:val="en-US"/>
        </w:rPr>
        <w:t>GetSpesialityList</w:t>
      </w:r>
      <w:r w:rsidRPr="00BD46C7">
        <w:t xml:space="preserve">, </w:t>
      </w:r>
      <w:r w:rsidRPr="00BD46C7">
        <w:rPr>
          <w:lang w:val="en-US"/>
        </w:rPr>
        <w:t>GetDoctorList</w:t>
      </w:r>
      <w:r w:rsidRPr="00BD46C7">
        <w:t xml:space="preserve">, </w:t>
      </w:r>
      <w:r w:rsidRPr="00BD46C7">
        <w:rPr>
          <w:lang w:val="en-US"/>
        </w:rPr>
        <w:t>GetAvailableDates</w:t>
      </w:r>
      <w:r w:rsidRPr="00BD46C7">
        <w:t xml:space="preserve"> и </w:t>
      </w:r>
      <w:r w:rsidRPr="00BD46C7">
        <w:rPr>
          <w:lang w:val="en-US"/>
        </w:rPr>
        <w:t>GetAvailableAppointments</w:t>
      </w:r>
      <w:r>
        <w:t xml:space="preserve"> в рамках параметра </w:t>
      </w:r>
      <w:r w:rsidRPr="00BD46C7">
        <w:t xml:space="preserve">IdPat </w:t>
      </w:r>
      <w:r>
        <w:t>возможно</w:t>
      </w:r>
      <w:r w:rsidRPr="00BD46C7">
        <w:t xml:space="preserve"> </w:t>
      </w:r>
      <w:r>
        <w:t>использование</w:t>
      </w:r>
      <w:r w:rsidRPr="00BD46C7">
        <w:t xml:space="preserve"> </w:t>
      </w:r>
      <w:r>
        <w:t>служебного</w:t>
      </w:r>
      <w:r w:rsidRPr="00BD46C7">
        <w:t xml:space="preserve"> идентификатор</w:t>
      </w:r>
      <w:r>
        <w:t>а (</w:t>
      </w:r>
      <w:r w:rsidRPr="00BD46C7">
        <w:t>&lt;IdPat&gt;-2147483647&lt;IdPat&gt;</w:t>
      </w:r>
      <w:r>
        <w:t xml:space="preserve">) </w:t>
      </w:r>
      <w:r w:rsidRPr="00BD46C7">
        <w:t xml:space="preserve">для получения неотфильтрованных наборов данных (для определенных сценариев, таких как "получение справочной информации" или </w:t>
      </w:r>
      <w:r w:rsidRPr="00BD46C7">
        <w:lastRenderedPageBreak/>
        <w:t>"синхронизация данных с ФЭР").</w:t>
      </w:r>
      <w:r>
        <w:t xml:space="preserve"> </w:t>
      </w:r>
      <w:r w:rsidRPr="00BD46C7">
        <w:t xml:space="preserve">Значение этого параметра в указанных методах можно игнорировать, если МИС не ограничивает доступ к возвращаемым методами данным, например, в зависимости от прикрепления пациента к определенному </w:t>
      </w:r>
      <w:r>
        <w:t xml:space="preserve">врачебному </w:t>
      </w:r>
      <w:r w:rsidRPr="00BD46C7">
        <w:t>участку и т.п.</w:t>
      </w:r>
      <w:r>
        <w:t xml:space="preserve">. </w:t>
      </w:r>
      <w:r w:rsidRPr="00BD46C7">
        <w:t>Если МИС при прочих равных для разных пациентов может возвращать различные ответы в указанных методах - значение параметра необходимо обрабатывать, как "снятие фильтра по пациенту".</w:t>
      </w:r>
    </w:p>
    <w:p w14:paraId="7622E1A9" w14:textId="77777777" w:rsidR="00EA0580" w:rsidRDefault="00EA0580" w:rsidP="00EA0580">
      <w:pPr>
        <w:pStyle w:val="affe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3337F686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8" w:name="_Toc77961119"/>
      <w:bookmarkStart w:id="9" w:name="_Toc83128939"/>
      <w:bookmarkStart w:id="10" w:name="_Toc104281487"/>
      <w:r>
        <w:rPr>
          <w:lang w:val="en-US"/>
        </w:rPr>
        <w:t>C</w:t>
      </w:r>
      <w:r w:rsidRPr="00661B16">
        <w:t>ервис выдачи идентификаторов процесса</w:t>
      </w:r>
      <w:bookmarkEnd w:id="8"/>
      <w:bookmarkEnd w:id="9"/>
      <w:bookmarkEnd w:id="10"/>
    </w:p>
    <w:p w14:paraId="04F93C57" w14:textId="77777777" w:rsidR="00EA0580" w:rsidRDefault="00EA0580" w:rsidP="00EA0580">
      <w:pPr>
        <w:pStyle w:val="affe"/>
      </w:pPr>
      <w:r w:rsidRPr="00AF14FE">
        <w:t>Для обеспечения возможности связывания данных методов сервиса записи на прием (далее СЗнП), вызванных в рамках одного процесса, на стороне сервиса сбора и хранения информации, необходимо, чтобы клиент СЗнП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нП с целью получения услуги предоставляемой СЗнП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нП.</w:t>
      </w:r>
    </w:p>
    <w:p w14:paraId="688C77EC" w14:textId="77777777" w:rsidR="00EA0580" w:rsidRDefault="00EA0580" w:rsidP="00EA0580">
      <w:pPr>
        <w:pStyle w:val="affe"/>
      </w:pPr>
      <w:r w:rsidRPr="00AF14FE">
        <w:t>Примеры use case'ов, обеспечиваемых СЗнП (v 2.5):</w:t>
      </w:r>
    </w:p>
    <w:p w14:paraId="6FE179EA" w14:textId="77777777" w:rsidR="00EA0580" w:rsidRPr="00A00F58" w:rsidRDefault="00EA0580" w:rsidP="00466614">
      <w:pPr>
        <w:pStyle w:val="affe"/>
        <w:numPr>
          <w:ilvl w:val="0"/>
          <w:numId w:val="25"/>
        </w:numPr>
        <w:rPr>
          <w:lang w:val="en-US"/>
        </w:rPr>
      </w:pPr>
      <w:r w:rsidRPr="00AF14FE">
        <w:t>Свободная запись к врачу по должности. Состоит</w:t>
      </w:r>
      <w:r w:rsidRPr="00AF14FE">
        <w:rPr>
          <w:lang w:val="en-US"/>
        </w:rPr>
        <w:t xml:space="preserve"> </w:t>
      </w:r>
      <w:r w:rsidRPr="00AF14FE">
        <w:t>из</w:t>
      </w:r>
      <w:r w:rsidRPr="00AF14FE">
        <w:rPr>
          <w:lang w:val="en-US"/>
        </w:rPr>
        <w:t xml:space="preserve"> </w:t>
      </w:r>
      <w:r w:rsidRPr="00AF14FE">
        <w:t>методов</w:t>
      </w:r>
      <w:r w:rsidRPr="00AF14FE">
        <w:rPr>
          <w:lang w:val="en-US"/>
        </w:rPr>
        <w:t>: GetDistrictList, GetLpuList, GetPositionList, GetDoctorList2, GetAvailableAppointments, SetAppointment.</w:t>
      </w:r>
    </w:p>
    <w:p w14:paraId="380EF667" w14:textId="77777777" w:rsidR="00EA0580" w:rsidRPr="00AF14FE" w:rsidRDefault="00EA0580" w:rsidP="00466614">
      <w:pPr>
        <w:pStyle w:val="affe"/>
        <w:numPr>
          <w:ilvl w:val="0"/>
          <w:numId w:val="25"/>
        </w:numPr>
        <w:rPr>
          <w:lang w:val="en-US"/>
        </w:rPr>
      </w:pPr>
      <w:r w:rsidRPr="00AF14FE">
        <w:t>Свободная запись к врача по специальности. Состоит</w:t>
      </w:r>
      <w:r w:rsidRPr="00AF14FE">
        <w:rPr>
          <w:lang w:val="en-US"/>
        </w:rPr>
        <w:t xml:space="preserve"> </w:t>
      </w:r>
      <w:r w:rsidRPr="00AF14FE">
        <w:t>из</w:t>
      </w:r>
      <w:r w:rsidRPr="00AF14FE">
        <w:rPr>
          <w:lang w:val="en-US"/>
        </w:rPr>
        <w:t xml:space="preserve"> </w:t>
      </w:r>
      <w:r w:rsidRPr="00AF14FE">
        <w:t>методов</w:t>
      </w:r>
      <w:r w:rsidRPr="00AF14FE">
        <w:rPr>
          <w:lang w:val="en-US"/>
        </w:rPr>
        <w:t>: GetDistrictList, GetLpuList, GetSpecialityList, GetDoctorList, GetAvailableAppointments, SetAppointment.</w:t>
      </w:r>
    </w:p>
    <w:p w14:paraId="310F9294" w14:textId="77777777" w:rsidR="00EA0580" w:rsidRDefault="00EA0580" w:rsidP="00466614">
      <w:pPr>
        <w:pStyle w:val="affe"/>
        <w:numPr>
          <w:ilvl w:val="0"/>
          <w:numId w:val="25"/>
        </w:numPr>
      </w:pPr>
      <w:r w:rsidRPr="00AF14FE">
        <w:t>Запись по направлению. Состоит из методов: InspectDoctorsReferral2, SetAppointment.</w:t>
      </w:r>
    </w:p>
    <w:p w14:paraId="3D770458" w14:textId="77777777" w:rsidR="00EA0580" w:rsidRDefault="00EA0580" w:rsidP="00466614">
      <w:pPr>
        <w:pStyle w:val="affe"/>
        <w:numPr>
          <w:ilvl w:val="0"/>
          <w:numId w:val="25"/>
        </w:numPr>
      </w:pPr>
      <w:r w:rsidRPr="00AF14FE">
        <w:t>Отмена записи. Состоит из методов: CreateClaimForRefusal</w:t>
      </w:r>
    </w:p>
    <w:p w14:paraId="19EE6FE0" w14:textId="77777777" w:rsidR="00EA0580" w:rsidRDefault="00EA0580" w:rsidP="00466614">
      <w:pPr>
        <w:pStyle w:val="affe"/>
        <w:numPr>
          <w:ilvl w:val="0"/>
          <w:numId w:val="25"/>
        </w:numPr>
      </w:pPr>
      <w:r w:rsidRPr="00AF14FE">
        <w:t>Уведомление об изменении статуса записи. Состоит из методов: SendNotificationAboutAppointmentStatus. </w:t>
      </w:r>
    </w:p>
    <w:p w14:paraId="6B4697EC" w14:textId="77777777" w:rsidR="00EA0580" w:rsidRPr="008E0953" w:rsidRDefault="00EA0580" w:rsidP="00EA0580">
      <w:pPr>
        <w:pStyle w:val="affe"/>
      </w:pPr>
      <w:r w:rsidRPr="00AF14FE">
        <w:t>Данный идентификатор требуется передавать в Header запроса метода сервиса записи на прием в следующем формате:</w:t>
      </w:r>
    </w:p>
    <w:p w14:paraId="0E3F37BE" w14:textId="77777777" w:rsidR="00EA0580" w:rsidRPr="00672DF2" w:rsidRDefault="00EA0580" w:rsidP="00EA0580">
      <w:pPr>
        <w:ind w:firstLine="708"/>
        <w:rPr>
          <w:lang w:val="en-US"/>
        </w:rPr>
      </w:pPr>
      <w:r w:rsidRPr="00672DF2">
        <w:rPr>
          <w:lang w:val="en-US"/>
        </w:rPr>
        <w:t>&lt;soapenv:Header&gt;</w:t>
      </w:r>
    </w:p>
    <w:p w14:paraId="2A4A2301" w14:textId="77777777" w:rsidR="00EA0580" w:rsidRPr="00672DF2" w:rsidRDefault="00EA0580" w:rsidP="00EA0580">
      <w:pPr>
        <w:ind w:firstLine="708"/>
        <w:rPr>
          <w:lang w:val="en-US"/>
        </w:rPr>
      </w:pPr>
      <w:r w:rsidRPr="00672DF2">
        <w:rPr>
          <w:lang w:val="en-US"/>
        </w:rPr>
        <w:t xml:space="preserve">     &lt;soapenv:Authorization&gt;</w:t>
      </w:r>
      <w:r>
        <w:rPr>
          <w:lang w:val="en-US"/>
        </w:rPr>
        <w:t>YourProcessId</w:t>
      </w:r>
      <w:r w:rsidRPr="00672DF2">
        <w:rPr>
          <w:lang w:val="en-US"/>
        </w:rPr>
        <w:t>&lt;/soapenv:Authorization&gt;</w:t>
      </w:r>
    </w:p>
    <w:p w14:paraId="792DB2EE" w14:textId="77777777" w:rsidR="00EA0580" w:rsidRPr="00672DF2" w:rsidRDefault="00EA0580" w:rsidP="00EA0580">
      <w:pPr>
        <w:ind w:firstLine="708"/>
      </w:pPr>
      <w:r w:rsidRPr="00672DF2">
        <w:t>&lt;/soapenv:Header&gt;</w:t>
      </w:r>
    </w:p>
    <w:p w14:paraId="69363EEF" w14:textId="77777777" w:rsidR="00EA0580" w:rsidRDefault="00EA0580" w:rsidP="00EA0580">
      <w:pPr>
        <w:pStyle w:val="affe"/>
      </w:pPr>
      <w:r w:rsidRPr="00AF14FE">
        <w:t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61193502" w14:textId="77777777" w:rsidR="00EA0580" w:rsidRPr="007419E9" w:rsidRDefault="00EA0580" w:rsidP="00EA0580">
      <w:pPr>
        <w:pStyle w:val="affe"/>
      </w:pPr>
      <w:r w:rsidRPr="00AF14FE"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нП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1F1373EE" w14:textId="77777777" w:rsidR="00EA0580" w:rsidRPr="007419E9" w:rsidRDefault="00EA0580" w:rsidP="00EA0580">
      <w:pPr>
        <w:pStyle w:val="affe"/>
        <w:rPr>
          <w:b/>
        </w:rPr>
      </w:pPr>
      <w:r w:rsidRPr="007419E9">
        <w:rPr>
          <w:b/>
        </w:rPr>
        <w:lastRenderedPageBreak/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14:paraId="48534202" w14:textId="77777777" w:rsidR="00EA0580" w:rsidRPr="007419E9" w:rsidRDefault="00EA0580" w:rsidP="00466614">
      <w:pPr>
        <w:pStyle w:val="affe"/>
        <w:numPr>
          <w:ilvl w:val="0"/>
          <w:numId w:val="24"/>
        </w:numPr>
      </w:pPr>
      <w:r w:rsidRPr="008E0953">
        <w:t>Метод получения идентификатора процесса</w:t>
      </w:r>
    </w:p>
    <w:p w14:paraId="3D182AAE" w14:textId="77777777" w:rsidR="00EA0580" w:rsidRPr="003338E4" w:rsidRDefault="00EA0580" w:rsidP="00EA0580">
      <w:pPr>
        <w:pStyle w:val="affe"/>
      </w:pPr>
      <w:r w:rsidRPr="003338E4">
        <w:t>Адрес:</w:t>
      </w:r>
      <w:r w:rsidRPr="007419E9">
        <w:t> /api/token</w:t>
      </w:r>
    </w:p>
    <w:p w14:paraId="632A3AE3" w14:textId="77777777" w:rsidR="00EA0580" w:rsidRPr="003338E4" w:rsidRDefault="00EA0580" w:rsidP="00EA0580">
      <w:pPr>
        <w:pStyle w:val="affe"/>
      </w:pPr>
      <w:r w:rsidRPr="003338E4">
        <w:t>HTTP-метод:</w:t>
      </w:r>
      <w:r w:rsidRPr="007419E9">
        <w:t> GET</w:t>
      </w:r>
    </w:p>
    <w:p w14:paraId="662202F6" w14:textId="77777777" w:rsidR="00EA0580" w:rsidRDefault="00EA0580" w:rsidP="00EA0580">
      <w:pPr>
        <w:pStyle w:val="affe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14:paraId="41D871CE" w14:textId="77777777" w:rsidR="00EA0580" w:rsidRPr="003338E4" w:rsidRDefault="00EA0580" w:rsidP="00EA0580">
      <w:pPr>
        <w:pStyle w:val="affe"/>
      </w:pPr>
      <w:r>
        <w:t>В запросе метода отсутствуют входные параметры.</w:t>
      </w:r>
    </w:p>
    <w:p w14:paraId="2792CEE5" w14:textId="77777777" w:rsidR="00EA0580" w:rsidRPr="003338E4" w:rsidRDefault="00EA0580" w:rsidP="00EA0580">
      <w:pPr>
        <w:pStyle w:val="affe"/>
      </w:pPr>
      <w:r w:rsidRPr="003338E4">
        <w:t>Формат ответа метода:</w:t>
      </w:r>
    </w:p>
    <w:p w14:paraId="4617DF9D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1CEA5B43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65BBC8EB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7017C652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B2027A8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14:paraId="7B9E3936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005BD04" w14:textId="77777777" w:rsidR="00EA0580" w:rsidRPr="007419E9" w:rsidRDefault="00EA0580" w:rsidP="00EA0580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14:paraId="7730E13F" w14:textId="77777777" w:rsidR="00EA0580" w:rsidRPr="003338E4" w:rsidRDefault="00EA0580" w:rsidP="00466614">
      <w:pPr>
        <w:pStyle w:val="affe"/>
        <w:numPr>
          <w:ilvl w:val="0"/>
          <w:numId w:val="24"/>
        </w:numPr>
      </w:pPr>
      <w:r w:rsidRPr="003338E4">
        <w:t>Метод получения данных по идентификатору процесса (авторизационной сессии)</w:t>
      </w:r>
    </w:p>
    <w:p w14:paraId="293E20D4" w14:textId="77777777" w:rsidR="00EA0580" w:rsidRPr="0004437B" w:rsidRDefault="00EA0580" w:rsidP="00EA0580">
      <w:pPr>
        <w:pStyle w:val="affe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14:paraId="4F7E3EDB" w14:textId="77777777" w:rsidR="00EA0580" w:rsidRPr="0004437B" w:rsidRDefault="00EA0580" w:rsidP="00EA0580">
      <w:pPr>
        <w:pStyle w:val="affe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14:paraId="393E293B" w14:textId="77777777" w:rsidR="00EA0580" w:rsidRDefault="00EA0580" w:rsidP="00EA0580">
      <w:pPr>
        <w:pStyle w:val="affe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20C095D3" w14:textId="77777777" w:rsidR="00EA0580" w:rsidRPr="003338E4" w:rsidRDefault="00EA0580" w:rsidP="00EA0580">
      <w:pPr>
        <w:pStyle w:val="affe"/>
      </w:pPr>
      <w:r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14:paraId="17408DE1" w14:textId="77777777" w:rsidR="00EA0580" w:rsidRPr="006F0B45" w:rsidRDefault="00EA0580" w:rsidP="00EA0580">
      <w:pPr>
        <w:pStyle w:val="affe"/>
      </w:pPr>
      <w:r w:rsidRPr="003338E4">
        <w:t>Формат ответа метода:</w:t>
      </w:r>
    </w:p>
    <w:p w14:paraId="228FBC7E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7F3EF9BF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2E001BA2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5530EA72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09EF406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7D04777F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14:paraId="2F6943DD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745D5185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14:paraId="3B0D4C29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82F89A7" w14:textId="77777777" w:rsidR="00EA0580" w:rsidRPr="007419E9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22C08D75" w14:textId="77777777" w:rsidR="00EA0580" w:rsidRDefault="00EA0580" w:rsidP="00EA0580">
      <w:pPr>
        <w:pStyle w:val="affe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14:paraId="4FFF8769" w14:textId="77777777" w:rsidR="00EA0580" w:rsidRDefault="00EA0580" w:rsidP="00EA0580">
      <w:pPr>
        <w:pStyle w:val="affe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14:paraId="18FAB30B" w14:textId="77777777" w:rsidR="00EA0580" w:rsidRPr="006F0B45" w:rsidRDefault="00EA0580" w:rsidP="00EA0580">
      <w:pPr>
        <w:pStyle w:val="affe"/>
      </w:pPr>
      <w:r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14:paraId="64B3760D" w14:textId="77777777" w:rsidR="00EA0580" w:rsidRPr="007419E9" w:rsidRDefault="00EA0580" w:rsidP="00EA0580">
      <w:pPr>
        <w:pStyle w:val="affe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14:paraId="53C4AE62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1" w:name="_Валидация_кода_направления"/>
      <w:bookmarkStart w:id="12" w:name="_Ref525836876"/>
      <w:bookmarkStart w:id="13" w:name="_Toc83128940"/>
      <w:bookmarkStart w:id="14" w:name="_Toc104281488"/>
      <w:bookmarkEnd w:id="11"/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bookmarkEnd w:id="12"/>
      <w:bookmarkEnd w:id="13"/>
      <w:bookmarkEnd w:id="14"/>
    </w:p>
    <w:p w14:paraId="3B62C164" w14:textId="77777777" w:rsidR="00EA0580" w:rsidRDefault="00EA0580" w:rsidP="00EA0580">
      <w:pPr>
        <w:pStyle w:val="affe"/>
      </w:pPr>
      <w:r w:rsidRPr="007122D0">
        <w:t>Данный метод используется для получения значений справочника</w:t>
      </w:r>
      <w:r>
        <w:t xml:space="preserve"> «Районы» Интеграционной платформы.</w:t>
      </w:r>
    </w:p>
    <w:p w14:paraId="56A1E05C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>
        <w:t>Рисунке</w:t>
      </w:r>
      <w:r w:rsidRPr="00DD49B8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0C6DEF">
        <w:t>».</w:t>
      </w:r>
    </w:p>
    <w:p w14:paraId="1B290AC2" w14:textId="77777777" w:rsidR="00EA0580" w:rsidRPr="00626278" w:rsidRDefault="00EA0580" w:rsidP="00EA0580">
      <w:pPr>
        <w:rPr>
          <w:bCs/>
          <w:iCs/>
        </w:rPr>
      </w:pPr>
      <w:r>
        <w:object w:dxaOrig="10471" w:dyaOrig="3796" w14:anchorId="1BB8BB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169.5pt" o:ole="">
            <v:imagedata r:id="rId9" o:title=""/>
          </v:shape>
          <o:OLEObject Type="Embed" ProgID="Visio.Drawing.15" ShapeID="_x0000_i1027" DrawAspect="Content" ObjectID="_1714894280" r:id="rId10"/>
        </w:object>
      </w:r>
    </w:p>
    <w:p w14:paraId="108E6615" w14:textId="77777777" w:rsidR="00EA0580" w:rsidRPr="000C6DEF" w:rsidRDefault="00EA0580" w:rsidP="00EA0580">
      <w:pPr>
        <w:jc w:val="center"/>
      </w:pPr>
      <w:bookmarkStart w:id="15" w:name="_Ref1287876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</w:t>
      </w:r>
      <w:r w:rsidRPr="002B12DC">
        <w:rPr>
          <w:b/>
        </w:rPr>
        <w:fldChar w:fldCharType="end"/>
      </w:r>
      <w:bookmarkEnd w:id="15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DD49B8">
        <w:rPr>
          <w:b/>
        </w:rPr>
        <w:fldChar w:fldCharType="begin"/>
      </w:r>
      <w:r w:rsidRPr="00DD49B8">
        <w:rPr>
          <w:b/>
        </w:rPr>
        <w:instrText xml:space="preserve"> REF _Ref525836876 \h </w:instrText>
      </w:r>
      <w:r>
        <w:rPr>
          <w:b/>
        </w:rPr>
        <w:instrText xml:space="preserve"> \* MERGEFORMAT </w:instrText>
      </w:r>
      <w:r w:rsidRPr="00DD49B8">
        <w:rPr>
          <w:b/>
        </w:rPr>
      </w:r>
      <w:r w:rsidRPr="00DD49B8">
        <w:rPr>
          <w:b/>
        </w:rPr>
        <w:fldChar w:fldCharType="separate"/>
      </w:r>
      <w:r w:rsidRPr="00DD49B8">
        <w:rPr>
          <w:b/>
        </w:rPr>
        <w:t>Выбор района (GetDistrictList)</w:t>
      </w:r>
      <w:r w:rsidRPr="00DD49B8">
        <w:rPr>
          <w:b/>
        </w:rPr>
        <w:fldChar w:fldCharType="end"/>
      </w:r>
      <w:r w:rsidRPr="000C6DEF">
        <w:rPr>
          <w:b/>
        </w:rPr>
        <w:t>»</w:t>
      </w:r>
    </w:p>
    <w:p w14:paraId="41EEF08C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068EF830" w14:textId="77777777" w:rsidR="00EA0580" w:rsidRPr="00993643" w:rsidRDefault="00EA0580" w:rsidP="00466614">
      <w:pPr>
        <w:pStyle w:val="affe"/>
        <w:numPr>
          <w:ilvl w:val="0"/>
          <w:numId w:val="33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DD49B8">
        <w:t xml:space="preserve"> </w:t>
      </w:r>
      <w:r w:rsidRPr="00DD49B8">
        <w:rPr>
          <w:noProof/>
        </w:rPr>
        <w:t>1</w:t>
      </w:r>
      <w:r w:rsidRPr="00F636EB">
        <w:fldChar w:fldCharType="end"/>
      </w:r>
      <w:r w:rsidRPr="00993643">
        <w:t>.</w:t>
      </w:r>
    </w:p>
    <w:p w14:paraId="35D40E4C" w14:textId="77777777" w:rsidR="00EA0580" w:rsidRPr="007122D0" w:rsidRDefault="00EA0580" w:rsidP="00466614">
      <w:pPr>
        <w:pStyle w:val="affe"/>
        <w:numPr>
          <w:ilvl w:val="0"/>
          <w:numId w:val="33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993643">
        <w:t>.</w:t>
      </w:r>
    </w:p>
    <w:p w14:paraId="233550AE" w14:textId="77777777" w:rsidR="00EA0580" w:rsidRDefault="00EA0580" w:rsidP="00EA0580">
      <w:pPr>
        <w:pStyle w:val="31"/>
        <w:ind w:left="2160" w:hanging="180"/>
        <w:rPr>
          <w:rStyle w:val="HTML1"/>
          <w:rFonts w:cs="Times New Roman"/>
          <w:sz w:val="28"/>
          <w:szCs w:val="28"/>
        </w:rPr>
      </w:pPr>
      <w:bookmarkStart w:id="16" w:name="_Toc83128941"/>
      <w:bookmarkStart w:id="17" w:name="_Toc104281489"/>
      <w:r>
        <w:t>Описание параметров запроса</w:t>
      </w:r>
      <w:bookmarkEnd w:id="16"/>
      <w:bookmarkEnd w:id="17"/>
    </w:p>
    <w:p w14:paraId="4F64D93C" w14:textId="77777777" w:rsidR="00EA0580" w:rsidRPr="007F6095" w:rsidRDefault="00EA0580" w:rsidP="00EA0580">
      <w:pPr>
        <w:pStyle w:val="affe"/>
      </w:pPr>
      <w:r w:rsidRPr="007F6095">
        <w:t xml:space="preserve">Структура запроса </w:t>
      </w:r>
      <w:r w:rsidRPr="00D8547E">
        <w:t>GetDistrictList</w:t>
      </w:r>
      <w:r w:rsidRPr="007F6095">
        <w:t xml:space="preserve"> представлена на </w:t>
      </w:r>
      <w:r w:rsidRPr="007F6095">
        <w:fldChar w:fldCharType="begin"/>
      </w:r>
      <w:r w:rsidRPr="007F6095">
        <w:instrText xml:space="preserve"> REF _Ref383093801 \h  \* MERGEFORMAT </w:instrText>
      </w:r>
      <w:r w:rsidRPr="007F6095">
        <w:fldChar w:fldCharType="separate"/>
      </w:r>
      <w:r>
        <w:t>Рисунке</w:t>
      </w:r>
      <w:r w:rsidRPr="00DD49B8">
        <w:t xml:space="preserve"> </w:t>
      </w:r>
      <w:r w:rsidRPr="00DD49B8">
        <w:rPr>
          <w:noProof/>
        </w:rPr>
        <w:t>2</w:t>
      </w:r>
      <w:r w:rsidRPr="007F6095">
        <w:fldChar w:fldCharType="end"/>
      </w:r>
      <w:r>
        <w:t>.</w:t>
      </w:r>
    </w:p>
    <w:p w14:paraId="6AEEAB36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52D02096" wp14:editId="157F0E42">
            <wp:extent cx="2962275" cy="1323975"/>
            <wp:effectExtent l="0" t="0" r="0" b="0"/>
            <wp:docPr id="6" name="Рисунок 6" descr="GetDistrict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etDistrictLis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B1D58" w14:textId="77777777" w:rsidR="00EA0580" w:rsidRPr="00943FDC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18" w:name="_Ref383093801"/>
      <w:bookmarkStart w:id="19" w:name="_Ref38309379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</w:t>
      </w:r>
      <w:r w:rsidRPr="002B12DC">
        <w:rPr>
          <w:b/>
          <w:szCs w:val="24"/>
        </w:rPr>
        <w:fldChar w:fldCharType="end"/>
      </w:r>
      <w:bookmarkEnd w:id="1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GetDistrictList</w:t>
      </w:r>
      <w:bookmarkEnd w:id="19"/>
    </w:p>
    <w:p w14:paraId="4E119402" w14:textId="77777777" w:rsidR="00EA0580" w:rsidRDefault="00EA0580" w:rsidP="00EA0580">
      <w:pPr>
        <w:pStyle w:val="affe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DD49B8">
        <w:t xml:space="preserve"> </w:t>
      </w:r>
      <w:r w:rsidRPr="00DD49B8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Pr="00D8547E">
        <w:t>GetDistrictList</w:t>
      </w:r>
      <w:r>
        <w:t>.</w:t>
      </w:r>
    </w:p>
    <w:p w14:paraId="1367DECE" w14:textId="77777777" w:rsidR="00EA0580" w:rsidRPr="00FE1444" w:rsidRDefault="00EA0580" w:rsidP="00EA0580">
      <w:pPr>
        <w:pStyle w:val="ad"/>
        <w:jc w:val="left"/>
      </w:pPr>
      <w:bookmarkStart w:id="20" w:name="_Ref38420560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</w:t>
      </w:r>
      <w:r w:rsidRPr="00DD093C">
        <w:fldChar w:fldCharType="end"/>
      </w:r>
      <w:bookmarkEnd w:id="20"/>
      <w:r w:rsidRPr="00DD093C">
        <w:t xml:space="preserve"> – Описание параметров запроса метода </w:t>
      </w:r>
      <w:r w:rsidRPr="00FE1444">
        <w:t>GetDistrict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EA0580" w:rsidRPr="009538A8" w14:paraId="6EE30D56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12DB42A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0098D4E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022BE89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  <w:r>
              <w:rPr>
                <w:rStyle w:val="aff5"/>
                <w:b/>
              </w:rPr>
              <w:footnoteReference w:id="2"/>
            </w:r>
          </w:p>
        </w:tc>
        <w:tc>
          <w:tcPr>
            <w:tcW w:w="788" w:type="dxa"/>
            <w:shd w:val="clear" w:color="auto" w:fill="E7E6E6"/>
            <w:vAlign w:val="center"/>
          </w:tcPr>
          <w:p w14:paraId="6987112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7DA99C6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189E92F5" w14:textId="77777777" w:rsidTr="002073EC">
        <w:tc>
          <w:tcPr>
            <w:tcW w:w="3652" w:type="dxa"/>
            <w:gridSpan w:val="2"/>
          </w:tcPr>
          <w:p w14:paraId="1783934E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985" w:type="dxa"/>
          </w:tcPr>
          <w:p w14:paraId="2DB6E2F1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788" w:type="dxa"/>
          </w:tcPr>
          <w:p w14:paraId="5C2CF59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43D68AFB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6320D52" w14:textId="77777777" w:rsidTr="002073EC">
        <w:tc>
          <w:tcPr>
            <w:tcW w:w="1677" w:type="dxa"/>
          </w:tcPr>
          <w:p w14:paraId="16787754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26869F71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guid</w:t>
            </w:r>
          </w:p>
        </w:tc>
        <w:tc>
          <w:tcPr>
            <w:tcW w:w="1985" w:type="dxa"/>
          </w:tcPr>
          <w:p w14:paraId="159F884C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788" w:type="dxa"/>
          </w:tcPr>
          <w:p w14:paraId="243C81B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GUID</w:t>
            </w:r>
          </w:p>
        </w:tc>
        <w:tc>
          <w:tcPr>
            <w:tcW w:w="3039" w:type="dxa"/>
          </w:tcPr>
          <w:p w14:paraId="4048DC23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Авторизационный токен</w:t>
            </w:r>
          </w:p>
        </w:tc>
      </w:tr>
      <w:tr w:rsidR="00EA0580" w:rsidRPr="009538A8" w14:paraId="5EF11613" w14:textId="77777777" w:rsidTr="002073EC">
        <w:tc>
          <w:tcPr>
            <w:tcW w:w="1677" w:type="dxa"/>
          </w:tcPr>
          <w:p w14:paraId="0935DE21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72975B9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985" w:type="dxa"/>
          </w:tcPr>
          <w:p w14:paraId="33A0EA19" w14:textId="77777777" w:rsidR="00EA0580" w:rsidRPr="00F60E73" w:rsidRDefault="00EA0580" w:rsidP="00EA0580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788" w:type="dxa"/>
          </w:tcPr>
          <w:p w14:paraId="3F4196E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3039" w:type="dxa"/>
          </w:tcPr>
          <w:p w14:paraId="5245E864" w14:textId="77777777" w:rsidR="00EA0580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</w:tr>
    </w:tbl>
    <w:p w14:paraId="61E8B742" w14:textId="77777777" w:rsidR="00EA0580" w:rsidRDefault="00EA0580" w:rsidP="00EA0580">
      <w:pPr>
        <w:pStyle w:val="31"/>
        <w:ind w:left="2160" w:hanging="180"/>
      </w:pPr>
      <w:bookmarkStart w:id="21" w:name="_Toc83128942"/>
      <w:bookmarkStart w:id="22" w:name="_Toc104281490"/>
      <w:r>
        <w:t>Описание выходных данных</w:t>
      </w:r>
      <w:bookmarkEnd w:id="21"/>
      <w:bookmarkEnd w:id="22"/>
    </w:p>
    <w:p w14:paraId="37CB4F72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District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>
        <w:t>Рисунке</w:t>
      </w:r>
      <w:r w:rsidRPr="00A50D5D">
        <w:t xml:space="preserve"> 3</w:t>
      </w:r>
      <w:r>
        <w:fldChar w:fldCharType="end"/>
      </w:r>
      <w:r>
        <w:t>.</w:t>
      </w:r>
    </w:p>
    <w:p w14:paraId="0DB3948B" w14:textId="0111E644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9091053" wp14:editId="1342B477">
            <wp:extent cx="5940425" cy="2741930"/>
            <wp:effectExtent l="0" t="0" r="3175" b="12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4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660F4" w14:textId="77777777" w:rsidR="00EA0580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23" w:name="_Ref38309396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</w:t>
      </w:r>
      <w:r w:rsidRPr="002B12DC">
        <w:rPr>
          <w:b/>
          <w:szCs w:val="24"/>
        </w:rPr>
        <w:fldChar w:fldCharType="end"/>
      </w:r>
      <w:bookmarkEnd w:id="2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GetDistrictList</w:t>
      </w:r>
    </w:p>
    <w:p w14:paraId="35D23CEB" w14:textId="77777777" w:rsidR="00EA0580" w:rsidRDefault="00EA0580" w:rsidP="00EA0580">
      <w:pPr>
        <w:pStyle w:val="affe"/>
      </w:pPr>
      <w:r>
        <w:t>В</w:t>
      </w:r>
      <w:r w:rsidRPr="00F636EB">
        <w:t xml:space="preserve">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>
        <w:t xml:space="preserve"> представлено описание выходных данных метода</w:t>
      </w:r>
      <w:r w:rsidRPr="00D8547E">
        <w:t xml:space="preserve"> GetDistrictList</w:t>
      </w:r>
      <w:r>
        <w:t>.</w:t>
      </w:r>
    </w:p>
    <w:p w14:paraId="5D77D9C3" w14:textId="77777777" w:rsidR="00EA0580" w:rsidRPr="00F636EB" w:rsidRDefault="00EA0580" w:rsidP="00EA0580">
      <w:pPr>
        <w:pStyle w:val="ad"/>
        <w:jc w:val="left"/>
      </w:pPr>
      <w:bookmarkStart w:id="24" w:name="_Ref38420564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</w:t>
      </w:r>
      <w:r w:rsidRPr="00F636EB">
        <w:fldChar w:fldCharType="end"/>
      </w:r>
      <w:bookmarkEnd w:id="24"/>
      <w:r w:rsidRPr="00F636EB">
        <w:t xml:space="preserve"> - Описание выходных данных метода GetDistrict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551"/>
      </w:tblGrid>
      <w:tr w:rsidR="00EA0580" w:rsidRPr="00C9379F" w14:paraId="4CD08ADA" w14:textId="77777777" w:rsidTr="002073EC">
        <w:trPr>
          <w:tblHeader/>
        </w:trPr>
        <w:tc>
          <w:tcPr>
            <w:tcW w:w="1555" w:type="dxa"/>
            <w:shd w:val="clear" w:color="auto" w:fill="D9D9D9"/>
            <w:vAlign w:val="center"/>
          </w:tcPr>
          <w:p w14:paraId="59E9F83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D9D9D9"/>
            <w:vAlign w:val="center"/>
          </w:tcPr>
          <w:p w14:paraId="7FE5134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D9D9D9"/>
          </w:tcPr>
          <w:p w14:paraId="12225455" w14:textId="77777777" w:rsidR="00EA0580" w:rsidRPr="00B171E7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A09EEF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D9D9D9"/>
            <w:vAlign w:val="center"/>
          </w:tcPr>
          <w:p w14:paraId="7A21220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1" w:type="dxa"/>
            <w:shd w:val="clear" w:color="auto" w:fill="D9D9D9"/>
            <w:vAlign w:val="center"/>
          </w:tcPr>
          <w:p w14:paraId="6423CF3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C0FA521" w14:textId="77777777" w:rsidTr="002073EC">
        <w:tc>
          <w:tcPr>
            <w:tcW w:w="2972" w:type="dxa"/>
            <w:gridSpan w:val="2"/>
          </w:tcPr>
          <w:p w14:paraId="776BB74A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Get</w:t>
            </w:r>
            <w:r>
              <w:rPr>
                <w:b/>
                <w:lang w:val="en-US"/>
              </w:rPr>
              <w:t>District</w:t>
            </w:r>
            <w:r w:rsidRPr="000A2D15">
              <w:rPr>
                <w:b/>
              </w:rPr>
              <w:t>ListResult</w:t>
            </w:r>
          </w:p>
        </w:tc>
        <w:tc>
          <w:tcPr>
            <w:tcW w:w="1134" w:type="dxa"/>
          </w:tcPr>
          <w:p w14:paraId="7A6399E0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A131A4A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29E462B9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551" w:type="dxa"/>
          </w:tcPr>
          <w:p w14:paraId="39AC24E1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539CAE7" w14:textId="77777777" w:rsidTr="002073EC">
        <w:tc>
          <w:tcPr>
            <w:tcW w:w="1555" w:type="dxa"/>
          </w:tcPr>
          <w:p w14:paraId="1F3EB13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Get</w:t>
            </w:r>
            <w:r>
              <w:rPr>
                <w:lang w:val="en-US"/>
              </w:rPr>
              <w:t>District</w:t>
            </w:r>
            <w:r w:rsidRPr="000A2D15">
              <w:t>ListResult</w:t>
            </w:r>
          </w:p>
        </w:tc>
        <w:tc>
          <w:tcPr>
            <w:tcW w:w="1417" w:type="dxa"/>
          </w:tcPr>
          <w:p w14:paraId="432156BC" w14:textId="77777777" w:rsidR="00EA0580" w:rsidRPr="009538A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I</w:t>
            </w:r>
            <w:r w:rsidRPr="00EB7225">
              <w:t>dHistory</w:t>
            </w:r>
          </w:p>
        </w:tc>
        <w:tc>
          <w:tcPr>
            <w:tcW w:w="1134" w:type="dxa"/>
          </w:tcPr>
          <w:p w14:paraId="7109364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0973FC5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41A35DA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551" w:type="dxa"/>
          </w:tcPr>
          <w:p w14:paraId="334CD2A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1A5CA28" w14:textId="77777777" w:rsidTr="002073EC">
        <w:tc>
          <w:tcPr>
            <w:tcW w:w="1555" w:type="dxa"/>
          </w:tcPr>
          <w:p w14:paraId="3529B3E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Get</w:t>
            </w:r>
            <w:r>
              <w:rPr>
                <w:lang w:val="en-US"/>
              </w:rPr>
              <w:t>District</w:t>
            </w:r>
            <w:r w:rsidRPr="000A2D15">
              <w:t>ListResult</w:t>
            </w:r>
          </w:p>
        </w:tc>
        <w:tc>
          <w:tcPr>
            <w:tcW w:w="1417" w:type="dxa"/>
          </w:tcPr>
          <w:p w14:paraId="1BE81A7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324BDD69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379D5FF" w14:textId="77777777" w:rsidR="00EA0580" w:rsidRPr="00D541E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541E0">
              <w:t>Boolean</w:t>
            </w:r>
          </w:p>
        </w:tc>
        <w:tc>
          <w:tcPr>
            <w:tcW w:w="1843" w:type="dxa"/>
          </w:tcPr>
          <w:p w14:paraId="14134AB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551" w:type="dxa"/>
          </w:tcPr>
          <w:p w14:paraId="432709D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BB1DE3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3A732A7C" w14:textId="77777777" w:rsidTr="002073EC">
        <w:tc>
          <w:tcPr>
            <w:tcW w:w="2972" w:type="dxa"/>
            <w:gridSpan w:val="2"/>
          </w:tcPr>
          <w:p w14:paraId="5049178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rPr>
                <w:b/>
              </w:rPr>
              <w:t>/Get</w:t>
            </w:r>
            <w:r>
              <w:rPr>
                <w:b/>
                <w:lang w:val="en-US"/>
              </w:rPr>
              <w:t>District</w:t>
            </w:r>
            <w:r w:rsidRPr="000A2D15">
              <w:rPr>
                <w:b/>
              </w:rPr>
              <w:t>ListResult/ErrorList/Error</w:t>
            </w:r>
          </w:p>
        </w:tc>
        <w:tc>
          <w:tcPr>
            <w:tcW w:w="1134" w:type="dxa"/>
          </w:tcPr>
          <w:p w14:paraId="1F187C53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096638C6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19CB562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2551" w:type="dxa"/>
          </w:tcPr>
          <w:p w14:paraId="63E745F1" w14:textId="77777777" w:rsidR="00EA0580" w:rsidRPr="007D2FD8" w:rsidRDefault="00EA0580" w:rsidP="00EA0580">
            <w:pPr>
              <w:pStyle w:val="afff"/>
              <w:spacing w:after="0"/>
            </w:pPr>
          </w:p>
        </w:tc>
      </w:tr>
      <w:tr w:rsidR="00EA0580" w:rsidRPr="009538A8" w14:paraId="1357D954" w14:textId="77777777" w:rsidTr="002073EC">
        <w:tc>
          <w:tcPr>
            <w:tcW w:w="1555" w:type="dxa"/>
          </w:tcPr>
          <w:p w14:paraId="6F319B2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 w:rsidRPr="000A2D15">
              <w:t>Error</w:t>
            </w:r>
          </w:p>
        </w:tc>
        <w:tc>
          <w:tcPr>
            <w:tcW w:w="1417" w:type="dxa"/>
          </w:tcPr>
          <w:p w14:paraId="5D1A2BA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500911D0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06FD2D3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39BD1404" w14:textId="77777777" w:rsidR="00EA0580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551" w:type="dxa"/>
          </w:tcPr>
          <w:p w14:paraId="25B5A04B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3D3119F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790265A" w14:textId="77777777" w:rsidTr="002073EC">
        <w:tc>
          <w:tcPr>
            <w:tcW w:w="1555" w:type="dxa"/>
          </w:tcPr>
          <w:p w14:paraId="2C3939D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 w:rsidRPr="000A2D15">
              <w:t>Error</w:t>
            </w:r>
          </w:p>
        </w:tc>
        <w:tc>
          <w:tcPr>
            <w:tcW w:w="1417" w:type="dxa"/>
          </w:tcPr>
          <w:p w14:paraId="2A6BD9A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06897D2A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3936F2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2A1BFC2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551" w:type="dxa"/>
          </w:tcPr>
          <w:p w14:paraId="0EA5BEA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</w:tc>
      </w:tr>
      <w:tr w:rsidR="00EA0580" w:rsidRPr="009538A8" w14:paraId="4EC68E69" w14:textId="77777777" w:rsidTr="002073EC">
        <w:tc>
          <w:tcPr>
            <w:tcW w:w="2972" w:type="dxa"/>
            <w:gridSpan w:val="2"/>
          </w:tcPr>
          <w:p w14:paraId="401BECB7" w14:textId="77777777" w:rsidR="00EA0580" w:rsidRPr="00795A6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b/>
              </w:rPr>
              <w:t>/Get</w:t>
            </w:r>
            <w:r>
              <w:rPr>
                <w:b/>
                <w:lang w:val="en-US"/>
              </w:rPr>
              <w:t>District</w:t>
            </w:r>
            <w:r w:rsidRPr="000A2D15">
              <w:rPr>
                <w:b/>
              </w:rPr>
              <w:t>ListResult/</w:t>
            </w:r>
            <w:r>
              <w:rPr>
                <w:b/>
                <w:lang w:val="en-US"/>
              </w:rPr>
              <w:t>Districts</w:t>
            </w:r>
          </w:p>
        </w:tc>
        <w:tc>
          <w:tcPr>
            <w:tcW w:w="1134" w:type="dxa"/>
          </w:tcPr>
          <w:p w14:paraId="0A54EDCB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73338E5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031A9338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2551" w:type="dxa"/>
          </w:tcPr>
          <w:p w14:paraId="2D8E7FB8" w14:textId="77777777" w:rsidR="00EA0580" w:rsidRPr="007D2FD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221B9FC" w14:textId="77777777" w:rsidTr="002073EC">
        <w:tc>
          <w:tcPr>
            <w:tcW w:w="2972" w:type="dxa"/>
            <w:gridSpan w:val="2"/>
          </w:tcPr>
          <w:p w14:paraId="32523773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Get</w:t>
            </w:r>
            <w:r>
              <w:rPr>
                <w:b/>
                <w:lang w:val="en-US"/>
              </w:rPr>
              <w:t>District</w:t>
            </w:r>
            <w:r w:rsidRPr="000A2D15">
              <w:rPr>
                <w:b/>
              </w:rPr>
              <w:t>ListResult/</w:t>
            </w:r>
            <w:r>
              <w:rPr>
                <w:b/>
                <w:lang w:val="en-US"/>
              </w:rPr>
              <w:t>Districts</w:t>
            </w:r>
            <w:r w:rsidRPr="000A2D15">
              <w:rPr>
                <w:b/>
              </w:rPr>
              <w:t>/</w:t>
            </w:r>
            <w:r>
              <w:rPr>
                <w:b/>
                <w:lang w:val="en-US"/>
              </w:rPr>
              <w:t>District</w:t>
            </w:r>
          </w:p>
        </w:tc>
        <w:tc>
          <w:tcPr>
            <w:tcW w:w="1134" w:type="dxa"/>
          </w:tcPr>
          <w:p w14:paraId="1726006F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27EB6B02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0D74E68C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2551" w:type="dxa"/>
          </w:tcPr>
          <w:p w14:paraId="58BD52E3" w14:textId="77777777" w:rsidR="00EA0580" w:rsidRPr="007D2FD8" w:rsidRDefault="00EA0580" w:rsidP="00EA0580">
            <w:pPr>
              <w:pStyle w:val="afff"/>
              <w:spacing w:after="0"/>
            </w:pPr>
          </w:p>
        </w:tc>
      </w:tr>
      <w:tr w:rsidR="00EA0580" w:rsidRPr="009538A8" w14:paraId="01E2FD79" w14:textId="77777777" w:rsidTr="002073EC">
        <w:tc>
          <w:tcPr>
            <w:tcW w:w="1555" w:type="dxa"/>
          </w:tcPr>
          <w:p w14:paraId="12E8EB7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lastRenderedPageBreak/>
              <w:t>/District</w:t>
            </w:r>
          </w:p>
        </w:tc>
        <w:tc>
          <w:tcPr>
            <w:tcW w:w="1417" w:type="dxa"/>
          </w:tcPr>
          <w:p w14:paraId="0C9EE677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DistrictName</w:t>
            </w:r>
          </w:p>
        </w:tc>
        <w:tc>
          <w:tcPr>
            <w:tcW w:w="1134" w:type="dxa"/>
          </w:tcPr>
          <w:p w14:paraId="46FC24B8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219773E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36005B8B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Наименование района</w:t>
            </w:r>
          </w:p>
        </w:tc>
        <w:tc>
          <w:tcPr>
            <w:tcW w:w="2551" w:type="dxa"/>
          </w:tcPr>
          <w:p w14:paraId="46C4AB0D" w14:textId="77777777" w:rsidR="00EA0580" w:rsidRPr="007D2FD8" w:rsidRDefault="00EA0580" w:rsidP="00EA0580">
            <w:pPr>
              <w:pStyle w:val="afff"/>
              <w:spacing w:after="0"/>
            </w:pPr>
            <w:r w:rsidRPr="007D2FD8">
              <w:t>Значение наи</w:t>
            </w:r>
            <w:r>
              <w:t>менования района из справочника «Районы» Интеграционной платформы</w:t>
            </w:r>
          </w:p>
        </w:tc>
      </w:tr>
      <w:tr w:rsidR="00EA0580" w:rsidRPr="009538A8" w14:paraId="6D647E7D" w14:textId="77777777" w:rsidTr="002073EC">
        <w:tc>
          <w:tcPr>
            <w:tcW w:w="1555" w:type="dxa"/>
          </w:tcPr>
          <w:p w14:paraId="7C22C61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District</w:t>
            </w:r>
          </w:p>
        </w:tc>
        <w:tc>
          <w:tcPr>
            <w:tcW w:w="1417" w:type="dxa"/>
          </w:tcPr>
          <w:p w14:paraId="5D15ACCE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IdDistrict</w:t>
            </w:r>
          </w:p>
        </w:tc>
        <w:tc>
          <w:tcPr>
            <w:tcW w:w="1134" w:type="dxa"/>
          </w:tcPr>
          <w:p w14:paraId="23934CF4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4FBF89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317DA648" w14:textId="77777777" w:rsidR="00EA0580" w:rsidRPr="009538A8" w:rsidRDefault="00EA0580" w:rsidP="00EA0580">
            <w:pPr>
              <w:pStyle w:val="afff"/>
              <w:spacing w:after="0"/>
            </w:pPr>
            <w:r>
              <w:t>Идентификатор</w:t>
            </w:r>
            <w:r w:rsidRPr="000A2D15">
              <w:t xml:space="preserve"> района </w:t>
            </w:r>
          </w:p>
        </w:tc>
        <w:tc>
          <w:tcPr>
            <w:tcW w:w="2551" w:type="dxa"/>
          </w:tcPr>
          <w:p w14:paraId="3C60ECAD" w14:textId="77777777" w:rsidR="00EA0580" w:rsidRPr="00D313FE" w:rsidRDefault="00EA0580" w:rsidP="00EA0580">
            <w:pPr>
              <w:pStyle w:val="afff"/>
              <w:spacing w:after="0"/>
            </w:pPr>
            <w:r w:rsidRPr="00D313FE">
              <w:t>Значение идентификатора из справочника «Районы»</w:t>
            </w:r>
            <w:r>
              <w:t xml:space="preserve"> Интеграционной платформы</w:t>
            </w:r>
          </w:p>
        </w:tc>
      </w:tr>
      <w:tr w:rsidR="00EA0580" w:rsidRPr="009538A8" w14:paraId="04E1E7F7" w14:textId="77777777" w:rsidTr="002073EC">
        <w:tc>
          <w:tcPr>
            <w:tcW w:w="1555" w:type="dxa"/>
          </w:tcPr>
          <w:p w14:paraId="435572D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District</w:t>
            </w:r>
          </w:p>
        </w:tc>
        <w:tc>
          <w:tcPr>
            <w:tcW w:w="1417" w:type="dxa"/>
          </w:tcPr>
          <w:p w14:paraId="4023EF5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Okato</w:t>
            </w:r>
          </w:p>
        </w:tc>
        <w:tc>
          <w:tcPr>
            <w:tcW w:w="1134" w:type="dxa"/>
          </w:tcPr>
          <w:p w14:paraId="3DA17D6D" w14:textId="77777777" w:rsidR="00EA0580" w:rsidRPr="000A2D1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7755878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273C2F97" w14:textId="77777777" w:rsidR="00EA0580" w:rsidRDefault="00EA0580" w:rsidP="00EA0580">
            <w:pPr>
              <w:pStyle w:val="afff"/>
              <w:spacing w:after="0"/>
            </w:pPr>
            <w:r w:rsidRPr="000A2D15">
              <w:t>Код ОКАТО</w:t>
            </w:r>
            <w:r>
              <w:t xml:space="preserve"> района</w:t>
            </w:r>
            <w:r w:rsidRPr="000A2D15">
              <w:t xml:space="preserve"> </w:t>
            </w:r>
          </w:p>
        </w:tc>
        <w:tc>
          <w:tcPr>
            <w:tcW w:w="2551" w:type="dxa"/>
          </w:tcPr>
          <w:p w14:paraId="4AFA7185" w14:textId="77777777" w:rsidR="00EA0580" w:rsidRPr="00D313FE" w:rsidRDefault="00EA0580" w:rsidP="00EA0580">
            <w:pPr>
              <w:pStyle w:val="afff"/>
              <w:spacing w:after="0"/>
            </w:pPr>
            <w:r w:rsidRPr="00D313FE">
              <w:t>Значение кода ОКАТО района из справочника «Районы»</w:t>
            </w:r>
            <w:r>
              <w:t xml:space="preserve"> Интеграционной платформы</w:t>
            </w:r>
          </w:p>
        </w:tc>
      </w:tr>
    </w:tbl>
    <w:p w14:paraId="698CB0BD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5" w:name="_Выбор_ЛПУ_(GetLPUList)"/>
      <w:bookmarkStart w:id="26" w:name="_Ref525836888"/>
      <w:bookmarkStart w:id="27" w:name="_Toc83128943"/>
      <w:bookmarkStart w:id="28" w:name="_Toc104281491"/>
      <w:bookmarkEnd w:id="25"/>
      <w:r w:rsidRPr="008A5E0B">
        <w:t>Выбор ЛПУ</w:t>
      </w:r>
      <w:r w:rsidRPr="008A5E0B">
        <w:rPr>
          <w:lang w:val="en-US"/>
        </w:rPr>
        <w:t xml:space="preserve"> (GetLPUList)</w:t>
      </w:r>
      <w:bookmarkEnd w:id="26"/>
      <w:bookmarkEnd w:id="27"/>
      <w:bookmarkEnd w:id="28"/>
    </w:p>
    <w:p w14:paraId="556543D6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 </w:t>
      </w:r>
      <w:r>
        <w:t>п</w:t>
      </w:r>
      <w:r w:rsidRPr="00F76923">
        <w:t>олучени</w:t>
      </w:r>
      <w:r>
        <w:t>я списка ЛПУ в районе, указанном в запросе. В запросе необходимо указать идентификатор района из справочника «Районы». Если идентификатор района не указан, то метод в выходных данных вернет полный список ЛПУ.</w:t>
      </w:r>
    </w:p>
    <w:p w14:paraId="28E84847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9331 \h  \* MERGEFORMAT </w:instrText>
      </w:r>
      <w:r>
        <w:fldChar w:fldCharType="separate"/>
      </w:r>
      <w:r>
        <w:t>Рисунке</w:t>
      </w:r>
      <w:r w:rsidRPr="00F63D1C">
        <w:t xml:space="preserve"> 4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F63D1C">
        <w:instrText xml:space="preserve"> </w:instrText>
      </w:r>
      <w:r>
        <w:rPr>
          <w:lang w:val="en-US"/>
        </w:rPr>
        <w:instrText>REF</w:instrText>
      </w:r>
      <w:r w:rsidRPr="00F63D1C">
        <w:instrText xml:space="preserve"> _</w:instrText>
      </w:r>
      <w:r>
        <w:rPr>
          <w:lang w:val="en-US"/>
        </w:rPr>
        <w:instrText>Ref</w:instrText>
      </w:r>
      <w:r w:rsidRPr="00F63D1C">
        <w:instrText>525836888 \</w:instrText>
      </w:r>
      <w:r>
        <w:rPr>
          <w:lang w:val="en-US"/>
        </w:rPr>
        <w:instrText>h</w:instrText>
      </w:r>
      <w:r w:rsidRPr="00F63D1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ЛПУ</w:t>
      </w:r>
      <w:r w:rsidRPr="00F63D1C">
        <w:t xml:space="preserve"> (</w:t>
      </w:r>
      <w:r w:rsidRPr="008A5E0B">
        <w:rPr>
          <w:lang w:val="en-US"/>
        </w:rPr>
        <w:t>GetLPUList</w:t>
      </w:r>
      <w:r w:rsidRPr="00F63D1C">
        <w:t>)</w:t>
      </w:r>
      <w:r>
        <w:rPr>
          <w:lang w:val="en-US"/>
        </w:rPr>
        <w:fldChar w:fldCharType="end"/>
      </w:r>
      <w:r w:rsidRPr="000C6DEF">
        <w:t>».</w:t>
      </w:r>
    </w:p>
    <w:p w14:paraId="722995F8" w14:textId="77777777" w:rsidR="00EA0580" w:rsidRPr="00626278" w:rsidRDefault="00EA0580" w:rsidP="00EA0580">
      <w:pPr>
        <w:rPr>
          <w:bCs/>
          <w:iCs/>
        </w:rPr>
      </w:pPr>
      <w:r>
        <w:object w:dxaOrig="10471" w:dyaOrig="3796" w14:anchorId="0BC3EEC3">
          <v:shape id="_x0000_i1029" type="#_x0000_t75" style="width:467.25pt;height:169.5pt" o:ole="">
            <v:imagedata r:id="rId13" o:title=""/>
          </v:shape>
          <o:OLEObject Type="Embed" ProgID="Visio.Drawing.15" ShapeID="_x0000_i1029" DrawAspect="Content" ObjectID="_1714894281" r:id="rId14"/>
        </w:object>
      </w:r>
    </w:p>
    <w:p w14:paraId="406B448E" w14:textId="77777777" w:rsidR="00EA0580" w:rsidRPr="000C6DEF" w:rsidRDefault="00EA0580" w:rsidP="00EA0580">
      <w:pPr>
        <w:jc w:val="center"/>
      </w:pPr>
      <w:bookmarkStart w:id="29" w:name="_Ref1287933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4</w:t>
      </w:r>
      <w:r w:rsidRPr="002B12DC">
        <w:rPr>
          <w:b/>
        </w:rPr>
        <w:fldChar w:fldCharType="end"/>
      </w:r>
      <w:bookmarkEnd w:id="2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3B7671">
        <w:rPr>
          <w:b/>
        </w:rPr>
        <w:fldChar w:fldCharType="begin"/>
      </w:r>
      <w:r w:rsidRPr="003B7671">
        <w:rPr>
          <w:b/>
        </w:rPr>
        <w:instrText xml:space="preserve"> REF _Ref525836888 \h </w:instrText>
      </w:r>
      <w:r>
        <w:rPr>
          <w:b/>
        </w:rPr>
        <w:instrText xml:space="preserve"> \* MERGEFORMAT </w:instrText>
      </w:r>
      <w:r w:rsidRPr="003B7671">
        <w:rPr>
          <w:b/>
        </w:rPr>
      </w:r>
      <w:r w:rsidRPr="003B7671">
        <w:rPr>
          <w:b/>
        </w:rPr>
        <w:fldChar w:fldCharType="separate"/>
      </w:r>
      <w:r w:rsidRPr="003B7671">
        <w:rPr>
          <w:b/>
        </w:rPr>
        <w:t>Выбор ЛПУ (GetLPUList)</w:t>
      </w:r>
      <w:r w:rsidRPr="003B7671">
        <w:rPr>
          <w:b/>
        </w:rPr>
        <w:fldChar w:fldCharType="end"/>
      </w:r>
      <w:r w:rsidRPr="000C6DEF">
        <w:rPr>
          <w:b/>
        </w:rPr>
        <w:t>»</w:t>
      </w:r>
    </w:p>
    <w:p w14:paraId="6E31BFFE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059F6D43" w14:textId="77777777" w:rsidR="00EA0580" w:rsidRPr="00993643" w:rsidRDefault="00EA0580" w:rsidP="00466614">
      <w:pPr>
        <w:pStyle w:val="affe"/>
        <w:numPr>
          <w:ilvl w:val="0"/>
          <w:numId w:val="40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F63D1C">
        <w:instrText xml:space="preserve"> </w:instrText>
      </w:r>
      <w:r>
        <w:rPr>
          <w:lang w:val="en-US"/>
        </w:rPr>
        <w:instrText>REF</w:instrText>
      </w:r>
      <w:r w:rsidRPr="00F63D1C">
        <w:instrText xml:space="preserve"> _</w:instrText>
      </w:r>
      <w:r>
        <w:rPr>
          <w:lang w:val="en-US"/>
        </w:rPr>
        <w:instrText>Ref</w:instrText>
      </w:r>
      <w:r w:rsidRPr="00F63D1C">
        <w:instrText>525836888 \</w:instrText>
      </w:r>
      <w:r>
        <w:rPr>
          <w:lang w:val="en-US"/>
        </w:rPr>
        <w:instrText>h</w:instrText>
      </w:r>
      <w:r w:rsidRPr="00F63D1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ЛПУ</w:t>
      </w:r>
      <w:r w:rsidRPr="00F63D1C">
        <w:t xml:space="preserve"> (</w:t>
      </w:r>
      <w:r w:rsidRPr="008A5E0B">
        <w:rPr>
          <w:lang w:val="en-US"/>
        </w:rPr>
        <w:t>GetLPUList</w:t>
      </w:r>
      <w:r w:rsidRPr="00F63D1C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673 \h  \* MERGEFORMAT </w:instrText>
      </w:r>
      <w:r>
        <w:fldChar w:fldCharType="separate"/>
      </w:r>
      <w:r>
        <w:t>Таблице</w:t>
      </w:r>
      <w:r w:rsidRPr="003B7671">
        <w:t xml:space="preserve"> 3</w:t>
      </w:r>
      <w:r>
        <w:fldChar w:fldCharType="end"/>
      </w:r>
      <w:r w:rsidRPr="00993643">
        <w:t>.</w:t>
      </w:r>
    </w:p>
    <w:p w14:paraId="502F4BBA" w14:textId="77777777" w:rsidR="00EA0580" w:rsidRDefault="00EA0580" w:rsidP="00466614">
      <w:pPr>
        <w:pStyle w:val="affe"/>
        <w:numPr>
          <w:ilvl w:val="0"/>
          <w:numId w:val="40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F63D1C">
        <w:instrText xml:space="preserve"> </w:instrText>
      </w:r>
      <w:r>
        <w:rPr>
          <w:lang w:val="en-US"/>
        </w:rPr>
        <w:instrText>REF</w:instrText>
      </w:r>
      <w:r w:rsidRPr="00F63D1C">
        <w:instrText xml:space="preserve"> _</w:instrText>
      </w:r>
      <w:r>
        <w:rPr>
          <w:lang w:val="en-US"/>
        </w:rPr>
        <w:instrText>Ref</w:instrText>
      </w:r>
      <w:r w:rsidRPr="00F63D1C">
        <w:instrText>525836888 \</w:instrText>
      </w:r>
      <w:r>
        <w:rPr>
          <w:lang w:val="en-US"/>
        </w:rPr>
        <w:instrText>h</w:instrText>
      </w:r>
      <w:r w:rsidRPr="00F63D1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ЛПУ</w:t>
      </w:r>
      <w:r w:rsidRPr="00F63D1C">
        <w:t xml:space="preserve"> (</w:t>
      </w:r>
      <w:r w:rsidRPr="008A5E0B">
        <w:rPr>
          <w:lang w:val="en-US"/>
        </w:rPr>
        <w:t>GetLPUList</w:t>
      </w:r>
      <w:r w:rsidRPr="00F63D1C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692 \h  \* MERGEFORMAT </w:instrText>
      </w:r>
      <w:r>
        <w:fldChar w:fldCharType="separate"/>
      </w:r>
      <w:r>
        <w:t>Таблице</w:t>
      </w:r>
      <w:r w:rsidRPr="003B7671">
        <w:t xml:space="preserve"> 4</w:t>
      </w:r>
      <w:r>
        <w:fldChar w:fldCharType="end"/>
      </w:r>
      <w:r w:rsidRPr="00993643">
        <w:t>.</w:t>
      </w:r>
    </w:p>
    <w:p w14:paraId="4178F4BD" w14:textId="77777777" w:rsidR="00EA0580" w:rsidRDefault="00EA0580" w:rsidP="00EA0580">
      <w:pPr>
        <w:pStyle w:val="31"/>
        <w:ind w:left="2160" w:hanging="180"/>
      </w:pPr>
      <w:bookmarkStart w:id="30" w:name="_Toc83128944"/>
      <w:bookmarkStart w:id="31" w:name="_Toc104281492"/>
      <w:r>
        <w:t>Описание параметров</w:t>
      </w:r>
      <w:bookmarkEnd w:id="30"/>
      <w:bookmarkEnd w:id="31"/>
    </w:p>
    <w:p w14:paraId="5851CC27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D8547E">
        <w:t>GetLPU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0952 \h  \* MERGEFORMAT </w:instrText>
      </w:r>
      <w:r>
        <w:fldChar w:fldCharType="separate"/>
      </w:r>
      <w:r w:rsidRPr="003B7671">
        <w:t>Рисунок 5</w:t>
      </w:r>
      <w:r>
        <w:fldChar w:fldCharType="end"/>
      </w:r>
      <w:r>
        <w:t>.</w:t>
      </w:r>
    </w:p>
    <w:p w14:paraId="5511D7AC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52C5CE" wp14:editId="707B42C7">
            <wp:extent cx="2743200" cy="1790700"/>
            <wp:effectExtent l="0" t="0" r="0" b="0"/>
            <wp:docPr id="8" name="Рисунок 8" descr="GetLPU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etLPUList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BC3B8" w14:textId="77777777" w:rsidR="00EA0580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32" w:name="_Ref38310095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5</w:t>
      </w:r>
      <w:r w:rsidRPr="002B12DC">
        <w:rPr>
          <w:b/>
          <w:szCs w:val="24"/>
        </w:rPr>
        <w:fldChar w:fldCharType="end"/>
      </w:r>
      <w:bookmarkEnd w:id="32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7D2FD8">
        <w:rPr>
          <w:b/>
          <w:szCs w:val="24"/>
        </w:rPr>
        <w:t>GetLPUList</w:t>
      </w:r>
    </w:p>
    <w:p w14:paraId="14E02258" w14:textId="77777777" w:rsidR="00EA0580" w:rsidRPr="007D2FD8" w:rsidRDefault="00EA0580" w:rsidP="00EA0580">
      <w:pPr>
        <w:pStyle w:val="affe"/>
        <w:ind w:firstLine="0"/>
        <w:jc w:val="center"/>
        <w:rPr>
          <w:b/>
          <w:szCs w:val="24"/>
        </w:rPr>
      </w:pPr>
    </w:p>
    <w:p w14:paraId="75923BCB" w14:textId="77777777" w:rsidR="00EA0580" w:rsidRDefault="00EA0580" w:rsidP="00EA0580">
      <w:pPr>
        <w:pStyle w:val="affe"/>
      </w:pPr>
      <w:r>
        <w:t xml:space="preserve">В </w:t>
      </w:r>
      <w:r>
        <w:fldChar w:fldCharType="begin"/>
      </w:r>
      <w:r>
        <w:instrText xml:space="preserve"> REF _Ref384205673 \h  \* MERGEFORMAT </w:instrText>
      </w:r>
      <w:r>
        <w:fldChar w:fldCharType="separate"/>
      </w:r>
      <w:r>
        <w:t>Таблице</w:t>
      </w:r>
      <w:r w:rsidRPr="003B7671">
        <w:t xml:space="preserve"> 3</w:t>
      </w:r>
      <w:r>
        <w:fldChar w:fldCharType="end"/>
      </w:r>
      <w:r>
        <w:t xml:space="preserve"> представлено описание параметров запроса метода </w:t>
      </w:r>
      <w:r w:rsidRPr="00D8547E">
        <w:t>GetLPUList</w:t>
      </w:r>
      <w:r>
        <w:t>.</w:t>
      </w:r>
    </w:p>
    <w:p w14:paraId="060CD2EF" w14:textId="77777777" w:rsidR="00EA0580" w:rsidRPr="00FE1444" w:rsidRDefault="00EA0580" w:rsidP="00EA0580">
      <w:pPr>
        <w:pStyle w:val="ad"/>
        <w:jc w:val="left"/>
      </w:pPr>
      <w:bookmarkStart w:id="33" w:name="_Ref38420567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</w:t>
      </w:r>
      <w:r w:rsidRPr="00DD093C">
        <w:fldChar w:fldCharType="end"/>
      </w:r>
      <w:bookmarkEnd w:id="33"/>
      <w:r w:rsidRPr="00DD093C">
        <w:t xml:space="preserve"> – Описание параметров запроса метода </w:t>
      </w:r>
      <w:r w:rsidRPr="00FE1444">
        <w:t>GetLPU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EA0580" w:rsidRPr="009538A8" w14:paraId="278C897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504DBC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16709A5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78DED4A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788" w:type="dxa"/>
            <w:shd w:val="clear" w:color="auto" w:fill="E7E6E6"/>
            <w:vAlign w:val="center"/>
          </w:tcPr>
          <w:p w14:paraId="1790CF9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297924F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44447465" w14:textId="77777777" w:rsidTr="002073EC">
        <w:tc>
          <w:tcPr>
            <w:tcW w:w="3652" w:type="dxa"/>
            <w:gridSpan w:val="2"/>
          </w:tcPr>
          <w:p w14:paraId="5581D991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985" w:type="dxa"/>
          </w:tcPr>
          <w:p w14:paraId="718472E1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788" w:type="dxa"/>
          </w:tcPr>
          <w:p w14:paraId="01380E7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5E8F8DEC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C98BB2A" w14:textId="77777777" w:rsidTr="002073EC">
        <w:tc>
          <w:tcPr>
            <w:tcW w:w="1677" w:type="dxa"/>
          </w:tcPr>
          <w:p w14:paraId="11322DF2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4D195BEE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IdDistrict</w:t>
            </w:r>
          </w:p>
        </w:tc>
        <w:tc>
          <w:tcPr>
            <w:tcW w:w="1985" w:type="dxa"/>
          </w:tcPr>
          <w:p w14:paraId="60E88A15" w14:textId="77777777" w:rsidR="00EA0580" w:rsidRPr="009538A8" w:rsidRDefault="00EA0580" w:rsidP="00EA0580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788" w:type="dxa"/>
          </w:tcPr>
          <w:p w14:paraId="5406328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3039" w:type="dxa"/>
          </w:tcPr>
          <w:p w14:paraId="0CCE2CC8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Идентификатор района</w:t>
            </w:r>
            <w:r w:rsidRPr="00D87C03">
              <w:t xml:space="preserve"> </w:t>
            </w:r>
            <w:r w:rsidRPr="007D2FD8">
              <w:t xml:space="preserve">из </w:t>
            </w:r>
            <w:r w:rsidRPr="00571ACB">
              <w:t xml:space="preserve">справочника </w:t>
            </w:r>
            <w:r w:rsidRPr="00D313FE">
              <w:t>«Районы» Интеграционной платформы</w:t>
            </w:r>
          </w:p>
        </w:tc>
      </w:tr>
      <w:tr w:rsidR="00EA0580" w:rsidRPr="009538A8" w14:paraId="4F97BACC" w14:textId="77777777" w:rsidTr="002073EC">
        <w:tc>
          <w:tcPr>
            <w:tcW w:w="1677" w:type="dxa"/>
          </w:tcPr>
          <w:p w14:paraId="6A51112C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430CB9CC" w14:textId="77777777" w:rsidR="00EA0580" w:rsidRPr="00EB7225" w:rsidRDefault="00EA0580" w:rsidP="00EA0580">
            <w:pPr>
              <w:pStyle w:val="afff"/>
              <w:spacing w:after="0"/>
            </w:pPr>
            <w:r w:rsidRPr="009538A8">
              <w:t>guid</w:t>
            </w:r>
          </w:p>
        </w:tc>
        <w:tc>
          <w:tcPr>
            <w:tcW w:w="1985" w:type="dxa"/>
          </w:tcPr>
          <w:p w14:paraId="5A40A7C4" w14:textId="77777777" w:rsidR="00EA0580" w:rsidRPr="00F60E73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788" w:type="dxa"/>
          </w:tcPr>
          <w:p w14:paraId="7D70F02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GUID</w:t>
            </w:r>
          </w:p>
        </w:tc>
        <w:tc>
          <w:tcPr>
            <w:tcW w:w="3039" w:type="dxa"/>
          </w:tcPr>
          <w:p w14:paraId="70BAF6B7" w14:textId="77777777" w:rsidR="00EA0580" w:rsidRDefault="00EA0580" w:rsidP="00EA0580">
            <w:pPr>
              <w:pStyle w:val="afff"/>
              <w:spacing w:after="0"/>
            </w:pPr>
            <w:r w:rsidRPr="009538A8">
              <w:t>Авторизационный токен</w:t>
            </w:r>
          </w:p>
        </w:tc>
      </w:tr>
      <w:tr w:rsidR="00EA0580" w:rsidRPr="009538A8" w14:paraId="6276257F" w14:textId="77777777" w:rsidTr="002073EC">
        <w:tc>
          <w:tcPr>
            <w:tcW w:w="1677" w:type="dxa"/>
          </w:tcPr>
          <w:p w14:paraId="0AE608BE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35EA125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985" w:type="dxa"/>
          </w:tcPr>
          <w:p w14:paraId="6FCDE7EB" w14:textId="77777777" w:rsidR="00EA0580" w:rsidRPr="00EB7225" w:rsidRDefault="00EA0580" w:rsidP="00EA0580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788" w:type="dxa"/>
          </w:tcPr>
          <w:p w14:paraId="4947268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3039" w:type="dxa"/>
          </w:tcPr>
          <w:p w14:paraId="499E8C3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</w:tr>
    </w:tbl>
    <w:p w14:paraId="69895B37" w14:textId="77777777" w:rsidR="00EA0580" w:rsidRDefault="00EA0580" w:rsidP="00EA0580">
      <w:pPr>
        <w:pStyle w:val="31"/>
        <w:ind w:left="2160" w:hanging="180"/>
      </w:pPr>
      <w:bookmarkStart w:id="34" w:name="_Toc83128945"/>
      <w:bookmarkStart w:id="35" w:name="_Toc104281493"/>
      <w:r>
        <w:t>Описание выходных данных</w:t>
      </w:r>
      <w:bookmarkEnd w:id="34"/>
      <w:bookmarkEnd w:id="35"/>
    </w:p>
    <w:p w14:paraId="557D4444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LPUList</w:t>
      </w:r>
      <w:r w:rsidRPr="007F6095">
        <w:t xml:space="preserve"> представлена на</w:t>
      </w:r>
      <w:r w:rsidRPr="005D187D">
        <w:t xml:space="preserve"> </w:t>
      </w:r>
      <w:r>
        <w:fldChar w:fldCharType="begin"/>
      </w:r>
      <w:r>
        <w:instrText xml:space="preserve"> REF _Ref383101473 \h  \* MERGEFORMAT </w:instrText>
      </w:r>
      <w:r>
        <w:fldChar w:fldCharType="separate"/>
      </w:r>
      <w:r>
        <w:t>Рисунке</w:t>
      </w:r>
      <w:r w:rsidRPr="003B7671">
        <w:t xml:space="preserve"> 6</w:t>
      </w:r>
      <w:r>
        <w:fldChar w:fldCharType="end"/>
      </w:r>
      <w:r>
        <w:t>.</w:t>
      </w:r>
    </w:p>
    <w:p w14:paraId="41B0C523" w14:textId="57CF5185" w:rsidR="00EA0580" w:rsidRDefault="00EA0580" w:rsidP="00EA0580">
      <w:pPr>
        <w:pStyle w:val="affe"/>
        <w:pageBreakBefore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6AB6190" wp14:editId="2C1C6159">
            <wp:extent cx="5391150" cy="36576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7A0CA" w14:textId="77777777" w:rsidR="00EA0580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36" w:name="_Ref383101473"/>
      <w:bookmarkStart w:id="37" w:name="_Ref38310146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</w:t>
      </w:r>
      <w:r w:rsidRPr="002B12DC">
        <w:rPr>
          <w:b/>
          <w:szCs w:val="24"/>
        </w:rPr>
        <w:fldChar w:fldCharType="end"/>
      </w:r>
      <w:bookmarkEnd w:id="3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5D187D">
        <w:rPr>
          <w:b/>
          <w:szCs w:val="24"/>
        </w:rPr>
        <w:t>GetLPUList</w:t>
      </w:r>
      <w:bookmarkEnd w:id="37"/>
    </w:p>
    <w:p w14:paraId="2F302D64" w14:textId="77777777" w:rsidR="00EA0580" w:rsidRDefault="00EA0580" w:rsidP="00EA0580">
      <w:pPr>
        <w:pStyle w:val="affe"/>
      </w:pPr>
      <w:r>
        <w:t xml:space="preserve">В </w:t>
      </w:r>
      <w:r>
        <w:fldChar w:fldCharType="begin"/>
      </w:r>
      <w:r>
        <w:instrText xml:space="preserve"> REF _Ref384205692 \h  \* MERGEFORMAT </w:instrText>
      </w:r>
      <w:r>
        <w:fldChar w:fldCharType="separate"/>
      </w:r>
      <w:r>
        <w:t>Таблице</w:t>
      </w:r>
      <w:r w:rsidRPr="003B7671">
        <w:t xml:space="preserve"> 4</w:t>
      </w:r>
      <w:r>
        <w:fldChar w:fldCharType="end"/>
      </w:r>
      <w:r>
        <w:t xml:space="preserve"> представлено описание выходных данных метода </w:t>
      </w:r>
      <w:r w:rsidRPr="00D8547E">
        <w:t>GetLPUList</w:t>
      </w:r>
      <w:r>
        <w:t>.</w:t>
      </w:r>
    </w:p>
    <w:p w14:paraId="664A1E28" w14:textId="77777777" w:rsidR="00EA0580" w:rsidRPr="00F636EB" w:rsidRDefault="00EA0580" w:rsidP="00EA0580">
      <w:pPr>
        <w:pStyle w:val="ad"/>
        <w:jc w:val="left"/>
      </w:pPr>
      <w:bookmarkStart w:id="38" w:name="_Ref38420569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</w:t>
      </w:r>
      <w:r w:rsidRPr="00F636EB">
        <w:fldChar w:fldCharType="end"/>
      </w:r>
      <w:bookmarkEnd w:id="38"/>
      <w:r w:rsidRPr="00F636EB">
        <w:t xml:space="preserve"> - Описание выходных данных метода GetLPU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EA0580" w:rsidRPr="009538A8" w14:paraId="0C2DFB64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4473D3A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2A8B6F7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23FA16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1E20250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5239E00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14:paraId="1155306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ACCB84C" w14:textId="77777777" w:rsidTr="002073EC">
        <w:tc>
          <w:tcPr>
            <w:tcW w:w="3114" w:type="dxa"/>
            <w:gridSpan w:val="2"/>
          </w:tcPr>
          <w:p w14:paraId="5B11F25C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GetLPUListResult</w:t>
            </w:r>
          </w:p>
        </w:tc>
        <w:tc>
          <w:tcPr>
            <w:tcW w:w="1134" w:type="dxa"/>
          </w:tcPr>
          <w:p w14:paraId="5A8B94C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37D6881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C2F4A8C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7D4BAA2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E540D6F" w14:textId="77777777" w:rsidTr="002073EC">
        <w:tc>
          <w:tcPr>
            <w:tcW w:w="1677" w:type="dxa"/>
          </w:tcPr>
          <w:p w14:paraId="7AC712B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GetLPUListResult</w:t>
            </w:r>
          </w:p>
        </w:tc>
        <w:tc>
          <w:tcPr>
            <w:tcW w:w="1437" w:type="dxa"/>
          </w:tcPr>
          <w:p w14:paraId="4227331B" w14:textId="77777777" w:rsidR="00EA0580" w:rsidRPr="009538A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I</w:t>
            </w:r>
            <w:r w:rsidRPr="00EB7225">
              <w:t>dHistory</w:t>
            </w:r>
          </w:p>
        </w:tc>
        <w:tc>
          <w:tcPr>
            <w:tcW w:w="1134" w:type="dxa"/>
          </w:tcPr>
          <w:p w14:paraId="74E0674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5FE5F74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144CA13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09" w:type="dxa"/>
          </w:tcPr>
          <w:p w14:paraId="5AD23BF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BD9A7DB" w14:textId="77777777" w:rsidTr="002073EC">
        <w:tc>
          <w:tcPr>
            <w:tcW w:w="1677" w:type="dxa"/>
          </w:tcPr>
          <w:p w14:paraId="099441D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/GetLPUListResult</w:t>
            </w:r>
          </w:p>
        </w:tc>
        <w:tc>
          <w:tcPr>
            <w:tcW w:w="1437" w:type="dxa"/>
          </w:tcPr>
          <w:p w14:paraId="17AE281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F443460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69A07B0" w14:textId="77777777" w:rsidR="00EA0580" w:rsidRPr="00D541E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541E0">
              <w:t>Boolean</w:t>
            </w:r>
          </w:p>
        </w:tc>
        <w:tc>
          <w:tcPr>
            <w:tcW w:w="1843" w:type="dxa"/>
          </w:tcPr>
          <w:p w14:paraId="1E25C95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09" w:type="dxa"/>
          </w:tcPr>
          <w:p w14:paraId="2AAA301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5E03337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37952AB7" w14:textId="77777777" w:rsidTr="002073EC">
        <w:tc>
          <w:tcPr>
            <w:tcW w:w="3114" w:type="dxa"/>
            <w:gridSpan w:val="2"/>
          </w:tcPr>
          <w:p w14:paraId="280957AC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GetLPUListResult/ErrorList/Error</w:t>
            </w:r>
          </w:p>
        </w:tc>
        <w:tc>
          <w:tcPr>
            <w:tcW w:w="1134" w:type="dxa"/>
          </w:tcPr>
          <w:p w14:paraId="09753688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70B9B91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1FFEEF0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12252F5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50CC3A3" w14:textId="77777777" w:rsidTr="002073EC">
        <w:tc>
          <w:tcPr>
            <w:tcW w:w="1677" w:type="dxa"/>
          </w:tcPr>
          <w:p w14:paraId="709484B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 w:rsidRPr="000A2D15">
              <w:t>Error</w:t>
            </w:r>
          </w:p>
        </w:tc>
        <w:tc>
          <w:tcPr>
            <w:tcW w:w="1437" w:type="dxa"/>
          </w:tcPr>
          <w:p w14:paraId="0CB489A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51244A9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28E0AB3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4E1509B6" w14:textId="77777777" w:rsidR="00EA0580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09" w:type="dxa"/>
          </w:tcPr>
          <w:p w14:paraId="182275D1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7D0E9F93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787A4F94" w14:textId="77777777" w:rsidTr="002073EC">
        <w:tc>
          <w:tcPr>
            <w:tcW w:w="1677" w:type="dxa"/>
          </w:tcPr>
          <w:p w14:paraId="45BA1A2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 w:rsidRPr="000A2D15">
              <w:t>Error</w:t>
            </w:r>
          </w:p>
        </w:tc>
        <w:tc>
          <w:tcPr>
            <w:tcW w:w="1437" w:type="dxa"/>
          </w:tcPr>
          <w:p w14:paraId="0F8A577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494AF98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C54775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2F72BAF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09" w:type="dxa"/>
          </w:tcPr>
          <w:p w14:paraId="5F7A78D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 xml:space="preserve">интеграционных </w:t>
            </w:r>
            <w:r>
              <w:lastRenderedPageBreak/>
              <w:t>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68DB069A" w14:textId="77777777" w:rsidTr="002073EC">
        <w:tc>
          <w:tcPr>
            <w:tcW w:w="3114" w:type="dxa"/>
            <w:gridSpan w:val="2"/>
          </w:tcPr>
          <w:p w14:paraId="074BD68F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lastRenderedPageBreak/>
              <w:t>/GetLPUListResult/ListLPU</w:t>
            </w:r>
          </w:p>
        </w:tc>
        <w:tc>
          <w:tcPr>
            <w:tcW w:w="1134" w:type="dxa"/>
          </w:tcPr>
          <w:p w14:paraId="0372CDBF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664BC8C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0462D44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5E75D0E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137583F" w14:textId="77777777" w:rsidTr="002073EC">
        <w:tc>
          <w:tcPr>
            <w:tcW w:w="3114" w:type="dxa"/>
            <w:gridSpan w:val="2"/>
          </w:tcPr>
          <w:p w14:paraId="35992AFF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GetLPUListResult/ListLPU/Clinic</w:t>
            </w:r>
          </w:p>
        </w:tc>
        <w:tc>
          <w:tcPr>
            <w:tcW w:w="1134" w:type="dxa"/>
          </w:tcPr>
          <w:p w14:paraId="50134570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0E5BBA8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700E67A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73ACA4B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830B008" w14:textId="77777777" w:rsidTr="002073EC">
        <w:tc>
          <w:tcPr>
            <w:tcW w:w="1677" w:type="dxa"/>
          </w:tcPr>
          <w:p w14:paraId="03412E0D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76904EE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escription</w:t>
            </w:r>
          </w:p>
        </w:tc>
        <w:tc>
          <w:tcPr>
            <w:tcW w:w="1134" w:type="dxa"/>
          </w:tcPr>
          <w:p w14:paraId="19311918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B9C784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0CBEE50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Описание</w:t>
            </w:r>
          </w:p>
        </w:tc>
        <w:tc>
          <w:tcPr>
            <w:tcW w:w="2409" w:type="dxa"/>
          </w:tcPr>
          <w:p w14:paraId="12642D7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AC542D8" w14:textId="77777777" w:rsidTr="002073EC">
        <w:tc>
          <w:tcPr>
            <w:tcW w:w="1677" w:type="dxa"/>
          </w:tcPr>
          <w:p w14:paraId="6EDDE42B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5187277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istrict</w:t>
            </w:r>
          </w:p>
        </w:tc>
        <w:tc>
          <w:tcPr>
            <w:tcW w:w="1134" w:type="dxa"/>
          </w:tcPr>
          <w:p w14:paraId="490255DA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9A4609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3219626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дентификатор района</w:t>
            </w:r>
          </w:p>
        </w:tc>
        <w:tc>
          <w:tcPr>
            <w:tcW w:w="2409" w:type="dxa"/>
          </w:tcPr>
          <w:p w14:paraId="12E01D00" w14:textId="77777777" w:rsidR="00EA0580" w:rsidRPr="00EB7225" w:rsidRDefault="00EA0580" w:rsidP="00EA0580">
            <w:pPr>
              <w:pStyle w:val="afff"/>
              <w:spacing w:after="0"/>
            </w:pPr>
            <w:r w:rsidRPr="007D2FD8">
              <w:t xml:space="preserve">Значение идентификатора из </w:t>
            </w:r>
            <w:r w:rsidRPr="00571ACB">
              <w:t xml:space="preserve">справочника </w:t>
            </w:r>
            <w:r w:rsidRPr="00D313FE">
              <w:t>«Районы» Интеграционной платформы</w:t>
            </w:r>
          </w:p>
        </w:tc>
      </w:tr>
      <w:tr w:rsidR="00EA0580" w:rsidRPr="009538A8" w14:paraId="3CFC33E1" w14:textId="77777777" w:rsidTr="002073EC">
        <w:tc>
          <w:tcPr>
            <w:tcW w:w="1677" w:type="dxa"/>
          </w:tcPr>
          <w:p w14:paraId="3CA23B00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36BE435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dLPU</w:t>
            </w:r>
          </w:p>
        </w:tc>
        <w:tc>
          <w:tcPr>
            <w:tcW w:w="1134" w:type="dxa"/>
          </w:tcPr>
          <w:p w14:paraId="3C2B5B38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65746A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3D3EC0F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дентификатор ЛПУ в справочнике</w:t>
            </w:r>
          </w:p>
        </w:tc>
        <w:tc>
          <w:tcPr>
            <w:tcW w:w="2409" w:type="dxa"/>
          </w:tcPr>
          <w:p w14:paraId="2B7EDD4A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</w:t>
            </w:r>
            <w:r>
              <w:t>ра ЛПУ в справочнике «ЛПУ» Интеграционной платформы</w:t>
            </w:r>
          </w:p>
        </w:tc>
      </w:tr>
      <w:tr w:rsidR="00EA0580" w:rsidRPr="009538A8" w14:paraId="0D9B4D04" w14:textId="77777777" w:rsidTr="002073EC">
        <w:tc>
          <w:tcPr>
            <w:tcW w:w="1677" w:type="dxa"/>
          </w:tcPr>
          <w:p w14:paraId="325F09F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030E30A9" w14:textId="77777777" w:rsidR="00EA0580" w:rsidRPr="00552B1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sActive</w:t>
            </w:r>
          </w:p>
        </w:tc>
        <w:tc>
          <w:tcPr>
            <w:tcW w:w="1134" w:type="dxa"/>
          </w:tcPr>
          <w:p w14:paraId="526D7466" w14:textId="77777777" w:rsidR="00EA0580" w:rsidRPr="00D541E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C173EF4" w14:textId="77777777" w:rsidR="00EA0580" w:rsidRPr="00552B19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541E0">
              <w:t>Boolean</w:t>
            </w:r>
          </w:p>
        </w:tc>
        <w:tc>
          <w:tcPr>
            <w:tcW w:w="1843" w:type="dxa"/>
          </w:tcPr>
          <w:p w14:paraId="32D6F593" w14:textId="77777777" w:rsidR="00EA0580" w:rsidRPr="000A2D15" w:rsidRDefault="00EA0580" w:rsidP="00EA0580">
            <w:pPr>
              <w:pStyle w:val="afff"/>
              <w:spacing w:after="0"/>
            </w:pPr>
            <w:r>
              <w:t>Является ли активным учреждением</w:t>
            </w:r>
          </w:p>
        </w:tc>
        <w:tc>
          <w:tcPr>
            <w:tcW w:w="2409" w:type="dxa"/>
          </w:tcPr>
          <w:p w14:paraId="7B97E78F" w14:textId="77777777" w:rsidR="00EA0580" w:rsidRPr="00342DD4" w:rsidRDefault="00EA0580" w:rsidP="00EA0580">
            <w:pPr>
              <w:pStyle w:val="afff"/>
              <w:spacing w:after="0"/>
            </w:pPr>
          </w:p>
        </w:tc>
      </w:tr>
      <w:tr w:rsidR="00EA0580" w:rsidRPr="009538A8" w14:paraId="35DDB917" w14:textId="77777777" w:rsidTr="002073EC">
        <w:tc>
          <w:tcPr>
            <w:tcW w:w="1677" w:type="dxa"/>
          </w:tcPr>
          <w:p w14:paraId="19E653DE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342C351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LPUFullName</w:t>
            </w:r>
          </w:p>
        </w:tc>
        <w:tc>
          <w:tcPr>
            <w:tcW w:w="1134" w:type="dxa"/>
          </w:tcPr>
          <w:p w14:paraId="1EFD1A68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EEACEF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4112A2A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Юридическое наименование</w:t>
            </w:r>
            <w:r>
              <w:t xml:space="preserve"> ЛПУ</w:t>
            </w:r>
          </w:p>
        </w:tc>
        <w:tc>
          <w:tcPr>
            <w:tcW w:w="2409" w:type="dxa"/>
          </w:tcPr>
          <w:p w14:paraId="02F6170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8995199" w14:textId="77777777" w:rsidTr="002073EC">
        <w:tc>
          <w:tcPr>
            <w:tcW w:w="1677" w:type="dxa"/>
          </w:tcPr>
          <w:p w14:paraId="1612698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5B66ECB4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LPUShortName</w:t>
            </w:r>
          </w:p>
        </w:tc>
        <w:tc>
          <w:tcPr>
            <w:tcW w:w="1134" w:type="dxa"/>
          </w:tcPr>
          <w:p w14:paraId="1693A9FB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9ECCDF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4CA53C2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Аббревиатура (краткое наименование</w:t>
            </w:r>
            <w:r>
              <w:t xml:space="preserve"> ЛПУ</w:t>
            </w:r>
            <w:r w:rsidRPr="000A2D15">
              <w:t>)</w:t>
            </w:r>
          </w:p>
        </w:tc>
        <w:tc>
          <w:tcPr>
            <w:tcW w:w="2409" w:type="dxa"/>
          </w:tcPr>
          <w:p w14:paraId="7A01F82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14C60AB" w14:textId="77777777" w:rsidTr="002073EC">
        <w:tc>
          <w:tcPr>
            <w:tcW w:w="1677" w:type="dxa"/>
          </w:tcPr>
          <w:p w14:paraId="6CDC3039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5632EC2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LPUType</w:t>
            </w:r>
          </w:p>
        </w:tc>
        <w:tc>
          <w:tcPr>
            <w:tcW w:w="1134" w:type="dxa"/>
          </w:tcPr>
          <w:p w14:paraId="7A9A47F1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BC6D61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6610462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Тип ЛПУ</w:t>
            </w:r>
          </w:p>
        </w:tc>
        <w:tc>
          <w:tcPr>
            <w:tcW w:w="2409" w:type="dxa"/>
          </w:tcPr>
          <w:p w14:paraId="195F8A6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 xml:space="preserve">Значение идентификатора из справочника </w:t>
            </w:r>
            <w:r>
              <w:t xml:space="preserve">«Тип ЛПУ» (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3)</w:t>
            </w:r>
          </w:p>
        </w:tc>
      </w:tr>
      <w:tr w:rsidR="00EA0580" w:rsidRPr="009538A8" w14:paraId="48643ED4" w14:textId="77777777" w:rsidTr="002073EC">
        <w:tc>
          <w:tcPr>
            <w:tcW w:w="1677" w:type="dxa"/>
          </w:tcPr>
          <w:p w14:paraId="6A2520CA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linic</w:t>
            </w:r>
          </w:p>
        </w:tc>
        <w:tc>
          <w:tcPr>
            <w:tcW w:w="1437" w:type="dxa"/>
          </w:tcPr>
          <w:p w14:paraId="2D67C6B8" w14:textId="77777777" w:rsidR="00EA0580" w:rsidRPr="00552B1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Oid</w:t>
            </w:r>
          </w:p>
        </w:tc>
        <w:tc>
          <w:tcPr>
            <w:tcW w:w="1134" w:type="dxa"/>
          </w:tcPr>
          <w:p w14:paraId="013F3DEA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236EEE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40781D43" w14:textId="77777777" w:rsidR="00EA0580" w:rsidRPr="000A2D15" w:rsidRDefault="00EA0580" w:rsidP="00EA0580">
            <w:pPr>
              <w:pStyle w:val="afff"/>
              <w:spacing w:after="0"/>
            </w:pPr>
            <w:r>
              <w:t xml:space="preserve">Идентификатор ЛПУ </w:t>
            </w:r>
            <w:r w:rsidRPr="00552B19">
              <w:t>согласно справочнику 1.2.643.5.1.13.2.1.1.178</w:t>
            </w:r>
            <w:r>
              <w:t xml:space="preserve"> </w:t>
            </w:r>
            <w:r w:rsidRPr="00552B19">
              <w:t xml:space="preserve">«Регистр медицинских организаций Российской Федерации. </w:t>
            </w:r>
            <w:r w:rsidRPr="00552B19">
              <w:lastRenderedPageBreak/>
              <w:t>Версия 2»</w:t>
            </w:r>
            <w:r>
              <w:t xml:space="preserve"> (1.170128 от 06.02.2017)</w:t>
            </w:r>
          </w:p>
        </w:tc>
        <w:tc>
          <w:tcPr>
            <w:tcW w:w="2409" w:type="dxa"/>
          </w:tcPr>
          <w:p w14:paraId="5B0776C5" w14:textId="77777777" w:rsidR="00EA0580" w:rsidRPr="000A2D15" w:rsidRDefault="00EA0580" w:rsidP="00EA0580">
            <w:pPr>
              <w:pStyle w:val="afff"/>
              <w:spacing w:after="0"/>
            </w:pPr>
            <w:r w:rsidRPr="00552B19">
              <w:lastRenderedPageBreak/>
              <w:t xml:space="preserve">Значение идентификатора согласно справочнику НСИ 1.2.643.5.1.13.2.1.1.178   «Регистр медицинских организаций Российской Федерации. Версия </w:t>
            </w:r>
            <w:r w:rsidRPr="00552B19">
              <w:lastRenderedPageBreak/>
              <w:t>2»</w:t>
            </w:r>
            <w:r>
              <w:t xml:space="preserve"> (1.170128 от 06.02.2017)</w:t>
            </w:r>
          </w:p>
        </w:tc>
      </w:tr>
      <w:tr w:rsidR="00EA0580" w:rsidRPr="009538A8" w14:paraId="2746247A" w14:textId="77777777" w:rsidTr="002073EC">
        <w:tc>
          <w:tcPr>
            <w:tcW w:w="1677" w:type="dxa"/>
          </w:tcPr>
          <w:p w14:paraId="48CB2DFF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lastRenderedPageBreak/>
              <w:t>/Clinic</w:t>
            </w:r>
          </w:p>
        </w:tc>
        <w:tc>
          <w:tcPr>
            <w:tcW w:w="1437" w:type="dxa"/>
          </w:tcPr>
          <w:p w14:paraId="35B06774" w14:textId="77777777" w:rsidR="00EA0580" w:rsidRPr="007349A6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PartOf</w:t>
            </w:r>
          </w:p>
        </w:tc>
        <w:tc>
          <w:tcPr>
            <w:tcW w:w="1134" w:type="dxa"/>
          </w:tcPr>
          <w:p w14:paraId="4B7DA27C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DCF449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Int</w:t>
            </w:r>
          </w:p>
        </w:tc>
        <w:tc>
          <w:tcPr>
            <w:tcW w:w="1843" w:type="dxa"/>
          </w:tcPr>
          <w:p w14:paraId="0388258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 xml:space="preserve">Идентификатор </w:t>
            </w:r>
            <w:r>
              <w:t>родительского ЛПУ</w:t>
            </w:r>
          </w:p>
        </w:tc>
        <w:tc>
          <w:tcPr>
            <w:tcW w:w="2409" w:type="dxa"/>
          </w:tcPr>
          <w:p w14:paraId="1913CA57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</w:t>
            </w:r>
            <w:r>
              <w:t>ра родительского ЛПУ в справочнике «ЛПУ» Интеграционной платформы</w:t>
            </w:r>
          </w:p>
        </w:tc>
      </w:tr>
    </w:tbl>
    <w:p w14:paraId="48F230FD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9" w:name="_Идентификация_пациента_(CheckPatien"/>
      <w:bookmarkStart w:id="40" w:name="_Ref525836893"/>
      <w:bookmarkStart w:id="41" w:name="_Toc83128946"/>
      <w:bookmarkStart w:id="42" w:name="_Toc104281494"/>
      <w:bookmarkEnd w:id="39"/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bookmarkEnd w:id="40"/>
      <w:bookmarkEnd w:id="41"/>
      <w:bookmarkEnd w:id="42"/>
    </w:p>
    <w:p w14:paraId="0E4E3D7E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идентификации пациента в МИС ЛПУ. </w:t>
      </w:r>
    </w:p>
    <w:p w14:paraId="6A99CD9B" w14:textId="77777777" w:rsidR="00EA0580" w:rsidRDefault="00EA0580" w:rsidP="00EA0580">
      <w:pPr>
        <w:pStyle w:val="affe"/>
      </w:pPr>
      <w:r>
        <w:t>Результаты выполнения запроса:</w:t>
      </w:r>
    </w:p>
    <w:p w14:paraId="2971B469" w14:textId="77777777" w:rsidR="00EA0580" w:rsidRDefault="00EA0580" w:rsidP="00466614">
      <w:pPr>
        <w:pStyle w:val="affe"/>
        <w:numPr>
          <w:ilvl w:val="0"/>
          <w:numId w:val="26"/>
        </w:numPr>
      </w:pPr>
      <w:r>
        <w:t>Если пациентов с заданными параметрами не найдено, то возвращается ошибка;</w:t>
      </w:r>
    </w:p>
    <w:p w14:paraId="0A22F8B7" w14:textId="77777777" w:rsidR="00EA0580" w:rsidRDefault="00EA0580" w:rsidP="00466614">
      <w:pPr>
        <w:pStyle w:val="affe"/>
        <w:numPr>
          <w:ilvl w:val="0"/>
          <w:numId w:val="26"/>
        </w:numPr>
      </w:pPr>
      <w:r>
        <w:t xml:space="preserve">Если найдено более 1 пациента, то необходимо уточнить параметры запроса (например, если в запросе не было указано отчество пациента, то необходимо указать его); </w:t>
      </w:r>
    </w:p>
    <w:p w14:paraId="7AAC2C6A" w14:textId="77777777" w:rsidR="00EA0580" w:rsidRDefault="00EA0580" w:rsidP="00466614">
      <w:pPr>
        <w:pStyle w:val="affe"/>
        <w:numPr>
          <w:ilvl w:val="0"/>
          <w:numId w:val="26"/>
        </w:numPr>
      </w:pPr>
      <w:r>
        <w:t>Если найден 1 пациент, то метод возвращает идентификатор этого пациента из справочника МИС.</w:t>
      </w:r>
    </w:p>
    <w:p w14:paraId="3A30D798" w14:textId="77777777" w:rsidR="00EA0580" w:rsidRDefault="00EA0580" w:rsidP="00EA0580">
      <w:pPr>
        <w:pStyle w:val="affe"/>
      </w:pPr>
      <w:r>
        <w:t>Идентификация пациента может производиться по следующим наборам параметров:</w:t>
      </w:r>
    </w:p>
    <w:p w14:paraId="7ECBAA12" w14:textId="77777777" w:rsidR="00EA0580" w:rsidRDefault="00EA0580" w:rsidP="00466614">
      <w:pPr>
        <w:pStyle w:val="affe"/>
        <w:numPr>
          <w:ilvl w:val="0"/>
          <w:numId w:val="26"/>
        </w:numPr>
      </w:pPr>
      <w:r>
        <w:t>Фамилия, Имя, Дата рождения;</w:t>
      </w:r>
    </w:p>
    <w:p w14:paraId="66487C28" w14:textId="77777777" w:rsidR="00EA0580" w:rsidRDefault="00EA0580" w:rsidP="00466614">
      <w:pPr>
        <w:pStyle w:val="affe"/>
        <w:numPr>
          <w:ilvl w:val="0"/>
          <w:numId w:val="26"/>
        </w:numPr>
      </w:pPr>
      <w:r>
        <w:t>СНИЛС пациента, Дата рождения;</w:t>
      </w:r>
    </w:p>
    <w:p w14:paraId="05D0020C" w14:textId="77777777" w:rsidR="00EA0580" w:rsidRDefault="00EA0580" w:rsidP="00466614">
      <w:pPr>
        <w:pStyle w:val="affe"/>
        <w:numPr>
          <w:ilvl w:val="0"/>
          <w:numId w:val="26"/>
        </w:numPr>
      </w:pPr>
      <w:r>
        <w:t>Номер полиса пациента, Дата рождения;</w:t>
      </w:r>
    </w:p>
    <w:p w14:paraId="17EB2EF9" w14:textId="77777777" w:rsidR="00EA0580" w:rsidRDefault="00EA0580" w:rsidP="00466614">
      <w:pPr>
        <w:pStyle w:val="affe"/>
        <w:numPr>
          <w:ilvl w:val="0"/>
          <w:numId w:val="26"/>
        </w:numPr>
      </w:pPr>
      <w:r>
        <w:t>Номер полиса пациента;</w:t>
      </w:r>
    </w:p>
    <w:p w14:paraId="3475CB2B" w14:textId="77777777" w:rsidR="00EA0580" w:rsidRDefault="00EA0580" w:rsidP="00466614">
      <w:pPr>
        <w:pStyle w:val="affe"/>
        <w:numPr>
          <w:ilvl w:val="0"/>
          <w:numId w:val="26"/>
        </w:numPr>
      </w:pPr>
      <w:r>
        <w:t>Идентификатор пациента;</w:t>
      </w:r>
    </w:p>
    <w:p w14:paraId="25FFF9C1" w14:textId="77777777" w:rsidR="00EA0580" w:rsidRDefault="00EA0580" w:rsidP="00466614">
      <w:pPr>
        <w:pStyle w:val="affe"/>
        <w:numPr>
          <w:ilvl w:val="0"/>
          <w:numId w:val="26"/>
        </w:numPr>
      </w:pPr>
      <w:r>
        <w:t>Фамилия, Имя, Отчество, Дата рождения, СНИЛС пациента (для данного набора параметров наличие в БД МИС ЛПУ переданного наполнения СНИЛС пациента необязательно).</w:t>
      </w:r>
    </w:p>
    <w:p w14:paraId="681D1F60" w14:textId="77777777" w:rsidR="00EA0580" w:rsidRDefault="00EA0580" w:rsidP="00EA0580">
      <w:pPr>
        <w:pStyle w:val="affe"/>
      </w:pPr>
      <w:r>
        <w:t xml:space="preserve">В запросе метода </w:t>
      </w:r>
      <w:r w:rsidRPr="00D8547E">
        <w:t>CheckPatient</w:t>
      </w:r>
      <w:r>
        <w:t xml:space="preserve"> необходимо передавать как минумум 1 заполненный набор параметров для выполнения идентификации пациента.</w:t>
      </w:r>
    </w:p>
    <w:p w14:paraId="4049A3E8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79534 \h  \* MERGEFORMAT </w:instrText>
      </w:r>
      <w:r>
        <w:fldChar w:fldCharType="separate"/>
      </w:r>
      <w:r>
        <w:t>Рисунке</w:t>
      </w:r>
      <w:r w:rsidRPr="007A549A">
        <w:t xml:space="preserve"> 7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6893 \h </w:instrText>
      </w:r>
      <w:r>
        <w:fldChar w:fldCharType="separate"/>
      </w:r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r>
        <w:fldChar w:fldCharType="end"/>
      </w:r>
      <w:r w:rsidRPr="000C6DEF">
        <w:t>».</w:t>
      </w:r>
    </w:p>
    <w:p w14:paraId="6421C2B0" w14:textId="77777777" w:rsidR="00EA0580" w:rsidRPr="007A549A" w:rsidRDefault="00EA0580" w:rsidP="00EA0580">
      <w:pPr>
        <w:rPr>
          <w:b/>
        </w:rPr>
      </w:pPr>
      <w:r>
        <w:object w:dxaOrig="10876" w:dyaOrig="5926" w14:anchorId="27CAD065">
          <v:shape id="_x0000_i1031" type="#_x0000_t75" style="width:468pt;height:255.75pt" o:ole="">
            <v:imagedata r:id="rId17" o:title=""/>
          </v:shape>
          <o:OLEObject Type="Embed" ProgID="Visio.Drawing.15" ShapeID="_x0000_i1031" DrawAspect="Content" ObjectID="_1714894282" r:id="rId18"/>
        </w:object>
      </w:r>
    </w:p>
    <w:p w14:paraId="7E36B7BF" w14:textId="77777777" w:rsidR="00EA0580" w:rsidRPr="007A549A" w:rsidRDefault="00EA0580" w:rsidP="00EA0580">
      <w:pPr>
        <w:jc w:val="center"/>
        <w:rPr>
          <w:b/>
        </w:rPr>
      </w:pPr>
      <w:bookmarkStart w:id="43" w:name="_Ref1287953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</w:rPr>
        <w:t>7</w:t>
      </w:r>
      <w:r w:rsidRPr="002B12DC">
        <w:rPr>
          <w:b/>
        </w:rPr>
        <w:fldChar w:fldCharType="end"/>
      </w:r>
      <w:bookmarkEnd w:id="4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7A549A">
        <w:rPr>
          <w:b/>
        </w:rPr>
        <w:fldChar w:fldCharType="begin"/>
      </w:r>
      <w:r w:rsidRPr="007A549A">
        <w:rPr>
          <w:b/>
        </w:rPr>
        <w:instrText xml:space="preserve"> REF _Ref525836893 \h </w:instrText>
      </w:r>
      <w:r>
        <w:rPr>
          <w:b/>
        </w:rPr>
        <w:instrText xml:space="preserve"> \* MERGEFORMAT </w:instrText>
      </w:r>
      <w:r w:rsidRPr="007A549A">
        <w:rPr>
          <w:b/>
        </w:rPr>
      </w:r>
      <w:r w:rsidRPr="007A549A">
        <w:rPr>
          <w:b/>
        </w:rPr>
        <w:fldChar w:fldCharType="separate"/>
      </w:r>
      <w:r w:rsidRPr="007A549A">
        <w:rPr>
          <w:b/>
        </w:rPr>
        <w:t>Идентификация пациента (CheckPatient)</w:t>
      </w:r>
      <w:r w:rsidRPr="007A549A">
        <w:rPr>
          <w:b/>
        </w:rPr>
        <w:fldChar w:fldCharType="end"/>
      </w:r>
      <w:r w:rsidRPr="000C6DEF">
        <w:rPr>
          <w:b/>
        </w:rPr>
        <w:t>»</w:t>
      </w:r>
    </w:p>
    <w:p w14:paraId="1434041D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2A8E8B67" w14:textId="77777777" w:rsidR="00EA0580" w:rsidRPr="00993643" w:rsidRDefault="00EA0580" w:rsidP="00466614">
      <w:pPr>
        <w:pStyle w:val="affe"/>
        <w:numPr>
          <w:ilvl w:val="0"/>
          <w:numId w:val="4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893 \h  \* MERGEFORMAT </w:instrText>
      </w:r>
      <w:r>
        <w:fldChar w:fldCharType="separate"/>
      </w:r>
      <w:r w:rsidRPr="008A5E0B">
        <w:t>Идентификация пациента (</w:t>
      </w:r>
      <w:r w:rsidRPr="00A10455">
        <w:t>CheckPatient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Pr="00D440AE">
        <w:fldChar w:fldCharType="begin"/>
      </w:r>
      <w:r w:rsidRPr="00D440AE">
        <w:instrText xml:space="preserve"> REF _Ref384205726 \h </w:instrText>
      </w:r>
      <w:r>
        <w:instrText xml:space="preserve"> \* MERGEFORMAT </w:instrText>
      </w:r>
      <w:r w:rsidRPr="00D440AE">
        <w:fldChar w:fldCharType="separate"/>
      </w:r>
      <w:r>
        <w:t>Таблице</w:t>
      </w:r>
      <w:r w:rsidRPr="002C2A52">
        <w:t xml:space="preserve"> 5</w:t>
      </w:r>
      <w:r w:rsidRPr="00D440AE">
        <w:fldChar w:fldCharType="end"/>
      </w:r>
      <w:r w:rsidRPr="00993643">
        <w:t>.</w:t>
      </w:r>
    </w:p>
    <w:p w14:paraId="3986B11B" w14:textId="77777777" w:rsidR="00EA0580" w:rsidRPr="00993643" w:rsidRDefault="00EA0580" w:rsidP="00466614">
      <w:pPr>
        <w:pStyle w:val="affe"/>
        <w:numPr>
          <w:ilvl w:val="0"/>
          <w:numId w:val="42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893 \h </w:instrText>
      </w:r>
      <w:r>
        <w:fldChar w:fldCharType="separate"/>
      </w:r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Pr="00D440AE">
        <w:fldChar w:fldCharType="begin"/>
      </w:r>
      <w:r w:rsidRPr="00D440AE">
        <w:instrText xml:space="preserve"> REF _Ref384205726 \h </w:instrText>
      </w:r>
      <w:r>
        <w:instrText xml:space="preserve"> \* MERGEFORMAT </w:instrText>
      </w:r>
      <w:r w:rsidRPr="00D440AE">
        <w:fldChar w:fldCharType="separate"/>
      </w:r>
      <w:r>
        <w:t>Таблице</w:t>
      </w:r>
      <w:r w:rsidRPr="002C2A52">
        <w:t xml:space="preserve"> </w:t>
      </w:r>
      <w:r w:rsidRPr="002C2A52">
        <w:rPr>
          <w:noProof/>
        </w:rPr>
        <w:t>5</w:t>
      </w:r>
      <w:r w:rsidRPr="00D440AE">
        <w:fldChar w:fldCharType="end"/>
      </w:r>
      <w:r w:rsidRPr="00993643">
        <w:t>.</w:t>
      </w:r>
    </w:p>
    <w:p w14:paraId="7F45259B" w14:textId="77777777" w:rsidR="00EA0580" w:rsidRPr="00993643" w:rsidRDefault="00EA0580" w:rsidP="00466614">
      <w:pPr>
        <w:pStyle w:val="affe"/>
        <w:numPr>
          <w:ilvl w:val="0"/>
          <w:numId w:val="4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893 \h </w:instrText>
      </w:r>
      <w:r>
        <w:fldChar w:fldCharType="separate"/>
      </w:r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747 \h  \* MERGEFORMAT </w:instrText>
      </w:r>
      <w:r>
        <w:fldChar w:fldCharType="separate"/>
      </w:r>
      <w:r>
        <w:t>Таблице</w:t>
      </w:r>
      <w:r w:rsidRPr="002C2A52">
        <w:t xml:space="preserve"> 6</w:t>
      </w:r>
      <w:r>
        <w:fldChar w:fldCharType="end"/>
      </w:r>
      <w:r w:rsidRPr="00993643">
        <w:t>.</w:t>
      </w:r>
    </w:p>
    <w:p w14:paraId="1AC0B27B" w14:textId="77777777" w:rsidR="00EA0580" w:rsidRPr="00B643D4" w:rsidRDefault="00EA0580" w:rsidP="00466614">
      <w:pPr>
        <w:pStyle w:val="affe"/>
        <w:numPr>
          <w:ilvl w:val="0"/>
          <w:numId w:val="4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893 \h </w:instrText>
      </w:r>
      <w:r>
        <w:fldChar w:fldCharType="separate"/>
      </w:r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747 \h  \* MERGEFORMAT </w:instrText>
      </w:r>
      <w:r>
        <w:fldChar w:fldCharType="separate"/>
      </w:r>
      <w:r>
        <w:t>Таблице</w:t>
      </w:r>
      <w:r w:rsidRPr="002C2A52">
        <w:t xml:space="preserve"> 6</w:t>
      </w:r>
      <w:r>
        <w:fldChar w:fldCharType="end"/>
      </w:r>
      <w:r w:rsidRPr="00993643">
        <w:t>.</w:t>
      </w:r>
    </w:p>
    <w:p w14:paraId="6D8BE63B" w14:textId="77777777" w:rsidR="00EA0580" w:rsidRDefault="00EA0580" w:rsidP="00EA0580">
      <w:pPr>
        <w:pStyle w:val="31"/>
        <w:ind w:left="2160" w:hanging="180"/>
      </w:pPr>
      <w:bookmarkStart w:id="44" w:name="_Toc83128947"/>
      <w:bookmarkStart w:id="45" w:name="_Toc104281495"/>
      <w:r>
        <w:t>Описание параметров</w:t>
      </w:r>
      <w:bookmarkEnd w:id="44"/>
      <w:bookmarkEnd w:id="45"/>
    </w:p>
    <w:p w14:paraId="2B0C6590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D8547E">
        <w:t>CheckPati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6362 \h  \* MERGEFORMAT </w:instrText>
      </w:r>
      <w:r>
        <w:fldChar w:fldCharType="separate"/>
      </w:r>
      <w:r>
        <w:t>Рисунке</w:t>
      </w:r>
      <w:r w:rsidRPr="006001E6">
        <w:t xml:space="preserve"> 8</w:t>
      </w:r>
      <w:r>
        <w:fldChar w:fldCharType="end"/>
      </w:r>
      <w:r>
        <w:t>.</w:t>
      </w:r>
    </w:p>
    <w:p w14:paraId="15A1102B" w14:textId="74EAA4D3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AA96891" wp14:editId="10750918">
            <wp:extent cx="5029200" cy="59436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606B4" w14:textId="77777777" w:rsidR="00EA0580" w:rsidRPr="00D902E3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46" w:name="_Ref383106362"/>
      <w:bookmarkStart w:id="47" w:name="_Ref383106356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8</w:t>
      </w:r>
      <w:r w:rsidRPr="002B12DC">
        <w:rPr>
          <w:b/>
          <w:szCs w:val="24"/>
        </w:rPr>
        <w:fldChar w:fldCharType="end"/>
      </w:r>
      <w:bookmarkEnd w:id="4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8750FC">
        <w:rPr>
          <w:b/>
          <w:szCs w:val="24"/>
        </w:rPr>
        <w:t>CheckPatient</w:t>
      </w:r>
      <w:bookmarkEnd w:id="47"/>
    </w:p>
    <w:p w14:paraId="1F6C135D" w14:textId="77777777" w:rsidR="00EA0580" w:rsidRDefault="00EA0580" w:rsidP="00EA0580">
      <w:pPr>
        <w:pStyle w:val="affe"/>
      </w:pPr>
      <w:r w:rsidRPr="00D8547E">
        <w:t>В</w:t>
      </w:r>
      <w:r w:rsidRPr="00D440AE">
        <w:t xml:space="preserve"> </w:t>
      </w:r>
      <w:r w:rsidRPr="00D440AE">
        <w:fldChar w:fldCharType="begin"/>
      </w:r>
      <w:r w:rsidRPr="00D440AE">
        <w:instrText xml:space="preserve"> REF _Ref384205726 \h </w:instrText>
      </w:r>
      <w:r>
        <w:instrText xml:space="preserve"> \* MERGEFORMAT </w:instrText>
      </w:r>
      <w:r w:rsidRPr="00D440AE">
        <w:fldChar w:fldCharType="separate"/>
      </w:r>
      <w:r>
        <w:t>Таблице</w:t>
      </w:r>
      <w:r w:rsidRPr="002C2A52">
        <w:t xml:space="preserve"> </w:t>
      </w:r>
      <w:r w:rsidRPr="002C2A52">
        <w:rPr>
          <w:noProof/>
        </w:rPr>
        <w:t>5</w:t>
      </w:r>
      <w:r w:rsidRPr="00D440AE">
        <w:fldChar w:fldCharType="end"/>
      </w:r>
      <w:r w:rsidRPr="00D8547E">
        <w:t xml:space="preserve"> представлено описание параметров запроса метода CheckPatient.</w:t>
      </w:r>
    </w:p>
    <w:p w14:paraId="102FA6D0" w14:textId="77777777" w:rsidR="00EA0580" w:rsidRPr="00DD093C" w:rsidRDefault="00EA0580" w:rsidP="00EA0580">
      <w:pPr>
        <w:pStyle w:val="ad"/>
        <w:jc w:val="left"/>
      </w:pPr>
      <w:bookmarkStart w:id="48" w:name="_Ref384205726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</w:t>
      </w:r>
      <w:r w:rsidRPr="00DD093C">
        <w:fldChar w:fldCharType="end"/>
      </w:r>
      <w:bookmarkEnd w:id="48"/>
      <w:r w:rsidRPr="00DD093C">
        <w:t xml:space="preserve"> – Описание параметров запроса метода Check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992"/>
        <w:gridCol w:w="2835"/>
      </w:tblGrid>
      <w:tr w:rsidR="00EA0580" w:rsidRPr="009538A8" w14:paraId="477EF3A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F1F2CB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3A042AD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4CEBA4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92" w:type="dxa"/>
            <w:shd w:val="clear" w:color="auto" w:fill="E7E6E6"/>
            <w:vAlign w:val="center"/>
          </w:tcPr>
          <w:p w14:paraId="0705ABF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835" w:type="dxa"/>
            <w:shd w:val="clear" w:color="auto" w:fill="E7E6E6"/>
            <w:vAlign w:val="center"/>
          </w:tcPr>
          <w:p w14:paraId="7FA3BC6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91E606F" w14:textId="77777777" w:rsidTr="002073EC">
        <w:tc>
          <w:tcPr>
            <w:tcW w:w="3652" w:type="dxa"/>
            <w:gridSpan w:val="2"/>
          </w:tcPr>
          <w:p w14:paraId="6C558DC0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985" w:type="dxa"/>
          </w:tcPr>
          <w:p w14:paraId="292C014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92" w:type="dxa"/>
          </w:tcPr>
          <w:p w14:paraId="1839C475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835" w:type="dxa"/>
          </w:tcPr>
          <w:p w14:paraId="7B3270CD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8348322" w14:textId="77777777" w:rsidTr="002073EC">
        <w:tc>
          <w:tcPr>
            <w:tcW w:w="1677" w:type="dxa"/>
          </w:tcPr>
          <w:p w14:paraId="7D6654D1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59D0D59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 w:rsidRPr="00EB7225">
              <w:t>d</w:t>
            </w:r>
            <w:r>
              <w:rPr>
                <w:lang w:val="en-US"/>
              </w:rPr>
              <w:t>Lpu</w:t>
            </w:r>
          </w:p>
        </w:tc>
        <w:tc>
          <w:tcPr>
            <w:tcW w:w="1985" w:type="dxa"/>
          </w:tcPr>
          <w:p w14:paraId="3B9F6291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92" w:type="dxa"/>
          </w:tcPr>
          <w:p w14:paraId="6C95248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835" w:type="dxa"/>
          </w:tcPr>
          <w:p w14:paraId="30A800D4" w14:textId="77777777" w:rsidR="00EA0580" w:rsidRPr="009538A8" w:rsidRDefault="00EA0580" w:rsidP="00EA0580">
            <w:pPr>
              <w:pStyle w:val="afff"/>
              <w:spacing w:after="0"/>
            </w:pPr>
            <w:r w:rsidRPr="00D313FE">
              <w:t>Идентификатор ЛПУ из справочника «ЛПУ» Интеграционной платформы</w:t>
            </w:r>
          </w:p>
        </w:tc>
      </w:tr>
      <w:tr w:rsidR="00EA0580" w:rsidRPr="009538A8" w14:paraId="11D4A26F" w14:textId="77777777" w:rsidTr="002073EC">
        <w:tc>
          <w:tcPr>
            <w:tcW w:w="1677" w:type="dxa"/>
          </w:tcPr>
          <w:p w14:paraId="51977915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3B0CEA47" w14:textId="77777777" w:rsidR="00EA0580" w:rsidRPr="00EB7225" w:rsidRDefault="00EA0580" w:rsidP="00EA0580">
            <w:pPr>
              <w:pStyle w:val="afff"/>
              <w:spacing w:after="0"/>
            </w:pPr>
            <w:r w:rsidRPr="009538A8">
              <w:t>guid</w:t>
            </w:r>
          </w:p>
        </w:tc>
        <w:tc>
          <w:tcPr>
            <w:tcW w:w="1985" w:type="dxa"/>
          </w:tcPr>
          <w:p w14:paraId="798482DA" w14:textId="77777777" w:rsidR="00EA0580" w:rsidRPr="00F60E73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92" w:type="dxa"/>
          </w:tcPr>
          <w:p w14:paraId="6B9CD5F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GUID</w:t>
            </w:r>
          </w:p>
        </w:tc>
        <w:tc>
          <w:tcPr>
            <w:tcW w:w="2835" w:type="dxa"/>
          </w:tcPr>
          <w:p w14:paraId="7AC92670" w14:textId="77777777" w:rsidR="00EA0580" w:rsidRDefault="00EA0580" w:rsidP="00EA0580">
            <w:pPr>
              <w:pStyle w:val="afff"/>
              <w:spacing w:after="0"/>
            </w:pPr>
            <w:r w:rsidRPr="009538A8">
              <w:t>Авторизационный токен</w:t>
            </w:r>
          </w:p>
        </w:tc>
      </w:tr>
      <w:tr w:rsidR="00EA0580" w:rsidRPr="009538A8" w14:paraId="0B84DF35" w14:textId="77777777" w:rsidTr="002073EC">
        <w:tc>
          <w:tcPr>
            <w:tcW w:w="1677" w:type="dxa"/>
          </w:tcPr>
          <w:p w14:paraId="256826A9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279FECE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985" w:type="dxa"/>
          </w:tcPr>
          <w:p w14:paraId="3D50F72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0..</w:t>
            </w:r>
            <w:r>
              <w:t>1</w:t>
            </w:r>
          </w:p>
        </w:tc>
        <w:tc>
          <w:tcPr>
            <w:tcW w:w="992" w:type="dxa"/>
          </w:tcPr>
          <w:p w14:paraId="662719D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835" w:type="dxa"/>
          </w:tcPr>
          <w:p w14:paraId="05182D0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57FE122B" w14:textId="77777777" w:rsidTr="002073EC">
        <w:tc>
          <w:tcPr>
            <w:tcW w:w="3652" w:type="dxa"/>
            <w:gridSpan w:val="2"/>
          </w:tcPr>
          <w:p w14:paraId="0373B06D" w14:textId="77777777" w:rsidR="00EA0580" w:rsidRPr="00EB7225" w:rsidRDefault="00EA0580" w:rsidP="00EA0580">
            <w:pPr>
              <w:pStyle w:val="afff"/>
              <w:spacing w:after="0"/>
            </w:pPr>
            <w:r w:rsidRPr="00B55C0D">
              <w:rPr>
                <w:b/>
              </w:rPr>
              <w:t>/</w:t>
            </w:r>
            <w:r w:rsidRPr="009538A8">
              <w:rPr>
                <w:b/>
                <w:lang w:val="en-US"/>
              </w:rPr>
              <w:t>pat</w:t>
            </w:r>
          </w:p>
        </w:tc>
        <w:tc>
          <w:tcPr>
            <w:tcW w:w="1985" w:type="dxa"/>
          </w:tcPr>
          <w:p w14:paraId="0843F39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92" w:type="dxa"/>
          </w:tcPr>
          <w:p w14:paraId="31E5490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835" w:type="dxa"/>
          </w:tcPr>
          <w:p w14:paraId="442EF1C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695EC40" w14:textId="77777777" w:rsidTr="002073EC">
        <w:tc>
          <w:tcPr>
            <w:tcW w:w="1677" w:type="dxa"/>
          </w:tcPr>
          <w:p w14:paraId="490BE24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67F46B6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AriaNumber</w:t>
            </w:r>
          </w:p>
        </w:tc>
        <w:tc>
          <w:tcPr>
            <w:tcW w:w="1985" w:type="dxa"/>
          </w:tcPr>
          <w:p w14:paraId="26C9FFD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0..</w:t>
            </w:r>
            <w:r>
              <w:t>1</w:t>
            </w:r>
          </w:p>
        </w:tc>
        <w:tc>
          <w:tcPr>
            <w:tcW w:w="992" w:type="dxa"/>
          </w:tcPr>
          <w:p w14:paraId="2E68299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835" w:type="dxa"/>
          </w:tcPr>
          <w:p w14:paraId="6D0FEA2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врачебного участка</w:t>
            </w:r>
          </w:p>
        </w:tc>
      </w:tr>
      <w:tr w:rsidR="00EA0580" w:rsidRPr="009538A8" w14:paraId="72236390" w14:textId="77777777" w:rsidTr="002073EC">
        <w:tc>
          <w:tcPr>
            <w:tcW w:w="1677" w:type="dxa"/>
          </w:tcPr>
          <w:p w14:paraId="10951B42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43437BC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Birthday</w:t>
            </w:r>
          </w:p>
        </w:tc>
        <w:tc>
          <w:tcPr>
            <w:tcW w:w="1985" w:type="dxa"/>
          </w:tcPr>
          <w:p w14:paraId="0EF17CF5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92" w:type="dxa"/>
          </w:tcPr>
          <w:p w14:paraId="615384C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atetime</w:t>
            </w:r>
          </w:p>
        </w:tc>
        <w:tc>
          <w:tcPr>
            <w:tcW w:w="2835" w:type="dxa"/>
          </w:tcPr>
          <w:p w14:paraId="5C1A25A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Дата рождения</w:t>
            </w:r>
          </w:p>
        </w:tc>
      </w:tr>
      <w:tr w:rsidR="00EA0580" w:rsidRPr="009538A8" w14:paraId="59335A88" w14:textId="77777777" w:rsidTr="002073EC">
        <w:tc>
          <w:tcPr>
            <w:tcW w:w="1677" w:type="dxa"/>
          </w:tcPr>
          <w:p w14:paraId="52AF7ABB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lastRenderedPageBreak/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10435A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CellPhone</w:t>
            </w:r>
          </w:p>
        </w:tc>
        <w:tc>
          <w:tcPr>
            <w:tcW w:w="1985" w:type="dxa"/>
          </w:tcPr>
          <w:p w14:paraId="098BC3E1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51E651A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0BD72F04" w14:textId="77777777" w:rsidR="00EA0580" w:rsidRPr="00DF6E4D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040B05AD" w14:textId="77777777" w:rsidTr="002073EC">
        <w:tc>
          <w:tcPr>
            <w:tcW w:w="1677" w:type="dxa"/>
          </w:tcPr>
          <w:p w14:paraId="22250872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01C1CC9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N</w:t>
            </w:r>
          </w:p>
        </w:tc>
        <w:tc>
          <w:tcPr>
            <w:tcW w:w="1985" w:type="dxa"/>
          </w:tcPr>
          <w:p w14:paraId="02D37CA7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0661CF7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715FD21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кумента</w:t>
            </w:r>
          </w:p>
        </w:tc>
      </w:tr>
      <w:tr w:rsidR="00EA0580" w:rsidRPr="009538A8" w14:paraId="5B68D2EB" w14:textId="77777777" w:rsidTr="002073EC">
        <w:tc>
          <w:tcPr>
            <w:tcW w:w="1677" w:type="dxa"/>
          </w:tcPr>
          <w:p w14:paraId="35E57153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E394ED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S</w:t>
            </w:r>
          </w:p>
        </w:tc>
        <w:tc>
          <w:tcPr>
            <w:tcW w:w="1985" w:type="dxa"/>
          </w:tcPr>
          <w:p w14:paraId="3791CE0B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6F9A4A38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0D1E387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документа</w:t>
            </w:r>
          </w:p>
        </w:tc>
      </w:tr>
      <w:tr w:rsidR="00EA0580" w:rsidRPr="009538A8" w14:paraId="52C2ED80" w14:textId="77777777" w:rsidTr="002073EC">
        <w:tc>
          <w:tcPr>
            <w:tcW w:w="1677" w:type="dxa"/>
          </w:tcPr>
          <w:p w14:paraId="5F70693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7681801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HomePhone</w:t>
            </w:r>
          </w:p>
        </w:tc>
        <w:tc>
          <w:tcPr>
            <w:tcW w:w="1985" w:type="dxa"/>
          </w:tcPr>
          <w:p w14:paraId="611C61D3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18E1C99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28FED1C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3DBB9E44" w14:textId="77777777" w:rsidTr="002073EC">
        <w:tc>
          <w:tcPr>
            <w:tcW w:w="1677" w:type="dxa"/>
          </w:tcPr>
          <w:p w14:paraId="1B1E2D6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6FC0A37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Pat</w:t>
            </w:r>
          </w:p>
        </w:tc>
        <w:tc>
          <w:tcPr>
            <w:tcW w:w="1985" w:type="dxa"/>
          </w:tcPr>
          <w:p w14:paraId="4C4B8D94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09834B1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0CE4B9E1" w14:textId="77777777" w:rsidR="00EA0580" w:rsidRPr="00974C04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Идентификатор</w:t>
            </w:r>
            <w:r w:rsidRPr="00342DD4">
              <w:rPr>
                <w:rFonts w:cs="Verdana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EA0580" w:rsidRPr="009538A8" w14:paraId="35CCB979" w14:textId="77777777" w:rsidTr="002073EC">
        <w:tc>
          <w:tcPr>
            <w:tcW w:w="1677" w:type="dxa"/>
          </w:tcPr>
          <w:p w14:paraId="61B37303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C5031E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Name</w:t>
            </w:r>
          </w:p>
        </w:tc>
        <w:tc>
          <w:tcPr>
            <w:tcW w:w="1985" w:type="dxa"/>
          </w:tcPr>
          <w:p w14:paraId="6B972F66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92" w:type="dxa"/>
          </w:tcPr>
          <w:p w14:paraId="22025D0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4FB6E06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мя</w:t>
            </w:r>
          </w:p>
        </w:tc>
      </w:tr>
      <w:tr w:rsidR="00EA0580" w:rsidRPr="009538A8" w14:paraId="0D478ABA" w14:textId="77777777" w:rsidTr="002073EC">
        <w:tc>
          <w:tcPr>
            <w:tcW w:w="1677" w:type="dxa"/>
          </w:tcPr>
          <w:p w14:paraId="09F424D0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7634E87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N</w:t>
            </w:r>
          </w:p>
        </w:tc>
        <w:tc>
          <w:tcPr>
            <w:tcW w:w="1985" w:type="dxa"/>
          </w:tcPr>
          <w:p w14:paraId="66C74A8A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06836F38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7B4E7E1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полиса ОМС</w:t>
            </w:r>
          </w:p>
        </w:tc>
      </w:tr>
      <w:tr w:rsidR="00EA0580" w:rsidRPr="009538A8" w14:paraId="58789AC6" w14:textId="77777777" w:rsidTr="002073EC">
        <w:tc>
          <w:tcPr>
            <w:tcW w:w="1677" w:type="dxa"/>
          </w:tcPr>
          <w:p w14:paraId="0CA1C3BC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4DEC5A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S</w:t>
            </w:r>
          </w:p>
        </w:tc>
        <w:tc>
          <w:tcPr>
            <w:tcW w:w="1985" w:type="dxa"/>
          </w:tcPr>
          <w:p w14:paraId="6152A1DD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3A188C9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5AD5D5D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полиса ОМС</w:t>
            </w:r>
          </w:p>
        </w:tc>
      </w:tr>
      <w:tr w:rsidR="00EA0580" w:rsidRPr="009538A8" w14:paraId="7BF46444" w14:textId="77777777" w:rsidTr="002073EC">
        <w:tc>
          <w:tcPr>
            <w:tcW w:w="1677" w:type="dxa"/>
          </w:tcPr>
          <w:p w14:paraId="25D694B1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413205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econdName</w:t>
            </w:r>
          </w:p>
        </w:tc>
        <w:tc>
          <w:tcPr>
            <w:tcW w:w="1985" w:type="dxa"/>
          </w:tcPr>
          <w:p w14:paraId="5CCBB158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0D5F68B8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204115F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Отчество</w:t>
            </w:r>
          </w:p>
        </w:tc>
      </w:tr>
      <w:tr w:rsidR="00EA0580" w:rsidRPr="009538A8" w14:paraId="4C9165A8" w14:textId="77777777" w:rsidTr="002073EC">
        <w:tc>
          <w:tcPr>
            <w:tcW w:w="1677" w:type="dxa"/>
          </w:tcPr>
          <w:p w14:paraId="69B7861A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40A087F6" w14:textId="77777777" w:rsidR="00EA0580" w:rsidRPr="00D028E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S</w:t>
            </w:r>
            <w:r>
              <w:rPr>
                <w:lang w:val="en-US"/>
              </w:rPr>
              <w:t>nils</w:t>
            </w:r>
          </w:p>
        </w:tc>
        <w:tc>
          <w:tcPr>
            <w:tcW w:w="1985" w:type="dxa"/>
          </w:tcPr>
          <w:p w14:paraId="698CAD26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92" w:type="dxa"/>
          </w:tcPr>
          <w:p w14:paraId="54DB814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03FAEE37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СНИЛС пациент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1247E221" w14:textId="77777777" w:rsidTr="002073EC">
        <w:tc>
          <w:tcPr>
            <w:tcW w:w="1677" w:type="dxa"/>
          </w:tcPr>
          <w:p w14:paraId="00F5C849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70113B5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urname</w:t>
            </w:r>
          </w:p>
        </w:tc>
        <w:tc>
          <w:tcPr>
            <w:tcW w:w="1985" w:type="dxa"/>
          </w:tcPr>
          <w:p w14:paraId="601F2405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92" w:type="dxa"/>
          </w:tcPr>
          <w:p w14:paraId="25B5B2E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835" w:type="dxa"/>
          </w:tcPr>
          <w:p w14:paraId="469D0EA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Фамилия</w:t>
            </w:r>
          </w:p>
        </w:tc>
      </w:tr>
    </w:tbl>
    <w:p w14:paraId="6ABACE13" w14:textId="77777777" w:rsidR="00EA0580" w:rsidRDefault="00EA0580" w:rsidP="00EA0580">
      <w:pPr>
        <w:pStyle w:val="31"/>
        <w:ind w:left="2160" w:hanging="180"/>
      </w:pPr>
      <w:bookmarkStart w:id="49" w:name="_Toc83128948"/>
      <w:bookmarkStart w:id="50" w:name="_Toc104281496"/>
      <w:r>
        <w:t>Описание выходных данных</w:t>
      </w:r>
      <w:bookmarkEnd w:id="49"/>
      <w:bookmarkEnd w:id="50"/>
    </w:p>
    <w:p w14:paraId="1B8090B0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CheckPati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6443 \h  \* MERGEFORMAT </w:instrText>
      </w:r>
      <w:r>
        <w:fldChar w:fldCharType="separate"/>
      </w:r>
      <w:r>
        <w:t>Рисунке</w:t>
      </w:r>
      <w:r w:rsidRPr="002C2A52">
        <w:t xml:space="preserve"> 9</w:t>
      </w:r>
      <w:r>
        <w:fldChar w:fldCharType="end"/>
      </w:r>
      <w:r>
        <w:t>.</w:t>
      </w:r>
    </w:p>
    <w:p w14:paraId="2E3B64FD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43BDCF6B" wp14:editId="63CB10EA">
            <wp:extent cx="5934075" cy="1790700"/>
            <wp:effectExtent l="0" t="0" r="0" b="0"/>
            <wp:docPr id="11" name="Рисунок 11" descr="CheckPati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heckPatientResponse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E0877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51" w:name="_Ref38310644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9</w:t>
      </w:r>
      <w:r w:rsidRPr="002B12DC">
        <w:rPr>
          <w:b/>
          <w:szCs w:val="24"/>
        </w:rPr>
        <w:fldChar w:fldCharType="end"/>
      </w:r>
      <w:bookmarkEnd w:id="5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16387B">
        <w:rPr>
          <w:b/>
          <w:szCs w:val="24"/>
        </w:rPr>
        <w:t>CheckPatient</w:t>
      </w:r>
    </w:p>
    <w:p w14:paraId="44B78CCE" w14:textId="77777777" w:rsidR="00EA0580" w:rsidRDefault="00EA0580" w:rsidP="00EA0580">
      <w:pPr>
        <w:pStyle w:val="affe"/>
      </w:pPr>
      <w:r w:rsidRPr="00D8547E">
        <w:t xml:space="preserve">В </w:t>
      </w:r>
      <w:r>
        <w:fldChar w:fldCharType="begin"/>
      </w:r>
      <w:r>
        <w:instrText xml:space="preserve"> REF _Ref384205747 \h  \* MERGEFORMAT </w:instrText>
      </w:r>
      <w:r>
        <w:fldChar w:fldCharType="separate"/>
      </w:r>
      <w:r>
        <w:t>Таблице</w:t>
      </w:r>
      <w:r w:rsidRPr="002C2A52">
        <w:t xml:space="preserve"> 6</w:t>
      </w:r>
      <w:r>
        <w:fldChar w:fldCharType="end"/>
      </w:r>
      <w:r w:rsidRPr="00D8547E">
        <w:t xml:space="preserve"> представлено описание </w:t>
      </w:r>
      <w:r>
        <w:t>выходных данных</w:t>
      </w:r>
      <w:r w:rsidRPr="00D8547E">
        <w:t xml:space="preserve"> метода CheckPatient.</w:t>
      </w:r>
    </w:p>
    <w:p w14:paraId="50A190EE" w14:textId="77777777" w:rsidR="00EA0580" w:rsidRPr="00F636EB" w:rsidRDefault="00EA0580" w:rsidP="00EA0580">
      <w:pPr>
        <w:pStyle w:val="ad"/>
        <w:jc w:val="left"/>
      </w:pPr>
      <w:bookmarkStart w:id="52" w:name="_Ref38420574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6</w:t>
      </w:r>
      <w:r w:rsidRPr="00F636EB">
        <w:fldChar w:fldCharType="end"/>
      </w:r>
      <w:bookmarkEnd w:id="52"/>
      <w:r w:rsidRPr="00F636EB">
        <w:t xml:space="preserve"> - Описание выходных данных метода Check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EA0580" w:rsidRPr="009538A8" w14:paraId="3682FC72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141C8F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33C8532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272BA0D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FC63A7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02BE93D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14:paraId="643A956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6F5B251" w14:textId="77777777" w:rsidTr="002073EC">
        <w:tc>
          <w:tcPr>
            <w:tcW w:w="3114" w:type="dxa"/>
            <w:gridSpan w:val="2"/>
          </w:tcPr>
          <w:p w14:paraId="5A1B7256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CheckPatientResult</w:t>
            </w:r>
          </w:p>
        </w:tc>
        <w:tc>
          <w:tcPr>
            <w:tcW w:w="1134" w:type="dxa"/>
          </w:tcPr>
          <w:p w14:paraId="69FE2DA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72B16E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2B1B23B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4B36F8DA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91083AD" w14:textId="77777777" w:rsidTr="002073EC">
        <w:tc>
          <w:tcPr>
            <w:tcW w:w="1677" w:type="dxa"/>
          </w:tcPr>
          <w:p w14:paraId="6AC68F3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CheckPatientResult</w:t>
            </w:r>
          </w:p>
        </w:tc>
        <w:tc>
          <w:tcPr>
            <w:tcW w:w="1437" w:type="dxa"/>
          </w:tcPr>
          <w:p w14:paraId="5E70F6E3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I</w:t>
            </w:r>
            <w:r w:rsidRPr="00EB7225">
              <w:t>dHistory</w:t>
            </w:r>
          </w:p>
        </w:tc>
        <w:tc>
          <w:tcPr>
            <w:tcW w:w="1134" w:type="dxa"/>
          </w:tcPr>
          <w:p w14:paraId="2EBC4E7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0919EEB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42E795A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09" w:type="dxa"/>
          </w:tcPr>
          <w:p w14:paraId="49652A3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0A1F74D" w14:textId="77777777" w:rsidTr="002073EC">
        <w:tc>
          <w:tcPr>
            <w:tcW w:w="1677" w:type="dxa"/>
          </w:tcPr>
          <w:p w14:paraId="1998509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CheckPatientResult</w:t>
            </w:r>
          </w:p>
        </w:tc>
        <w:tc>
          <w:tcPr>
            <w:tcW w:w="1437" w:type="dxa"/>
          </w:tcPr>
          <w:p w14:paraId="0357F13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5FCEA932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63DBC8E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597761C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09" w:type="dxa"/>
          </w:tcPr>
          <w:p w14:paraId="53F0345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113D36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1DABCECD" w14:textId="77777777" w:rsidTr="002073EC">
        <w:tc>
          <w:tcPr>
            <w:tcW w:w="1677" w:type="dxa"/>
          </w:tcPr>
          <w:p w14:paraId="5099197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CheckPatientResult</w:t>
            </w:r>
          </w:p>
        </w:tc>
        <w:tc>
          <w:tcPr>
            <w:tcW w:w="1437" w:type="dxa"/>
          </w:tcPr>
          <w:p w14:paraId="1C73CC6B" w14:textId="77777777" w:rsidR="00EA0580" w:rsidRPr="00EB7225" w:rsidRDefault="00EA0580" w:rsidP="00EA0580">
            <w:pPr>
              <w:pStyle w:val="afff"/>
              <w:spacing w:after="0"/>
            </w:pPr>
            <w:r>
              <w:t>IdPat</w:t>
            </w:r>
          </w:p>
        </w:tc>
        <w:tc>
          <w:tcPr>
            <w:tcW w:w="1134" w:type="dxa"/>
          </w:tcPr>
          <w:p w14:paraId="2175EFF4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483174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74206B4F" w14:textId="77777777" w:rsidR="00EA0580" w:rsidRDefault="00EA0580" w:rsidP="00EA0580">
            <w:pPr>
              <w:pStyle w:val="afff"/>
              <w:spacing w:after="0"/>
            </w:pPr>
            <w:r w:rsidRPr="00EB7225">
              <w:t>Идентификатор пациента</w:t>
            </w:r>
          </w:p>
        </w:tc>
        <w:tc>
          <w:tcPr>
            <w:tcW w:w="2409" w:type="dxa"/>
          </w:tcPr>
          <w:p w14:paraId="1AC1AD36" w14:textId="77777777" w:rsidR="00EA058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342DD4">
              <w:rPr>
                <w:rFonts w:cs="Verdana"/>
                <w:szCs w:val="28"/>
              </w:rPr>
              <w:t>Значение идентификатора пациента из соответствующего справочника целевой МИС</w:t>
            </w:r>
            <w:r>
              <w:rPr>
                <w:rFonts w:cs="Verdana"/>
                <w:szCs w:val="28"/>
              </w:rPr>
              <w:t>.</w:t>
            </w:r>
          </w:p>
          <w:p w14:paraId="131EBFAB" w14:textId="77777777" w:rsidR="00EA0580" w:rsidRPr="00585C25" w:rsidRDefault="00EA0580" w:rsidP="00EA0580">
            <w:pPr>
              <w:pStyle w:val="afff"/>
              <w:spacing w:after="0"/>
            </w:pPr>
            <w:r w:rsidRPr="005C2077">
              <w:t xml:space="preserve">Передача </w:t>
            </w:r>
            <w:r>
              <w:t xml:space="preserve">параметра IdPat обязательна, если не передается контейнер </w:t>
            </w:r>
            <w:r w:rsidRPr="00585C25">
              <w:t>Error (</w:t>
            </w:r>
            <w:r>
              <w:t>отсутствуют ошибке в отработке метода</w:t>
            </w:r>
            <w:r w:rsidRPr="00585C25">
              <w:t>)</w:t>
            </w:r>
          </w:p>
        </w:tc>
      </w:tr>
      <w:tr w:rsidR="00EA0580" w:rsidRPr="009538A8" w14:paraId="2A9F9F14" w14:textId="77777777" w:rsidTr="002073EC">
        <w:tc>
          <w:tcPr>
            <w:tcW w:w="3114" w:type="dxa"/>
            <w:gridSpan w:val="2"/>
          </w:tcPr>
          <w:p w14:paraId="6329537B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CheckPatientResult /ErrorList/Error</w:t>
            </w:r>
          </w:p>
        </w:tc>
        <w:tc>
          <w:tcPr>
            <w:tcW w:w="1134" w:type="dxa"/>
          </w:tcPr>
          <w:p w14:paraId="43747AB0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66938614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448BACC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3D70C76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60837FF" w14:textId="77777777" w:rsidTr="002073EC">
        <w:tc>
          <w:tcPr>
            <w:tcW w:w="1677" w:type="dxa"/>
          </w:tcPr>
          <w:p w14:paraId="48A68D1E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Error</w:t>
            </w:r>
          </w:p>
        </w:tc>
        <w:tc>
          <w:tcPr>
            <w:tcW w:w="1437" w:type="dxa"/>
          </w:tcPr>
          <w:p w14:paraId="3880A359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3A0752F1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4605B793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64605BF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09" w:type="dxa"/>
          </w:tcPr>
          <w:p w14:paraId="5FB408B6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18BF17FE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4220D926" w14:textId="77777777" w:rsidTr="002073EC">
        <w:tc>
          <w:tcPr>
            <w:tcW w:w="1677" w:type="dxa"/>
          </w:tcPr>
          <w:p w14:paraId="345931D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Error</w:t>
            </w:r>
          </w:p>
        </w:tc>
        <w:tc>
          <w:tcPr>
            <w:tcW w:w="1437" w:type="dxa"/>
          </w:tcPr>
          <w:p w14:paraId="5CD9D6DA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2C14498E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15696B1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11DFD06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09" w:type="dxa"/>
          </w:tcPr>
          <w:p w14:paraId="524BD46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01375D33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53" w:name="_Выбор_специальности_(GetSpecialityL"/>
      <w:bookmarkStart w:id="54" w:name="_Ref525836900"/>
      <w:bookmarkStart w:id="55" w:name="_Toc83128949"/>
      <w:bookmarkStart w:id="56" w:name="_Toc104281497"/>
      <w:bookmarkEnd w:id="53"/>
      <w:r w:rsidRPr="008A5E0B">
        <w:t>Выбор специальности</w:t>
      </w:r>
      <w:r>
        <w:rPr>
          <w:lang w:val="en-US"/>
        </w:rPr>
        <w:t xml:space="preserve"> (GetSpes</w:t>
      </w:r>
      <w:r w:rsidRPr="008A5E0B">
        <w:rPr>
          <w:lang w:val="en-US"/>
        </w:rPr>
        <w:t>ialityList)</w:t>
      </w:r>
      <w:bookmarkEnd w:id="54"/>
      <w:bookmarkEnd w:id="55"/>
      <w:bookmarkEnd w:id="56"/>
    </w:p>
    <w:p w14:paraId="43FF3190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врачебных специальностей в ЛПУ, запись к врачам которых доступна для пациента, идентификатор которого вводится в запрос метода. Список специальностей, к врачам которой для пациента доступна запись, определяется на стороне МИС ЛПУ. </w:t>
      </w:r>
    </w:p>
    <w:p w14:paraId="301D3875" w14:textId="77777777" w:rsidR="00EA0580" w:rsidRDefault="00EA0580" w:rsidP="00EA0580">
      <w:pPr>
        <w:pStyle w:val="affe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14:paraId="6C0BA8F5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0258 \h  \* MERGEFORMAT </w:instrText>
      </w:r>
      <w:r>
        <w:fldChar w:fldCharType="separate"/>
      </w:r>
      <w:r>
        <w:t>Рисунке</w:t>
      </w:r>
      <w:r w:rsidRPr="00A10455">
        <w:t xml:space="preserve"> 10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0C6DEF">
        <w:t>».</w:t>
      </w:r>
    </w:p>
    <w:p w14:paraId="165DB1A6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401D4D28">
          <v:shape id="_x0000_i1033" type="#_x0000_t75" style="width:468pt;height:255.75pt" o:ole="">
            <v:imagedata r:id="rId21" o:title=""/>
          </v:shape>
          <o:OLEObject Type="Embed" ProgID="Visio.Drawing.15" ShapeID="_x0000_i1033" DrawAspect="Content" ObjectID="_1714894283" r:id="rId22"/>
        </w:object>
      </w:r>
    </w:p>
    <w:p w14:paraId="2374DD7C" w14:textId="77777777" w:rsidR="00EA0580" w:rsidRPr="000C6DEF" w:rsidRDefault="00EA0580" w:rsidP="00EA0580">
      <w:pPr>
        <w:jc w:val="center"/>
      </w:pPr>
      <w:bookmarkStart w:id="57" w:name="_Ref12880258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0</w:t>
      </w:r>
      <w:r w:rsidRPr="002B12DC">
        <w:rPr>
          <w:b/>
        </w:rPr>
        <w:fldChar w:fldCharType="end"/>
      </w:r>
      <w:bookmarkEnd w:id="57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A10455">
        <w:rPr>
          <w:b/>
        </w:rPr>
        <w:fldChar w:fldCharType="begin"/>
      </w:r>
      <w:r w:rsidRPr="00A10455">
        <w:rPr>
          <w:b/>
        </w:rPr>
        <w:instrText xml:space="preserve"> REF _Ref525836900 \h </w:instrText>
      </w:r>
      <w:r>
        <w:rPr>
          <w:b/>
        </w:rPr>
        <w:instrText xml:space="preserve"> \* MERGEFORMAT </w:instrText>
      </w:r>
      <w:r w:rsidRPr="00A10455">
        <w:rPr>
          <w:b/>
        </w:rPr>
      </w:r>
      <w:r w:rsidRPr="00A10455">
        <w:rPr>
          <w:b/>
        </w:rPr>
        <w:fldChar w:fldCharType="separate"/>
      </w:r>
      <w:r w:rsidRPr="00A10455">
        <w:rPr>
          <w:b/>
        </w:rPr>
        <w:t>Выбор специальности (GetSpesialityList)</w:t>
      </w:r>
      <w:r w:rsidRPr="00A10455">
        <w:rPr>
          <w:b/>
        </w:rPr>
        <w:fldChar w:fldCharType="end"/>
      </w:r>
      <w:r w:rsidRPr="000C6DEF">
        <w:rPr>
          <w:b/>
        </w:rPr>
        <w:t>»</w:t>
      </w:r>
    </w:p>
    <w:p w14:paraId="5561B004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1FAA7EB8" w14:textId="77777777" w:rsidR="00EA0580" w:rsidRPr="00993643" w:rsidRDefault="00EA0580" w:rsidP="00466614">
      <w:pPr>
        <w:pStyle w:val="affe"/>
        <w:numPr>
          <w:ilvl w:val="0"/>
          <w:numId w:val="43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792 \h  \* MERGEFORMAT </w:instrText>
      </w:r>
      <w:r>
        <w:fldChar w:fldCharType="separate"/>
      </w:r>
      <w:r>
        <w:t>Таблице</w:t>
      </w:r>
      <w:r w:rsidRPr="00A10455">
        <w:t xml:space="preserve"> 7</w:t>
      </w:r>
      <w:r>
        <w:fldChar w:fldCharType="end"/>
      </w:r>
      <w:r w:rsidRPr="00993643">
        <w:t>.</w:t>
      </w:r>
    </w:p>
    <w:p w14:paraId="6ACC1695" w14:textId="77777777" w:rsidR="00EA0580" w:rsidRPr="00993643" w:rsidRDefault="00EA0580" w:rsidP="00466614">
      <w:pPr>
        <w:pStyle w:val="affe"/>
        <w:numPr>
          <w:ilvl w:val="0"/>
          <w:numId w:val="43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792 \h  \* MERGEFORMAT </w:instrText>
      </w:r>
      <w:r>
        <w:fldChar w:fldCharType="separate"/>
      </w:r>
      <w:r>
        <w:t>Таблице</w:t>
      </w:r>
      <w:r w:rsidRPr="00A10455">
        <w:t xml:space="preserve"> 7</w:t>
      </w:r>
      <w:r>
        <w:fldChar w:fldCharType="end"/>
      </w:r>
      <w:r w:rsidRPr="00993643">
        <w:t>.</w:t>
      </w:r>
    </w:p>
    <w:p w14:paraId="328B45BF" w14:textId="77777777" w:rsidR="00EA0580" w:rsidRPr="00993643" w:rsidRDefault="00EA0580" w:rsidP="00466614">
      <w:pPr>
        <w:pStyle w:val="affe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812 \h  \* MERGEFORMAT </w:instrText>
      </w:r>
      <w:r>
        <w:fldChar w:fldCharType="separate"/>
      </w:r>
      <w:r>
        <w:t>Таблице</w:t>
      </w:r>
      <w:r w:rsidRPr="00A10455">
        <w:t xml:space="preserve"> 8</w:t>
      </w:r>
      <w:r>
        <w:fldChar w:fldCharType="end"/>
      </w:r>
      <w:r w:rsidRPr="00993643">
        <w:t>.</w:t>
      </w:r>
    </w:p>
    <w:p w14:paraId="23FF6E5B" w14:textId="77777777" w:rsidR="00EA0580" w:rsidRPr="00B643D4" w:rsidRDefault="00EA0580" w:rsidP="00466614">
      <w:pPr>
        <w:pStyle w:val="affe"/>
        <w:numPr>
          <w:ilvl w:val="0"/>
          <w:numId w:val="43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812 \h  \* MERGEFORMAT </w:instrText>
      </w:r>
      <w:r>
        <w:fldChar w:fldCharType="separate"/>
      </w:r>
      <w:r>
        <w:t>Таблице</w:t>
      </w:r>
      <w:r w:rsidRPr="00A10455">
        <w:t xml:space="preserve"> 8</w:t>
      </w:r>
      <w:r>
        <w:fldChar w:fldCharType="end"/>
      </w:r>
      <w:r w:rsidRPr="00993643">
        <w:t>.</w:t>
      </w:r>
    </w:p>
    <w:p w14:paraId="193954DB" w14:textId="77777777" w:rsidR="00EA0580" w:rsidRDefault="00EA0580" w:rsidP="00EA0580">
      <w:pPr>
        <w:pStyle w:val="31"/>
        <w:ind w:left="2160" w:hanging="180"/>
      </w:pPr>
      <w:bookmarkStart w:id="58" w:name="_Toc83128950"/>
      <w:bookmarkStart w:id="59" w:name="_Toc104281498"/>
      <w:r>
        <w:t>Описание параметров</w:t>
      </w:r>
      <w:bookmarkEnd w:id="58"/>
      <w:bookmarkEnd w:id="59"/>
    </w:p>
    <w:p w14:paraId="47790716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>
        <w:t>GetSpes</w:t>
      </w:r>
      <w:r w:rsidRPr="00865637">
        <w:t>iality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8614 \h  \* MERGEFORMAT </w:instrText>
      </w:r>
      <w:r>
        <w:fldChar w:fldCharType="separate"/>
      </w:r>
      <w:r>
        <w:t>Рисунке</w:t>
      </w:r>
      <w:r w:rsidRPr="00A10455">
        <w:t xml:space="preserve"> 11</w:t>
      </w:r>
      <w:r>
        <w:fldChar w:fldCharType="end"/>
      </w:r>
      <w:r>
        <w:t>.</w:t>
      </w:r>
    </w:p>
    <w:p w14:paraId="0911B34F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0054C112" wp14:editId="4E7F7DC5">
            <wp:extent cx="2905125" cy="1857375"/>
            <wp:effectExtent l="0" t="0" r="0" b="0"/>
            <wp:docPr id="12" name="Рисунок 12" descr="GetSpesiality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etSpesialityList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888C9" w14:textId="77777777" w:rsidR="00EA0580" w:rsidRDefault="00EA0580" w:rsidP="00EA0580">
      <w:pPr>
        <w:pStyle w:val="affe"/>
        <w:jc w:val="center"/>
      </w:pPr>
      <w:bookmarkStart w:id="60" w:name="_Ref38310861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1</w:t>
      </w:r>
      <w:r w:rsidRPr="002B12DC">
        <w:rPr>
          <w:b/>
          <w:szCs w:val="24"/>
        </w:rPr>
        <w:fldChar w:fldCharType="end"/>
      </w:r>
      <w:bookmarkEnd w:id="60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>
        <w:rPr>
          <w:b/>
          <w:szCs w:val="24"/>
        </w:rPr>
        <w:t>GetSpes</w:t>
      </w:r>
      <w:r w:rsidRPr="00975AA8">
        <w:rPr>
          <w:b/>
          <w:szCs w:val="24"/>
        </w:rPr>
        <w:t>ialityList</w:t>
      </w:r>
    </w:p>
    <w:p w14:paraId="53444B81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792 \h  \* MERGEFORMAT </w:instrText>
      </w:r>
      <w:r>
        <w:fldChar w:fldCharType="separate"/>
      </w:r>
      <w:r>
        <w:t>Таблице</w:t>
      </w:r>
      <w:r w:rsidRPr="00A10455">
        <w:t xml:space="preserve"> 7</w:t>
      </w:r>
      <w:r>
        <w:fldChar w:fldCharType="end"/>
      </w:r>
      <w:r w:rsidRPr="00865637">
        <w:t xml:space="preserve"> представлено описание п</w:t>
      </w:r>
      <w:r>
        <w:t>араметров запроса метода GetSpes</w:t>
      </w:r>
      <w:r w:rsidRPr="00865637">
        <w:t>ialityList.</w:t>
      </w:r>
    </w:p>
    <w:p w14:paraId="7E116E73" w14:textId="77777777" w:rsidR="00EA0580" w:rsidRPr="00DD093C" w:rsidRDefault="00EA0580" w:rsidP="00EA0580">
      <w:pPr>
        <w:pStyle w:val="ad"/>
        <w:jc w:val="left"/>
      </w:pPr>
      <w:bookmarkStart w:id="61" w:name="_Ref38420579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7</w:t>
      </w:r>
      <w:r w:rsidRPr="00DD093C">
        <w:fldChar w:fldCharType="end"/>
      </w:r>
      <w:bookmarkEnd w:id="61"/>
      <w:r w:rsidRPr="00DD093C">
        <w:t xml:space="preserve"> – Описание п</w:t>
      </w:r>
      <w:r>
        <w:t>араметров запроса метода GetSpes</w:t>
      </w:r>
      <w:r w:rsidRPr="00DD093C">
        <w:t>iality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6548D092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7DC722C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5B8DB61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6690223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27D943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66ABBB9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24755D57" w14:textId="77777777" w:rsidTr="002073EC">
        <w:tc>
          <w:tcPr>
            <w:tcW w:w="3652" w:type="dxa"/>
            <w:gridSpan w:val="2"/>
          </w:tcPr>
          <w:p w14:paraId="357651C6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172BDF84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92A827B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3EDC4CA6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64790AF" w14:textId="77777777" w:rsidTr="002073EC">
        <w:tc>
          <w:tcPr>
            <w:tcW w:w="1677" w:type="dxa"/>
          </w:tcPr>
          <w:p w14:paraId="458A8EB3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6F91366D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30E1E5C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5394954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61BEF846" w14:textId="77777777" w:rsidR="00EA0580" w:rsidRPr="00882A8B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lastRenderedPageBreak/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58C18ECD" w14:textId="77777777" w:rsidTr="002073EC">
        <w:tc>
          <w:tcPr>
            <w:tcW w:w="1677" w:type="dxa"/>
          </w:tcPr>
          <w:p w14:paraId="3286820F" w14:textId="77777777" w:rsidR="00EA0580" w:rsidRDefault="00EA0580" w:rsidP="00EA0580">
            <w:pPr>
              <w:pStyle w:val="afff"/>
              <w:spacing w:after="0"/>
            </w:pPr>
            <w:r>
              <w:lastRenderedPageBreak/>
              <w:t>/</w:t>
            </w:r>
          </w:p>
        </w:tc>
        <w:tc>
          <w:tcPr>
            <w:tcW w:w="1975" w:type="dxa"/>
          </w:tcPr>
          <w:p w14:paraId="6D38564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25530A62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7DC21FC0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B48F3E6" w14:textId="77777777" w:rsidR="00EA0580" w:rsidRPr="00FC5FDD" w:rsidRDefault="00EA0580" w:rsidP="00EA0580">
            <w:pPr>
              <w:pStyle w:val="afff"/>
              <w:spacing w:after="0"/>
            </w:pPr>
            <w:r w:rsidRPr="00EB7225">
              <w:t xml:space="preserve">Идентификатор пациента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40A5FD57" w14:textId="77777777" w:rsidTr="002073EC">
        <w:tc>
          <w:tcPr>
            <w:tcW w:w="1677" w:type="dxa"/>
          </w:tcPr>
          <w:p w14:paraId="14903CEC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7C7DD32B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021B039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166ACE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3B04C27D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6C4F2094" w14:textId="77777777" w:rsidTr="002073EC">
        <w:tc>
          <w:tcPr>
            <w:tcW w:w="1677" w:type="dxa"/>
          </w:tcPr>
          <w:p w14:paraId="3AF4DAD5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5E7BEA4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52D6A76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FE070C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30529C9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32A1BD09" w14:textId="77777777" w:rsidR="00EA0580" w:rsidRDefault="00EA0580" w:rsidP="00EA0580">
      <w:pPr>
        <w:pStyle w:val="31"/>
        <w:ind w:left="2160" w:hanging="180"/>
      </w:pPr>
      <w:bookmarkStart w:id="62" w:name="_Toc83128951"/>
      <w:bookmarkStart w:id="63" w:name="_Toc104281499"/>
      <w:r>
        <w:t>Описание выходных данных</w:t>
      </w:r>
      <w:bookmarkEnd w:id="62"/>
      <w:bookmarkEnd w:id="63"/>
    </w:p>
    <w:p w14:paraId="01DDD213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t>GetSpes</w:t>
      </w:r>
      <w:r w:rsidRPr="00865637">
        <w:t>iality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8714 \h  \* MERGEFORMAT </w:instrText>
      </w:r>
      <w:r>
        <w:fldChar w:fldCharType="separate"/>
      </w:r>
      <w:r>
        <w:t>Рисунке</w:t>
      </w:r>
      <w:r w:rsidRPr="00A10455">
        <w:t xml:space="preserve"> 12</w:t>
      </w:r>
      <w:r>
        <w:fldChar w:fldCharType="end"/>
      </w:r>
      <w:r>
        <w:t>.</w:t>
      </w:r>
    </w:p>
    <w:p w14:paraId="35D0C12D" w14:textId="7A144731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3F25C023" wp14:editId="04B3A02B">
            <wp:extent cx="5940425" cy="3303270"/>
            <wp:effectExtent l="0" t="0" r="317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03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F9D84" w14:textId="77777777" w:rsidR="00EA0580" w:rsidRDefault="00EA0580" w:rsidP="00EA0580">
      <w:pPr>
        <w:pStyle w:val="affe"/>
        <w:jc w:val="center"/>
      </w:pPr>
      <w:bookmarkStart w:id="64" w:name="_Ref38310871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2</w:t>
      </w:r>
      <w:r w:rsidRPr="002B12DC">
        <w:rPr>
          <w:b/>
          <w:szCs w:val="24"/>
        </w:rPr>
        <w:fldChar w:fldCharType="end"/>
      </w:r>
      <w:bookmarkEnd w:id="64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>
        <w:rPr>
          <w:b/>
          <w:szCs w:val="24"/>
        </w:rPr>
        <w:t>GetSpes</w:t>
      </w:r>
      <w:r w:rsidRPr="00975AA8">
        <w:rPr>
          <w:b/>
          <w:szCs w:val="24"/>
        </w:rPr>
        <w:t>ialityList</w:t>
      </w:r>
    </w:p>
    <w:p w14:paraId="349A83FB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812 \h  \* MERGEFORMAT </w:instrText>
      </w:r>
      <w:r>
        <w:fldChar w:fldCharType="separate"/>
      </w:r>
      <w:r>
        <w:t>Таблице</w:t>
      </w:r>
      <w:r w:rsidRPr="00A10455">
        <w:t xml:space="preserve"> 8</w:t>
      </w:r>
      <w:r>
        <w:fldChar w:fldCharType="end"/>
      </w:r>
      <w:r w:rsidRPr="00865637">
        <w:t xml:space="preserve"> представлено описание </w:t>
      </w:r>
      <w:r>
        <w:t>выходных данных метода GetSpes</w:t>
      </w:r>
      <w:r w:rsidRPr="00865637">
        <w:t>ialityList.</w:t>
      </w:r>
    </w:p>
    <w:p w14:paraId="26C60269" w14:textId="77777777" w:rsidR="00EA0580" w:rsidRPr="00D87C03" w:rsidRDefault="00EA0580" w:rsidP="00EA0580">
      <w:pPr>
        <w:pStyle w:val="ad"/>
        <w:jc w:val="left"/>
      </w:pPr>
      <w:bookmarkStart w:id="65" w:name="_Ref38420581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8</w:t>
      </w:r>
      <w:r w:rsidRPr="00F636EB">
        <w:fldChar w:fldCharType="end"/>
      </w:r>
      <w:bookmarkEnd w:id="65"/>
      <w:r w:rsidRPr="00F636EB">
        <w:t xml:space="preserve"> - Описани</w:t>
      </w:r>
      <w:r>
        <w:t>е выходных данных метода GetSpesiality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126"/>
        <w:gridCol w:w="2127"/>
      </w:tblGrid>
      <w:tr w:rsidR="00EA0580" w:rsidRPr="009538A8" w14:paraId="2D057AF8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155741E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4F87E08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2ABDA24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807C56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6D2CD60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14:paraId="6C1CEEE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38973678" w14:textId="77777777" w:rsidTr="002073EC">
        <w:tc>
          <w:tcPr>
            <w:tcW w:w="2972" w:type="dxa"/>
            <w:gridSpan w:val="2"/>
          </w:tcPr>
          <w:p w14:paraId="464B435A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GetSpes</w:t>
            </w:r>
            <w:r w:rsidRPr="000A2D15">
              <w:rPr>
                <w:b/>
              </w:rPr>
              <w:t>ialityListResult</w:t>
            </w:r>
          </w:p>
        </w:tc>
        <w:tc>
          <w:tcPr>
            <w:tcW w:w="1134" w:type="dxa"/>
          </w:tcPr>
          <w:p w14:paraId="5063A39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986E3A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66D7EEFB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04F7FC50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59DD7BD" w14:textId="77777777" w:rsidTr="002073EC">
        <w:tc>
          <w:tcPr>
            <w:tcW w:w="1413" w:type="dxa"/>
          </w:tcPr>
          <w:p w14:paraId="1C117648" w14:textId="77777777" w:rsidR="00EA0580" w:rsidRPr="000A2D15" w:rsidRDefault="00EA0580" w:rsidP="00EA0580">
            <w:pPr>
              <w:pStyle w:val="afff"/>
              <w:spacing w:after="0"/>
            </w:pPr>
            <w:r>
              <w:t>/GetSpes</w:t>
            </w:r>
            <w:r w:rsidRPr="000A2D15">
              <w:t>ialityListResult</w:t>
            </w:r>
          </w:p>
        </w:tc>
        <w:tc>
          <w:tcPr>
            <w:tcW w:w="1559" w:type="dxa"/>
          </w:tcPr>
          <w:p w14:paraId="64F3761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6B05D9DE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0..1</w:t>
            </w:r>
          </w:p>
        </w:tc>
        <w:tc>
          <w:tcPr>
            <w:tcW w:w="1134" w:type="dxa"/>
          </w:tcPr>
          <w:p w14:paraId="5A841C7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19452D7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7" w:type="dxa"/>
          </w:tcPr>
          <w:p w14:paraId="0DEF04F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725AE1F" w14:textId="77777777" w:rsidTr="002073EC">
        <w:tc>
          <w:tcPr>
            <w:tcW w:w="1413" w:type="dxa"/>
          </w:tcPr>
          <w:p w14:paraId="336A31FF" w14:textId="77777777" w:rsidR="00EA0580" w:rsidRPr="000A2D15" w:rsidRDefault="00EA0580" w:rsidP="00EA0580">
            <w:pPr>
              <w:pStyle w:val="afff"/>
              <w:spacing w:after="0"/>
            </w:pPr>
            <w:r>
              <w:t>/GetSpes</w:t>
            </w:r>
            <w:r w:rsidRPr="000A2D15">
              <w:t>ialityListResult</w:t>
            </w:r>
          </w:p>
        </w:tc>
        <w:tc>
          <w:tcPr>
            <w:tcW w:w="1559" w:type="dxa"/>
          </w:tcPr>
          <w:p w14:paraId="0C0CD04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629F79C0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1134" w:type="dxa"/>
          </w:tcPr>
          <w:p w14:paraId="1B0EB6E9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126" w:type="dxa"/>
          </w:tcPr>
          <w:p w14:paraId="1E8BBB4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7" w:type="dxa"/>
          </w:tcPr>
          <w:p w14:paraId="719D245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3488976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6144C483" w14:textId="77777777" w:rsidTr="002073EC">
        <w:tc>
          <w:tcPr>
            <w:tcW w:w="1413" w:type="dxa"/>
          </w:tcPr>
          <w:p w14:paraId="7B95DBAF" w14:textId="77777777" w:rsidR="00EA0580" w:rsidRPr="000A2D15" w:rsidRDefault="00EA0580" w:rsidP="00EA0580">
            <w:pPr>
              <w:pStyle w:val="afff"/>
              <w:spacing w:after="0"/>
            </w:pPr>
            <w:r>
              <w:t>/GetSpes</w:t>
            </w:r>
            <w:r w:rsidRPr="000A2D15">
              <w:t>ialityListResult</w:t>
            </w:r>
          </w:p>
        </w:tc>
        <w:tc>
          <w:tcPr>
            <w:tcW w:w="1559" w:type="dxa"/>
          </w:tcPr>
          <w:p w14:paraId="3F19D5AA" w14:textId="77777777" w:rsidR="00EA0580" w:rsidRPr="00C250D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LPUChanges</w:t>
            </w:r>
          </w:p>
        </w:tc>
        <w:tc>
          <w:tcPr>
            <w:tcW w:w="1134" w:type="dxa"/>
          </w:tcPr>
          <w:p w14:paraId="5D26B5CB" w14:textId="77777777" w:rsidR="00EA058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  <w:lang w:val="en-US"/>
              </w:rPr>
              <w:t>0</w:t>
            </w:r>
            <w:r w:rsidRPr="00595000">
              <w:rPr>
                <w:rFonts w:cs="Verdana"/>
                <w:szCs w:val="28"/>
              </w:rPr>
              <w:t>..1</w:t>
            </w:r>
          </w:p>
        </w:tc>
        <w:tc>
          <w:tcPr>
            <w:tcW w:w="1134" w:type="dxa"/>
          </w:tcPr>
          <w:p w14:paraId="31192130" w14:textId="77777777" w:rsidR="00EA0580" w:rsidRPr="009538A8" w:rsidRDefault="00EA0580" w:rsidP="00EA0580">
            <w:pPr>
              <w:pStyle w:val="afff"/>
              <w:spacing w:after="0"/>
            </w:pPr>
            <w:r>
              <w:t>S</w:t>
            </w:r>
            <w:r w:rsidRPr="009309B5">
              <w:t>tring</w:t>
            </w:r>
          </w:p>
        </w:tc>
        <w:tc>
          <w:tcPr>
            <w:tcW w:w="2126" w:type="dxa"/>
          </w:tcPr>
          <w:p w14:paraId="2C1AEC41" w14:textId="77777777" w:rsidR="00EA0580" w:rsidRPr="009309B5" w:rsidRDefault="00EA0580" w:rsidP="00EA0580">
            <w:pPr>
              <w:pStyle w:val="afff"/>
              <w:spacing w:after="0"/>
            </w:pPr>
            <w:r>
              <w:t>Информация об изменении в работе ЛПУ</w:t>
            </w:r>
          </w:p>
        </w:tc>
        <w:tc>
          <w:tcPr>
            <w:tcW w:w="2127" w:type="dxa"/>
          </w:tcPr>
          <w:p w14:paraId="1FE64DD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C01088F" w14:textId="77777777" w:rsidTr="002073EC">
        <w:tc>
          <w:tcPr>
            <w:tcW w:w="2972" w:type="dxa"/>
            <w:gridSpan w:val="2"/>
          </w:tcPr>
          <w:p w14:paraId="2633B127" w14:textId="77777777" w:rsidR="00EA0580" w:rsidRDefault="00EA0580" w:rsidP="00EA0580">
            <w:pPr>
              <w:pStyle w:val="afff"/>
              <w:spacing w:after="0"/>
            </w:pPr>
            <w:r>
              <w:rPr>
                <w:b/>
              </w:rPr>
              <w:t>/GetSpes</w:t>
            </w:r>
            <w:r w:rsidRPr="00EB7225">
              <w:rPr>
                <w:b/>
              </w:rPr>
              <w:t>ialityListResult/ErrorList/Error</w:t>
            </w:r>
          </w:p>
        </w:tc>
        <w:tc>
          <w:tcPr>
            <w:tcW w:w="1134" w:type="dxa"/>
          </w:tcPr>
          <w:p w14:paraId="281FFDA9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6E5303B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01C2CD6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294F231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658B486" w14:textId="77777777" w:rsidTr="002073EC">
        <w:tc>
          <w:tcPr>
            <w:tcW w:w="1413" w:type="dxa"/>
          </w:tcPr>
          <w:p w14:paraId="2EB24E6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0977D52A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553961C1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15681D7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26" w:type="dxa"/>
          </w:tcPr>
          <w:p w14:paraId="563FAE8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7" w:type="dxa"/>
          </w:tcPr>
          <w:p w14:paraId="64176FBF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</w:t>
            </w:r>
            <w:r w:rsidRPr="00577F8F">
              <w:lastRenderedPageBreak/>
              <w:t xml:space="preserve">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7226D224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6C41690C" w14:textId="77777777" w:rsidTr="002073EC">
        <w:tc>
          <w:tcPr>
            <w:tcW w:w="1413" w:type="dxa"/>
          </w:tcPr>
          <w:p w14:paraId="241265D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559" w:type="dxa"/>
          </w:tcPr>
          <w:p w14:paraId="70DA289F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7C55401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D88949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2BB91D6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7" w:type="dxa"/>
          </w:tcPr>
          <w:p w14:paraId="77AABDD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35B1F53E" w14:textId="77777777" w:rsidTr="002073EC">
        <w:tc>
          <w:tcPr>
            <w:tcW w:w="2972" w:type="dxa"/>
            <w:gridSpan w:val="2"/>
          </w:tcPr>
          <w:p w14:paraId="2467D517" w14:textId="77777777" w:rsidR="00EA0580" w:rsidRPr="00EB7225" w:rsidRDefault="00EA0580" w:rsidP="00EA0580">
            <w:pPr>
              <w:pStyle w:val="afff"/>
              <w:spacing w:after="0"/>
            </w:pPr>
            <w:r>
              <w:rPr>
                <w:b/>
              </w:rPr>
              <w:t>/GetSpes</w:t>
            </w:r>
            <w:r w:rsidRPr="00EB7225">
              <w:rPr>
                <w:b/>
              </w:rPr>
              <w:t>ialityListResult/</w:t>
            </w:r>
            <w:r>
              <w:rPr>
                <w:b/>
                <w:lang w:val="en-US"/>
              </w:rPr>
              <w:t>ListSpesiality</w:t>
            </w:r>
          </w:p>
        </w:tc>
        <w:tc>
          <w:tcPr>
            <w:tcW w:w="1134" w:type="dxa"/>
          </w:tcPr>
          <w:p w14:paraId="3E66A434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2B6385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239CD04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51EE153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8A78107" w14:textId="77777777" w:rsidTr="002073EC">
        <w:tc>
          <w:tcPr>
            <w:tcW w:w="2972" w:type="dxa"/>
            <w:gridSpan w:val="2"/>
          </w:tcPr>
          <w:p w14:paraId="071A1FD2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GetSpes</w:t>
            </w:r>
            <w:r w:rsidRPr="00EB7225">
              <w:rPr>
                <w:b/>
              </w:rPr>
              <w:t>ialityListResult/</w:t>
            </w:r>
            <w:r>
              <w:rPr>
                <w:b/>
                <w:lang w:val="en-US"/>
              </w:rPr>
              <w:t>ListSpesiality</w:t>
            </w:r>
            <w:r w:rsidRPr="00EB7225">
              <w:rPr>
                <w:b/>
              </w:rPr>
              <w:t>/</w:t>
            </w:r>
            <w:r>
              <w:rPr>
                <w:b/>
                <w:lang w:val="en-US"/>
              </w:rPr>
              <w:t>Spesiality</w:t>
            </w:r>
          </w:p>
        </w:tc>
        <w:tc>
          <w:tcPr>
            <w:tcW w:w="1134" w:type="dxa"/>
          </w:tcPr>
          <w:p w14:paraId="10437C08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07F9EFF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1A786F6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1956F95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4FF9AFB" w14:textId="77777777" w:rsidTr="002073EC">
        <w:tc>
          <w:tcPr>
            <w:tcW w:w="1413" w:type="dxa"/>
          </w:tcPr>
          <w:p w14:paraId="0D0DB2E7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6194F4B9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t>CountFreeParticipantIE</w:t>
            </w:r>
          </w:p>
        </w:tc>
        <w:tc>
          <w:tcPr>
            <w:tcW w:w="1134" w:type="dxa"/>
          </w:tcPr>
          <w:p w14:paraId="2A7D4EE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2447AFE8" w14:textId="77777777" w:rsidR="00EA0580" w:rsidRPr="004B04F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Int</w:t>
            </w:r>
          </w:p>
        </w:tc>
        <w:tc>
          <w:tcPr>
            <w:tcW w:w="2126" w:type="dxa"/>
          </w:tcPr>
          <w:p w14:paraId="6D342A86" w14:textId="77777777" w:rsidR="00EA0580" w:rsidRPr="00EB7225" w:rsidRDefault="00EA0580" w:rsidP="00EA0580">
            <w:pPr>
              <w:pStyle w:val="afff"/>
              <w:spacing w:after="0"/>
            </w:pPr>
            <w:r w:rsidRPr="007C2BF0">
              <w:t>Количество доступных участнику информационного обмена</w:t>
            </w:r>
            <w:r w:rsidRPr="002D5DC9">
              <w:t xml:space="preserve"> </w:t>
            </w:r>
            <w:r>
              <w:t xml:space="preserve">для записи </w:t>
            </w:r>
            <w:r w:rsidRPr="007C2BF0">
              <w:t xml:space="preserve">талонов по </w:t>
            </w:r>
            <w:r>
              <w:t xml:space="preserve">врачебной </w:t>
            </w:r>
            <w:r w:rsidRPr="007C2BF0">
              <w:t>специальности</w:t>
            </w:r>
          </w:p>
        </w:tc>
        <w:tc>
          <w:tcPr>
            <w:tcW w:w="2127" w:type="dxa"/>
          </w:tcPr>
          <w:p w14:paraId="05504F5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24FEF0B" w14:textId="77777777" w:rsidTr="002073EC">
        <w:tc>
          <w:tcPr>
            <w:tcW w:w="1413" w:type="dxa"/>
          </w:tcPr>
          <w:p w14:paraId="0CE9971B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7856AD7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3049931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119C795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Int</w:t>
            </w:r>
          </w:p>
        </w:tc>
        <w:tc>
          <w:tcPr>
            <w:tcW w:w="2126" w:type="dxa"/>
          </w:tcPr>
          <w:p w14:paraId="3AE83AAD" w14:textId="77777777" w:rsidR="00EA0580" w:rsidRPr="000A2D15" w:rsidRDefault="00EA0580" w:rsidP="00EA0580">
            <w:pPr>
              <w:pStyle w:val="afff"/>
              <w:spacing w:after="0"/>
            </w:pPr>
            <w:r w:rsidRPr="007C2BF0">
              <w:t xml:space="preserve">Общее количество </w:t>
            </w:r>
            <w:r>
              <w:t xml:space="preserve">свободных </w:t>
            </w:r>
            <w:r w:rsidRPr="007C2BF0">
              <w:t xml:space="preserve">талонов по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7" w:type="dxa"/>
          </w:tcPr>
          <w:p w14:paraId="7A1FD589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0D8D79A" w14:textId="77777777" w:rsidTr="002073EC">
        <w:tc>
          <w:tcPr>
            <w:tcW w:w="1413" w:type="dxa"/>
          </w:tcPr>
          <w:p w14:paraId="3F923FA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>
              <w:rPr>
                <w:lang w:val="en-US"/>
              </w:rPr>
              <w:t>Spes</w:t>
            </w:r>
            <w:r w:rsidRPr="000A2D1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68A0CE85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r</w:t>
            </w:r>
            <w:r w:rsidRPr="000A2D15">
              <w:rPr>
                <w:lang w:val="en-US"/>
              </w:rPr>
              <w:t>IdSpesiality</w:t>
            </w:r>
          </w:p>
        </w:tc>
        <w:tc>
          <w:tcPr>
            <w:tcW w:w="1134" w:type="dxa"/>
          </w:tcPr>
          <w:p w14:paraId="7C1FB0E2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1..1</w:t>
            </w:r>
          </w:p>
        </w:tc>
        <w:tc>
          <w:tcPr>
            <w:tcW w:w="1134" w:type="dxa"/>
          </w:tcPr>
          <w:p w14:paraId="66D1D5DF" w14:textId="77777777" w:rsidR="00EA0580" w:rsidRPr="004B04F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1B06AAF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 xml:space="preserve">Идентификатор </w:t>
            </w:r>
            <w:r>
              <w:t>врачебной</w:t>
            </w:r>
            <w:r w:rsidRPr="000A2D15">
              <w:t xml:space="preserve"> специальности в </w:t>
            </w:r>
            <w:r>
              <w:t xml:space="preserve">федеральном </w:t>
            </w:r>
            <w:r w:rsidRPr="000A2D15">
              <w:t>справочнике</w:t>
            </w:r>
            <w:r>
              <w:t xml:space="preserve"> специальностей</w:t>
            </w:r>
          </w:p>
        </w:tc>
        <w:tc>
          <w:tcPr>
            <w:tcW w:w="2127" w:type="dxa"/>
          </w:tcPr>
          <w:p w14:paraId="69D8E512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67171072" w14:textId="77777777" w:rsidTr="002073EC">
        <w:tc>
          <w:tcPr>
            <w:tcW w:w="1413" w:type="dxa"/>
          </w:tcPr>
          <w:p w14:paraId="59D416A5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3875A0C4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dSpesiality</w:t>
            </w:r>
          </w:p>
        </w:tc>
        <w:tc>
          <w:tcPr>
            <w:tcW w:w="1134" w:type="dxa"/>
          </w:tcPr>
          <w:p w14:paraId="13A55D77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1..1</w:t>
            </w:r>
          </w:p>
        </w:tc>
        <w:tc>
          <w:tcPr>
            <w:tcW w:w="1134" w:type="dxa"/>
          </w:tcPr>
          <w:p w14:paraId="49FF650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65D3FD0F" w14:textId="77777777" w:rsidR="00EA0580" w:rsidRPr="007C2BF0" w:rsidRDefault="00EA0580" w:rsidP="00EA0580">
            <w:pPr>
              <w:pStyle w:val="afff"/>
              <w:spacing w:after="0"/>
            </w:pPr>
            <w:r w:rsidRPr="007C2BF0">
              <w:t xml:space="preserve">Идентификатор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7" w:type="dxa"/>
          </w:tcPr>
          <w:p w14:paraId="10A00CC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 xml:space="preserve">Значение идентификатора </w:t>
            </w:r>
            <w:r>
              <w:t>врачебной</w:t>
            </w:r>
            <w:r w:rsidRPr="000A2D15">
              <w:t xml:space="preserve"> специальности из соответствующего </w:t>
            </w:r>
            <w:r w:rsidRPr="000A2D15">
              <w:lastRenderedPageBreak/>
              <w:t>справочника целевой МИС</w:t>
            </w:r>
          </w:p>
        </w:tc>
      </w:tr>
      <w:tr w:rsidR="00EA0580" w:rsidRPr="009538A8" w14:paraId="792250A8" w14:textId="77777777" w:rsidTr="002073EC">
        <w:tc>
          <w:tcPr>
            <w:tcW w:w="1413" w:type="dxa"/>
          </w:tcPr>
          <w:p w14:paraId="7ADEE3A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53D0F36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LastDate</w:t>
            </w:r>
          </w:p>
        </w:tc>
        <w:tc>
          <w:tcPr>
            <w:tcW w:w="1134" w:type="dxa"/>
          </w:tcPr>
          <w:p w14:paraId="1217BAC6" w14:textId="77777777" w:rsidR="00EA0580" w:rsidRPr="00BD2D9B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0..1</w:t>
            </w:r>
          </w:p>
        </w:tc>
        <w:tc>
          <w:tcPr>
            <w:tcW w:w="1134" w:type="dxa"/>
          </w:tcPr>
          <w:p w14:paraId="3365026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2126" w:type="dxa"/>
          </w:tcPr>
          <w:p w14:paraId="451A7719" w14:textId="77777777" w:rsidR="00EA0580" w:rsidRPr="007C2BF0" w:rsidRDefault="00EA0580" w:rsidP="00EA0580">
            <w:pPr>
              <w:pStyle w:val="afff"/>
              <w:spacing w:after="0"/>
            </w:pPr>
            <w:r w:rsidRPr="00E660CE">
              <w:t xml:space="preserve">Дата приема по </w:t>
            </w:r>
            <w:r>
              <w:t>последнему</w:t>
            </w:r>
            <w:r w:rsidRPr="00E660CE">
              <w:t xml:space="preserve"> свободному талону врачебной специальности</w:t>
            </w:r>
          </w:p>
        </w:tc>
        <w:tc>
          <w:tcPr>
            <w:tcW w:w="2127" w:type="dxa"/>
          </w:tcPr>
          <w:p w14:paraId="2357C4B6" w14:textId="77777777" w:rsidR="00EA0580" w:rsidRPr="000A2D1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34478B3" w14:textId="77777777" w:rsidTr="002073EC">
        <w:tc>
          <w:tcPr>
            <w:tcW w:w="1413" w:type="dxa"/>
          </w:tcPr>
          <w:p w14:paraId="347D355E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4275263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NameSpesiality</w:t>
            </w:r>
          </w:p>
        </w:tc>
        <w:tc>
          <w:tcPr>
            <w:tcW w:w="1134" w:type="dxa"/>
          </w:tcPr>
          <w:p w14:paraId="23473E35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1..1</w:t>
            </w:r>
          </w:p>
        </w:tc>
        <w:tc>
          <w:tcPr>
            <w:tcW w:w="1134" w:type="dxa"/>
          </w:tcPr>
          <w:p w14:paraId="7F2A3C42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1256BB59" w14:textId="77777777" w:rsidR="00EA0580" w:rsidRPr="007C2BF0" w:rsidRDefault="00EA0580" w:rsidP="00EA0580">
            <w:pPr>
              <w:pStyle w:val="afff"/>
              <w:spacing w:after="0"/>
            </w:pPr>
            <w:r w:rsidRPr="007C2BF0">
              <w:t xml:space="preserve">Наименование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7" w:type="dxa"/>
          </w:tcPr>
          <w:p w14:paraId="245DF31E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 xml:space="preserve">Наименование </w:t>
            </w:r>
            <w:r>
              <w:t>врачебной</w:t>
            </w:r>
            <w:r w:rsidRPr="000A2D15">
              <w:t xml:space="preserve"> специальности из соответствующего справочника целевой МИС</w:t>
            </w:r>
          </w:p>
        </w:tc>
      </w:tr>
      <w:tr w:rsidR="00EA0580" w:rsidRPr="009538A8" w14:paraId="6C75ADF8" w14:textId="77777777" w:rsidTr="002073EC">
        <w:tc>
          <w:tcPr>
            <w:tcW w:w="1413" w:type="dxa"/>
          </w:tcPr>
          <w:p w14:paraId="34D74AB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rPr>
                <w:lang w:val="en-US"/>
              </w:rPr>
              <w:t>Spes</w:t>
            </w:r>
            <w:r w:rsidRPr="00EB7225">
              <w:rPr>
                <w:lang w:val="en-US"/>
              </w:rPr>
              <w:t>iality</w:t>
            </w:r>
          </w:p>
        </w:tc>
        <w:tc>
          <w:tcPr>
            <w:tcW w:w="1559" w:type="dxa"/>
          </w:tcPr>
          <w:p w14:paraId="425A003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NearestDate</w:t>
            </w:r>
          </w:p>
        </w:tc>
        <w:tc>
          <w:tcPr>
            <w:tcW w:w="1134" w:type="dxa"/>
          </w:tcPr>
          <w:p w14:paraId="11C7C8A7" w14:textId="77777777" w:rsidR="00EA0580" w:rsidRPr="00BD2D9B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0..1</w:t>
            </w:r>
          </w:p>
        </w:tc>
        <w:tc>
          <w:tcPr>
            <w:tcW w:w="1134" w:type="dxa"/>
          </w:tcPr>
          <w:p w14:paraId="386973C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14:paraId="408A78B9" w14:textId="77777777" w:rsidR="00EA0580" w:rsidRPr="00E660CE" w:rsidRDefault="00EA0580" w:rsidP="00EA0580">
            <w:pPr>
              <w:pStyle w:val="afff"/>
              <w:spacing w:after="0"/>
              <w:rPr>
                <w:highlight w:val="yellow"/>
              </w:rPr>
            </w:pPr>
            <w:r w:rsidRPr="00E660CE">
              <w:t>Дата приема по ближайшему свободному талону врачебной специальности</w:t>
            </w:r>
          </w:p>
        </w:tc>
        <w:tc>
          <w:tcPr>
            <w:tcW w:w="2127" w:type="dxa"/>
          </w:tcPr>
          <w:p w14:paraId="1B46213C" w14:textId="77777777" w:rsidR="00EA0580" w:rsidRPr="000A2D15" w:rsidRDefault="00EA0580" w:rsidP="00EA0580">
            <w:pPr>
              <w:pStyle w:val="afff"/>
              <w:spacing w:after="0"/>
            </w:pPr>
          </w:p>
        </w:tc>
      </w:tr>
    </w:tbl>
    <w:p w14:paraId="79A0059E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66" w:name="_Выбор_врача_(GetDoctorList)"/>
      <w:bookmarkStart w:id="67" w:name="_Ref525836909"/>
      <w:bookmarkStart w:id="68" w:name="_Toc83128952"/>
      <w:bookmarkStart w:id="69" w:name="_Toc104281500"/>
      <w:bookmarkEnd w:id="66"/>
      <w:r w:rsidRPr="008A5E0B">
        <w:t>Выбор врача</w:t>
      </w:r>
      <w:r w:rsidRPr="008A5E0B">
        <w:rPr>
          <w:lang w:val="en-US"/>
        </w:rPr>
        <w:t xml:space="preserve"> (GetDoctorList)</w:t>
      </w:r>
      <w:bookmarkEnd w:id="67"/>
      <w:bookmarkEnd w:id="68"/>
      <w:bookmarkEnd w:id="69"/>
    </w:p>
    <w:p w14:paraId="0B04686D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9C0D32">
        <w:t xml:space="preserve"> получени</w:t>
      </w:r>
      <w:r>
        <w:t>я</w:t>
      </w:r>
      <w:r w:rsidRPr="009C0D32">
        <w:t xml:space="preserve"> списка врачей </w:t>
      </w:r>
      <w:r>
        <w:t xml:space="preserve">указанной </w:t>
      </w:r>
      <w:r w:rsidRPr="009C0D32">
        <w:t>специальности</w:t>
      </w:r>
      <w:r>
        <w:t>, запись к которым доступна для пациента, идентификатор которого вводится в запрос метода. Список врачей, запись к которым доступна для пациента, определяется на стороне МИС ЛПУ.</w:t>
      </w:r>
    </w:p>
    <w:p w14:paraId="4326D1F9" w14:textId="77777777" w:rsidR="00EA0580" w:rsidRDefault="00EA0580" w:rsidP="00EA0580">
      <w:pPr>
        <w:pStyle w:val="affe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14:paraId="43521606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0461 \h  \* MERGEFORMAT </w:instrText>
      </w:r>
      <w:r>
        <w:fldChar w:fldCharType="separate"/>
      </w:r>
      <w:r>
        <w:t>Рисунке</w:t>
      </w:r>
      <w:r w:rsidRPr="00ED1064">
        <w:t xml:space="preserve"> 1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0C6DEF">
        <w:t>».</w:t>
      </w:r>
    </w:p>
    <w:p w14:paraId="3F23B27B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2648D8EE">
          <v:shape id="_x0000_i1035" type="#_x0000_t75" style="width:468pt;height:255.75pt" o:ole="">
            <v:imagedata r:id="rId25" o:title=""/>
          </v:shape>
          <o:OLEObject Type="Embed" ProgID="Visio.Drawing.15" ShapeID="_x0000_i1035" DrawAspect="Content" ObjectID="_1714894284" r:id="rId26"/>
        </w:object>
      </w:r>
    </w:p>
    <w:p w14:paraId="5782EB67" w14:textId="77777777" w:rsidR="00EA0580" w:rsidRPr="000C6DEF" w:rsidRDefault="00EA0580" w:rsidP="00EA0580">
      <w:pPr>
        <w:jc w:val="center"/>
      </w:pPr>
      <w:bookmarkStart w:id="70" w:name="_Ref12880461"/>
      <w:r w:rsidRPr="002B12DC">
        <w:rPr>
          <w:b/>
        </w:rPr>
        <w:lastRenderedPageBreak/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3</w:t>
      </w:r>
      <w:r w:rsidRPr="002B12DC">
        <w:rPr>
          <w:b/>
        </w:rPr>
        <w:fldChar w:fldCharType="end"/>
      </w:r>
      <w:bookmarkEnd w:id="7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ED1064">
        <w:rPr>
          <w:b/>
        </w:rPr>
        <w:fldChar w:fldCharType="begin"/>
      </w:r>
      <w:r w:rsidRPr="00ED1064">
        <w:rPr>
          <w:b/>
        </w:rPr>
        <w:instrText xml:space="preserve"> REF _Ref525836909 \h </w:instrText>
      </w:r>
      <w:r>
        <w:rPr>
          <w:b/>
        </w:rPr>
        <w:instrText xml:space="preserve"> \* MERGEFORMAT </w:instrText>
      </w:r>
      <w:r w:rsidRPr="00ED1064">
        <w:rPr>
          <w:b/>
        </w:rPr>
      </w:r>
      <w:r w:rsidRPr="00ED1064">
        <w:rPr>
          <w:b/>
        </w:rPr>
        <w:fldChar w:fldCharType="separate"/>
      </w:r>
      <w:r w:rsidRPr="00ED1064">
        <w:rPr>
          <w:b/>
        </w:rPr>
        <w:t>Выбор врача (GetDoctorList)</w:t>
      </w:r>
      <w:r w:rsidRPr="00ED1064">
        <w:rPr>
          <w:b/>
        </w:rPr>
        <w:fldChar w:fldCharType="end"/>
      </w:r>
      <w:r w:rsidRPr="000C6DEF">
        <w:rPr>
          <w:b/>
        </w:rPr>
        <w:t>»</w:t>
      </w:r>
    </w:p>
    <w:p w14:paraId="548DBCA3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C8A9A78" w14:textId="77777777" w:rsidR="00EA0580" w:rsidRPr="00993643" w:rsidRDefault="00EA0580" w:rsidP="00466614">
      <w:pPr>
        <w:pStyle w:val="affe"/>
        <w:numPr>
          <w:ilvl w:val="0"/>
          <w:numId w:val="44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14:paraId="4C54E4F4" w14:textId="77777777" w:rsidR="00EA0580" w:rsidRPr="00993643" w:rsidRDefault="00EA0580" w:rsidP="00466614">
      <w:pPr>
        <w:pStyle w:val="affe"/>
        <w:numPr>
          <w:ilvl w:val="0"/>
          <w:numId w:val="44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14:paraId="6FE04C0A" w14:textId="77777777" w:rsidR="00EA0580" w:rsidRPr="00993643" w:rsidRDefault="00EA0580" w:rsidP="00466614">
      <w:pPr>
        <w:pStyle w:val="affe"/>
        <w:numPr>
          <w:ilvl w:val="0"/>
          <w:numId w:val="44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14:paraId="0AD20EF3" w14:textId="77777777" w:rsidR="00EA0580" w:rsidRPr="00B643D4" w:rsidRDefault="00EA0580" w:rsidP="00466614">
      <w:pPr>
        <w:pStyle w:val="affe"/>
        <w:numPr>
          <w:ilvl w:val="0"/>
          <w:numId w:val="44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14:paraId="379448BC" w14:textId="77777777" w:rsidR="00EA0580" w:rsidRDefault="00EA0580" w:rsidP="00EA0580">
      <w:pPr>
        <w:pStyle w:val="31"/>
        <w:ind w:left="2160" w:hanging="180"/>
      </w:pPr>
      <w:bookmarkStart w:id="71" w:name="_Toc83128953"/>
      <w:bookmarkStart w:id="72" w:name="_Toc104281501"/>
      <w:r>
        <w:t>Описание параметров</w:t>
      </w:r>
      <w:bookmarkEnd w:id="71"/>
      <w:bookmarkEnd w:id="72"/>
    </w:p>
    <w:p w14:paraId="4EB72093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865637">
        <w:t>GetDoctor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9578 \h  \* MERGEFORMAT </w:instrText>
      </w:r>
      <w:r>
        <w:fldChar w:fldCharType="separate"/>
      </w:r>
      <w:r w:rsidRPr="00ED1064">
        <w:t>Рисунок 14</w:t>
      </w:r>
      <w:r>
        <w:fldChar w:fldCharType="end"/>
      </w:r>
      <w:r>
        <w:t>.</w:t>
      </w:r>
    </w:p>
    <w:p w14:paraId="62697DCB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0C08CB2F" wp14:editId="4867790E">
            <wp:extent cx="3028950" cy="2400300"/>
            <wp:effectExtent l="0" t="0" r="0" b="0"/>
            <wp:docPr id="14" name="Рисунок 14" descr="GetDoctor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etDoctorList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BBF26" w14:textId="77777777" w:rsidR="00EA0580" w:rsidRDefault="00EA0580" w:rsidP="00EA0580">
      <w:pPr>
        <w:pStyle w:val="affe"/>
        <w:jc w:val="center"/>
      </w:pPr>
      <w:bookmarkStart w:id="73" w:name="_Ref38310957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4</w:t>
      </w:r>
      <w:r w:rsidRPr="002B12DC">
        <w:rPr>
          <w:b/>
          <w:szCs w:val="24"/>
        </w:rPr>
        <w:fldChar w:fldCharType="end"/>
      </w:r>
      <w:bookmarkEnd w:id="7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FF388D">
        <w:rPr>
          <w:b/>
          <w:szCs w:val="24"/>
        </w:rPr>
        <w:t>GetDoctorList</w:t>
      </w:r>
    </w:p>
    <w:p w14:paraId="51B0C595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865637">
        <w:t xml:space="preserve"> представлено описание параметров запроса метода GetDoctorList.</w:t>
      </w:r>
    </w:p>
    <w:p w14:paraId="0598C87D" w14:textId="77777777" w:rsidR="00EA0580" w:rsidRPr="00DD093C" w:rsidRDefault="00EA0580" w:rsidP="00EA0580">
      <w:pPr>
        <w:pStyle w:val="ad"/>
        <w:jc w:val="left"/>
      </w:pPr>
      <w:bookmarkStart w:id="74" w:name="_Ref384205841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9</w:t>
      </w:r>
      <w:r w:rsidRPr="00DD093C">
        <w:fldChar w:fldCharType="end"/>
      </w:r>
      <w:bookmarkEnd w:id="74"/>
      <w:r w:rsidRPr="00DD093C">
        <w:t xml:space="preserve"> – Описание параметров запроса метода GetDoctor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391041D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5150115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07B61DB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709E803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0BA8D70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674E11D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394FECCC" w14:textId="77777777" w:rsidTr="002073EC">
        <w:tc>
          <w:tcPr>
            <w:tcW w:w="3652" w:type="dxa"/>
            <w:gridSpan w:val="2"/>
          </w:tcPr>
          <w:p w14:paraId="3FB9FCC4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5D22BF1F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90AF2E3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5414B426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123E0A8" w14:textId="77777777" w:rsidTr="002073EC">
        <w:tc>
          <w:tcPr>
            <w:tcW w:w="1677" w:type="dxa"/>
          </w:tcPr>
          <w:p w14:paraId="4A3C2387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002BCE9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idSpesiality</w:t>
            </w:r>
          </w:p>
        </w:tc>
        <w:tc>
          <w:tcPr>
            <w:tcW w:w="1843" w:type="dxa"/>
          </w:tcPr>
          <w:p w14:paraId="2BA0EA1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7425F6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461D4">
              <w:t>String</w:t>
            </w:r>
          </w:p>
        </w:tc>
        <w:tc>
          <w:tcPr>
            <w:tcW w:w="3039" w:type="dxa"/>
          </w:tcPr>
          <w:p w14:paraId="28521CB4" w14:textId="77777777" w:rsidR="00EA0580" w:rsidRPr="00FF388D" w:rsidRDefault="00EA0580" w:rsidP="00EA0580">
            <w:pPr>
              <w:pStyle w:val="afff"/>
              <w:spacing w:after="0"/>
            </w:pPr>
            <w:r w:rsidRPr="00FF388D">
              <w:t xml:space="preserve">Идентификатор </w:t>
            </w:r>
            <w:r>
              <w:t>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целевой МИС</w:t>
            </w:r>
          </w:p>
        </w:tc>
      </w:tr>
      <w:tr w:rsidR="00EA0580" w:rsidRPr="009538A8" w14:paraId="798D54B9" w14:textId="77777777" w:rsidTr="002073EC">
        <w:tc>
          <w:tcPr>
            <w:tcW w:w="1677" w:type="dxa"/>
          </w:tcPr>
          <w:p w14:paraId="086E80E0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1252BDF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0B4E3CC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37E001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23D69135" w14:textId="77777777" w:rsidR="00EA0580" w:rsidRPr="00D313FE" w:rsidRDefault="00EA0580" w:rsidP="00EA0580">
            <w:pPr>
              <w:pStyle w:val="afff"/>
              <w:spacing w:after="0"/>
            </w:pPr>
            <w:r w:rsidRPr="00D313FE">
              <w:t>Идентификатор ЛПУ из справочника «ЛПУ» Интеграционной платформы</w:t>
            </w:r>
          </w:p>
        </w:tc>
      </w:tr>
      <w:tr w:rsidR="00EA0580" w:rsidRPr="009538A8" w14:paraId="7C3B7C34" w14:textId="77777777" w:rsidTr="002073EC">
        <w:tc>
          <w:tcPr>
            <w:tcW w:w="1677" w:type="dxa"/>
          </w:tcPr>
          <w:p w14:paraId="3DF83F6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7A6537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42DD341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B24C00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461D4">
              <w:t>String</w:t>
            </w:r>
          </w:p>
        </w:tc>
        <w:tc>
          <w:tcPr>
            <w:tcW w:w="3039" w:type="dxa"/>
          </w:tcPr>
          <w:p w14:paraId="0BE8C789" w14:textId="77777777" w:rsidR="00EA0580" w:rsidRPr="00FC5FDD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Идентификатор</w:t>
            </w:r>
            <w:r w:rsidRPr="00342DD4">
              <w:rPr>
                <w:rFonts w:cs="Verdana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EA0580" w:rsidRPr="009538A8" w14:paraId="0D21937C" w14:textId="77777777" w:rsidTr="002073EC">
        <w:tc>
          <w:tcPr>
            <w:tcW w:w="1677" w:type="dxa"/>
          </w:tcPr>
          <w:p w14:paraId="1118C1E4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DD309F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243317A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71F85D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6F5E3B9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31779B89" w14:textId="77777777" w:rsidTr="002073EC">
        <w:tc>
          <w:tcPr>
            <w:tcW w:w="1677" w:type="dxa"/>
          </w:tcPr>
          <w:p w14:paraId="5C23BE5B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624A9FB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63DF316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478615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193C182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5496AAEA" w14:textId="77777777" w:rsidR="00EA0580" w:rsidRDefault="00EA0580" w:rsidP="00EA0580">
      <w:pPr>
        <w:pStyle w:val="31"/>
        <w:ind w:left="2160" w:hanging="180"/>
      </w:pPr>
      <w:bookmarkStart w:id="75" w:name="_Toc83128954"/>
      <w:bookmarkStart w:id="76" w:name="_Toc104281502"/>
      <w:r>
        <w:t>Описание выходных данных</w:t>
      </w:r>
      <w:bookmarkEnd w:id="75"/>
      <w:bookmarkEnd w:id="76"/>
    </w:p>
    <w:p w14:paraId="3327AC2C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65637">
        <w:t>GetDoctor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9734 \h  \* MERGEFORMAT </w:instrText>
      </w:r>
      <w:r>
        <w:fldChar w:fldCharType="separate"/>
      </w:r>
      <w:r>
        <w:t>Рисунке</w:t>
      </w:r>
      <w:r w:rsidRPr="00ED1064">
        <w:t xml:space="preserve"> 15</w:t>
      </w:r>
      <w:r>
        <w:fldChar w:fldCharType="end"/>
      </w:r>
      <w:r>
        <w:t>.</w:t>
      </w:r>
    </w:p>
    <w:p w14:paraId="1404F3AC" w14:textId="26E77D83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B6F09C" wp14:editId="615F7A66">
            <wp:extent cx="5940425" cy="3836670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4BF3D" w14:textId="77777777" w:rsidR="00EA0580" w:rsidRDefault="00EA0580" w:rsidP="00EA0580">
      <w:pPr>
        <w:pStyle w:val="affe"/>
        <w:jc w:val="center"/>
      </w:pPr>
      <w:bookmarkStart w:id="77" w:name="_Ref38310973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5</w:t>
      </w:r>
      <w:r w:rsidRPr="002B12DC">
        <w:rPr>
          <w:b/>
          <w:szCs w:val="24"/>
        </w:rPr>
        <w:fldChar w:fldCharType="end"/>
      </w:r>
      <w:bookmarkEnd w:id="7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FF388D">
        <w:rPr>
          <w:b/>
          <w:szCs w:val="24"/>
        </w:rPr>
        <w:t>GetDoctorList</w:t>
      </w:r>
    </w:p>
    <w:p w14:paraId="5A295203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865637">
        <w:t xml:space="preserve"> представлено описание </w:t>
      </w:r>
      <w:r>
        <w:t>выходных данных</w:t>
      </w:r>
      <w:r w:rsidRPr="00865637">
        <w:t xml:space="preserve"> метода GetDoctorList.</w:t>
      </w:r>
    </w:p>
    <w:p w14:paraId="7E3C2889" w14:textId="77777777" w:rsidR="00EA0580" w:rsidRPr="00F636EB" w:rsidRDefault="00EA0580" w:rsidP="00EA0580">
      <w:pPr>
        <w:pStyle w:val="ad"/>
        <w:jc w:val="left"/>
      </w:pPr>
      <w:bookmarkStart w:id="78" w:name="_Ref384205860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0</w:t>
      </w:r>
      <w:r w:rsidRPr="00F636EB">
        <w:fldChar w:fldCharType="end"/>
      </w:r>
      <w:bookmarkEnd w:id="78"/>
      <w:r w:rsidRPr="00F636EB">
        <w:t xml:space="preserve"> - Описание выходных данных метода GetDoctor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84"/>
        <w:gridCol w:w="2127"/>
      </w:tblGrid>
      <w:tr w:rsidR="00EA0580" w:rsidRPr="009538A8" w14:paraId="04BB80C5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4EBFBB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4C25781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547E1DC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0548E69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58C3B28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14:paraId="66A5E12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22926F8D" w14:textId="77777777" w:rsidTr="002073EC">
        <w:tc>
          <w:tcPr>
            <w:tcW w:w="3114" w:type="dxa"/>
            <w:gridSpan w:val="2"/>
          </w:tcPr>
          <w:p w14:paraId="2847B2C0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Get</w:t>
            </w:r>
            <w:r>
              <w:rPr>
                <w:b/>
                <w:lang w:val="en-US"/>
              </w:rPr>
              <w:t>Doctor</w:t>
            </w:r>
            <w:r w:rsidRPr="00EB7225">
              <w:rPr>
                <w:b/>
              </w:rPr>
              <w:t>ListResult</w:t>
            </w:r>
          </w:p>
        </w:tc>
        <w:tc>
          <w:tcPr>
            <w:tcW w:w="1134" w:type="dxa"/>
          </w:tcPr>
          <w:p w14:paraId="61A1378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00DC36B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1B2B1FC9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606F22A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AB1A739" w14:textId="77777777" w:rsidTr="002073EC">
        <w:tc>
          <w:tcPr>
            <w:tcW w:w="1677" w:type="dxa"/>
          </w:tcPr>
          <w:p w14:paraId="66CE3974" w14:textId="77777777" w:rsidR="00EA0580" w:rsidRPr="00A6414D" w:rsidRDefault="00EA0580" w:rsidP="00EA0580">
            <w:pPr>
              <w:pStyle w:val="afff"/>
              <w:spacing w:after="0"/>
            </w:pPr>
            <w:r w:rsidRPr="00A6414D">
              <w:t>/Get</w:t>
            </w:r>
            <w:r w:rsidRPr="00A6414D">
              <w:rPr>
                <w:lang w:val="en-US"/>
              </w:rPr>
              <w:t>Doctor</w:t>
            </w:r>
            <w:r w:rsidRPr="00A6414D">
              <w:t>ListResult</w:t>
            </w:r>
          </w:p>
        </w:tc>
        <w:tc>
          <w:tcPr>
            <w:tcW w:w="1437" w:type="dxa"/>
          </w:tcPr>
          <w:p w14:paraId="107F110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75BDE78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11671A2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3B631F5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7" w:type="dxa"/>
          </w:tcPr>
          <w:p w14:paraId="64B6FA6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CA1AA2E" w14:textId="77777777" w:rsidTr="002073EC">
        <w:tc>
          <w:tcPr>
            <w:tcW w:w="1677" w:type="dxa"/>
          </w:tcPr>
          <w:p w14:paraId="6C691311" w14:textId="77777777" w:rsidR="00EA0580" w:rsidRPr="00A6414D" w:rsidRDefault="00EA0580" w:rsidP="00EA0580">
            <w:pPr>
              <w:pStyle w:val="afff"/>
              <w:spacing w:after="0"/>
            </w:pPr>
            <w:r w:rsidRPr="00A6414D">
              <w:t>/Get</w:t>
            </w:r>
            <w:r w:rsidRPr="00A6414D">
              <w:rPr>
                <w:lang w:val="en-US"/>
              </w:rPr>
              <w:t>Doctor</w:t>
            </w:r>
            <w:r w:rsidRPr="00A6414D">
              <w:t>ListResult</w:t>
            </w:r>
          </w:p>
        </w:tc>
        <w:tc>
          <w:tcPr>
            <w:tcW w:w="1437" w:type="dxa"/>
          </w:tcPr>
          <w:p w14:paraId="160D597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192D8EB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03C982BD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4" w:type="dxa"/>
          </w:tcPr>
          <w:p w14:paraId="64A9483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7" w:type="dxa"/>
          </w:tcPr>
          <w:p w14:paraId="4D44C26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1E36B8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20F3887B" w14:textId="77777777" w:rsidTr="002073EC">
        <w:tc>
          <w:tcPr>
            <w:tcW w:w="3114" w:type="dxa"/>
            <w:gridSpan w:val="2"/>
          </w:tcPr>
          <w:p w14:paraId="110A9C20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Get</w:t>
            </w:r>
            <w:r>
              <w:rPr>
                <w:b/>
                <w:lang w:val="en-US"/>
              </w:rPr>
              <w:t>Doctor</w:t>
            </w:r>
            <w:r w:rsidRPr="00EB7225">
              <w:rPr>
                <w:b/>
              </w:rPr>
              <w:t>ListResult/ErrorList/Error</w:t>
            </w:r>
          </w:p>
        </w:tc>
        <w:tc>
          <w:tcPr>
            <w:tcW w:w="1134" w:type="dxa"/>
          </w:tcPr>
          <w:p w14:paraId="5F14436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2769AC3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1C009AD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5E41E4C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CBDD06B" w14:textId="77777777" w:rsidTr="002073EC">
        <w:tc>
          <w:tcPr>
            <w:tcW w:w="1677" w:type="dxa"/>
          </w:tcPr>
          <w:p w14:paraId="39C7A1C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3A958FD4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6BB97A1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35B4A64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4" w:type="dxa"/>
          </w:tcPr>
          <w:p w14:paraId="6E5B9A6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7" w:type="dxa"/>
          </w:tcPr>
          <w:p w14:paraId="4B3F4C7D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566646FA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765A0F0B" w14:textId="77777777" w:rsidTr="002073EC">
        <w:tc>
          <w:tcPr>
            <w:tcW w:w="1677" w:type="dxa"/>
          </w:tcPr>
          <w:p w14:paraId="08F16C6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437" w:type="dxa"/>
          </w:tcPr>
          <w:p w14:paraId="30D90CA7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1C73CF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37A582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279384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7" w:type="dxa"/>
          </w:tcPr>
          <w:p w14:paraId="6146DB5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0F7AE866" w14:textId="77777777" w:rsidTr="002073EC">
        <w:tc>
          <w:tcPr>
            <w:tcW w:w="3114" w:type="dxa"/>
            <w:gridSpan w:val="2"/>
          </w:tcPr>
          <w:p w14:paraId="780002C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Get</w:t>
            </w:r>
            <w:r>
              <w:rPr>
                <w:b/>
                <w:lang w:val="en-US"/>
              </w:rPr>
              <w:t>Doctor</w:t>
            </w:r>
            <w:r w:rsidRPr="00EB7225">
              <w:rPr>
                <w:b/>
              </w:rPr>
              <w:t>ListResult/</w:t>
            </w:r>
            <w:r>
              <w:rPr>
                <w:b/>
                <w:lang w:val="en-US"/>
              </w:rPr>
              <w:t>Docs</w:t>
            </w:r>
          </w:p>
        </w:tc>
        <w:tc>
          <w:tcPr>
            <w:tcW w:w="1134" w:type="dxa"/>
          </w:tcPr>
          <w:p w14:paraId="337811DE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0524FB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10C7C4D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5AD744E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2F1837B" w14:textId="77777777" w:rsidTr="002073EC">
        <w:tc>
          <w:tcPr>
            <w:tcW w:w="3114" w:type="dxa"/>
            <w:gridSpan w:val="2"/>
          </w:tcPr>
          <w:p w14:paraId="79325769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Get</w:t>
            </w:r>
            <w:r>
              <w:rPr>
                <w:b/>
                <w:lang w:val="en-US"/>
              </w:rPr>
              <w:t>Doctor</w:t>
            </w:r>
            <w:r w:rsidRPr="00EB7225">
              <w:rPr>
                <w:b/>
              </w:rPr>
              <w:t>ListResult/</w:t>
            </w:r>
            <w:r>
              <w:rPr>
                <w:b/>
                <w:lang w:val="en-US"/>
              </w:rPr>
              <w:t>Docs</w:t>
            </w:r>
            <w:r w:rsidRPr="00EB7225">
              <w:rPr>
                <w:b/>
              </w:rPr>
              <w:t>/</w:t>
            </w:r>
            <w:r>
              <w:rPr>
                <w:b/>
                <w:lang w:val="en-US"/>
              </w:rPr>
              <w:t>Doctor</w:t>
            </w:r>
          </w:p>
        </w:tc>
        <w:tc>
          <w:tcPr>
            <w:tcW w:w="1134" w:type="dxa"/>
          </w:tcPr>
          <w:p w14:paraId="1B50467E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71AD004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14EF851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43D1CEA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563436F" w14:textId="77777777" w:rsidTr="002073EC">
        <w:tc>
          <w:tcPr>
            <w:tcW w:w="1677" w:type="dxa"/>
          </w:tcPr>
          <w:p w14:paraId="664DE2F8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5509236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AriaNumber</w:t>
            </w:r>
          </w:p>
        </w:tc>
        <w:tc>
          <w:tcPr>
            <w:tcW w:w="1134" w:type="dxa"/>
          </w:tcPr>
          <w:p w14:paraId="5AA0020E" w14:textId="77777777" w:rsidR="00EA0580" w:rsidRPr="008461D4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477BB28B" w14:textId="77777777" w:rsidR="00EA0580" w:rsidRPr="00EB7225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984" w:type="dxa"/>
          </w:tcPr>
          <w:p w14:paraId="6F7D6811" w14:textId="77777777" w:rsidR="00EA0580" w:rsidRPr="00970A49" w:rsidRDefault="00EA0580" w:rsidP="00EA0580">
            <w:pPr>
              <w:pStyle w:val="afff"/>
              <w:spacing w:after="0"/>
            </w:pPr>
            <w:r w:rsidRPr="00970A49">
              <w:t>Номер врачебного участка</w:t>
            </w:r>
            <w:r>
              <w:t>, закрепленного за врачом</w:t>
            </w:r>
          </w:p>
        </w:tc>
        <w:tc>
          <w:tcPr>
            <w:tcW w:w="2127" w:type="dxa"/>
          </w:tcPr>
          <w:p w14:paraId="390E51C2" w14:textId="77777777" w:rsidR="00EA0580" w:rsidRPr="006B1312" w:rsidRDefault="00EA0580" w:rsidP="00EA0580">
            <w:pPr>
              <w:pStyle w:val="afff"/>
              <w:spacing w:after="0"/>
            </w:pPr>
            <w:r w:rsidRPr="006B1312">
              <w:t>Значение идентификатора врачебного участка из соответствующего справочника целевой МИС</w:t>
            </w:r>
          </w:p>
        </w:tc>
      </w:tr>
      <w:tr w:rsidR="00EA0580" w:rsidRPr="009538A8" w14:paraId="3EB29FB0" w14:textId="77777777" w:rsidTr="002073EC">
        <w:tc>
          <w:tcPr>
            <w:tcW w:w="1677" w:type="dxa"/>
          </w:tcPr>
          <w:p w14:paraId="7C1EEFDC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49E4B28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65A286CA" w14:textId="77777777" w:rsidR="00EA0580" w:rsidRPr="008461D4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2719DCBC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984" w:type="dxa"/>
          </w:tcPr>
          <w:p w14:paraId="2635DA9C" w14:textId="77777777" w:rsidR="00EA058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Комментарий</w:t>
            </w:r>
          </w:p>
        </w:tc>
        <w:tc>
          <w:tcPr>
            <w:tcW w:w="2127" w:type="dxa"/>
          </w:tcPr>
          <w:p w14:paraId="7B1062FE" w14:textId="77777777" w:rsidR="00EA0580" w:rsidRPr="00823152" w:rsidRDefault="00EA0580" w:rsidP="00EA0580">
            <w:pPr>
              <w:pStyle w:val="afff"/>
              <w:spacing w:after="0"/>
            </w:pPr>
            <w:r>
              <w:t xml:space="preserve">Дополнительная информация о враче (например, </w:t>
            </w:r>
            <w:r w:rsidRPr="00823152">
              <w:t>информация о причинах и сроках отсутствия приема врача</w:t>
            </w:r>
            <w:r>
              <w:t>)</w:t>
            </w:r>
          </w:p>
        </w:tc>
      </w:tr>
      <w:tr w:rsidR="00EA0580" w:rsidRPr="009538A8" w14:paraId="2A7A2A83" w14:textId="77777777" w:rsidTr="002073EC">
        <w:tc>
          <w:tcPr>
            <w:tcW w:w="1677" w:type="dxa"/>
          </w:tcPr>
          <w:p w14:paraId="65A4EEB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0365C84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E0F00">
              <w:rPr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14:paraId="72C12CAC" w14:textId="77777777" w:rsidR="00EA0580" w:rsidRPr="00EB7225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77DBBD5D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43FC94CB" w14:textId="77777777" w:rsidR="00EA0580" w:rsidRPr="00BE0F00" w:rsidRDefault="00EA0580" w:rsidP="00EA0580">
            <w:pPr>
              <w:pStyle w:val="afff"/>
              <w:spacing w:after="0"/>
            </w:pPr>
            <w:r w:rsidRPr="007C2BF0">
              <w:t>Количество доступных участнику информационного обмена</w:t>
            </w:r>
            <w:r w:rsidRPr="002D5DC9">
              <w:t xml:space="preserve"> </w:t>
            </w:r>
            <w:r>
              <w:t>талонов для записи к врачу</w:t>
            </w:r>
          </w:p>
        </w:tc>
        <w:tc>
          <w:tcPr>
            <w:tcW w:w="2127" w:type="dxa"/>
          </w:tcPr>
          <w:p w14:paraId="4BE4FAE6" w14:textId="77777777" w:rsidR="00EA0580" w:rsidRPr="006B1312" w:rsidRDefault="00EA0580" w:rsidP="00EA0580">
            <w:pPr>
              <w:pStyle w:val="afff"/>
              <w:spacing w:after="0"/>
            </w:pPr>
          </w:p>
        </w:tc>
      </w:tr>
      <w:tr w:rsidR="00EA0580" w:rsidRPr="009538A8" w14:paraId="41354B55" w14:textId="77777777" w:rsidTr="002073EC">
        <w:tc>
          <w:tcPr>
            <w:tcW w:w="1677" w:type="dxa"/>
          </w:tcPr>
          <w:p w14:paraId="2BBDBF14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295833C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E0F00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37C797D6" w14:textId="77777777" w:rsidR="00EA0580" w:rsidRPr="00EB7225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7F18C335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7405B99E" w14:textId="77777777" w:rsidR="00EA0580" w:rsidRPr="00BE0F00" w:rsidRDefault="00EA0580" w:rsidP="00EA0580">
            <w:pPr>
              <w:pStyle w:val="afff"/>
              <w:spacing w:after="0"/>
            </w:pPr>
            <w:r w:rsidRPr="007C2BF0">
              <w:t xml:space="preserve">Общее количество </w:t>
            </w:r>
            <w:r w:rsidRPr="009B6476">
              <w:t>свободных талонов к врачу</w:t>
            </w:r>
          </w:p>
        </w:tc>
        <w:tc>
          <w:tcPr>
            <w:tcW w:w="2127" w:type="dxa"/>
          </w:tcPr>
          <w:p w14:paraId="1AAEDBDC" w14:textId="77777777" w:rsidR="00EA0580" w:rsidRPr="006B1312" w:rsidRDefault="00EA0580" w:rsidP="00EA0580">
            <w:pPr>
              <w:pStyle w:val="afff"/>
              <w:spacing w:after="0"/>
            </w:pPr>
          </w:p>
        </w:tc>
      </w:tr>
      <w:tr w:rsidR="00EA0580" w:rsidRPr="009538A8" w14:paraId="6D2A1A64" w14:textId="77777777" w:rsidTr="002073EC">
        <w:tc>
          <w:tcPr>
            <w:tcW w:w="1677" w:type="dxa"/>
          </w:tcPr>
          <w:p w14:paraId="3497CF8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3F00304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IdDoc</w:t>
            </w:r>
          </w:p>
        </w:tc>
        <w:tc>
          <w:tcPr>
            <w:tcW w:w="1134" w:type="dxa"/>
          </w:tcPr>
          <w:p w14:paraId="0547DD6C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106275E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984" w:type="dxa"/>
          </w:tcPr>
          <w:p w14:paraId="5420FE4A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Идентификатор врача в справочнике</w:t>
            </w:r>
          </w:p>
        </w:tc>
        <w:tc>
          <w:tcPr>
            <w:tcW w:w="2127" w:type="dxa"/>
          </w:tcPr>
          <w:p w14:paraId="10C83F1E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Значение идентификатора врача из соответствующего справочника целевой МИС</w:t>
            </w:r>
          </w:p>
        </w:tc>
      </w:tr>
      <w:tr w:rsidR="00EA0580" w:rsidRPr="009538A8" w14:paraId="3D014149" w14:textId="77777777" w:rsidTr="002073EC">
        <w:tc>
          <w:tcPr>
            <w:tcW w:w="1677" w:type="dxa"/>
          </w:tcPr>
          <w:p w14:paraId="03436CE3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4CB4EBFF" w14:textId="77777777" w:rsidR="00EA0580" w:rsidRPr="008461D4" w:rsidRDefault="00EA0580" w:rsidP="00EA0580">
            <w:pPr>
              <w:pStyle w:val="afff"/>
              <w:spacing w:after="0"/>
            </w:pPr>
            <w:r w:rsidRPr="00BE0F00">
              <w:t>LastDate</w:t>
            </w:r>
          </w:p>
        </w:tc>
        <w:tc>
          <w:tcPr>
            <w:tcW w:w="1134" w:type="dxa"/>
          </w:tcPr>
          <w:p w14:paraId="53CE83EF" w14:textId="77777777" w:rsidR="00EA0580" w:rsidRPr="00BF1DDE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34A840B1" w14:textId="77777777" w:rsidR="00EA0580" w:rsidRPr="008461D4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1984" w:type="dxa"/>
          </w:tcPr>
          <w:p w14:paraId="35C68A1D" w14:textId="77777777" w:rsidR="00EA0580" w:rsidRPr="008461D4" w:rsidRDefault="00EA0580" w:rsidP="00EA0580">
            <w:pPr>
              <w:pStyle w:val="afff"/>
              <w:spacing w:after="0"/>
            </w:pPr>
            <w:r w:rsidRPr="00E660CE">
              <w:t xml:space="preserve">Дата приема по </w:t>
            </w:r>
            <w:r>
              <w:t>последнему свободному талону к врачу</w:t>
            </w:r>
          </w:p>
        </w:tc>
        <w:tc>
          <w:tcPr>
            <w:tcW w:w="2127" w:type="dxa"/>
          </w:tcPr>
          <w:p w14:paraId="1CAD3CC6" w14:textId="77777777" w:rsidR="00EA0580" w:rsidRPr="008461D4" w:rsidRDefault="00EA0580" w:rsidP="00EA0580">
            <w:pPr>
              <w:pStyle w:val="afff"/>
              <w:spacing w:after="0"/>
            </w:pPr>
          </w:p>
        </w:tc>
      </w:tr>
      <w:tr w:rsidR="00EA0580" w:rsidRPr="009538A8" w14:paraId="37EFE9DA" w14:textId="77777777" w:rsidTr="002073EC">
        <w:tc>
          <w:tcPr>
            <w:tcW w:w="1677" w:type="dxa"/>
          </w:tcPr>
          <w:p w14:paraId="743260B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4BB4319A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Name</w:t>
            </w:r>
          </w:p>
        </w:tc>
        <w:tc>
          <w:tcPr>
            <w:tcW w:w="1134" w:type="dxa"/>
          </w:tcPr>
          <w:p w14:paraId="5ADFCFEA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7381E38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984" w:type="dxa"/>
          </w:tcPr>
          <w:p w14:paraId="1EEC3EDC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ФИО врача (полностью)</w:t>
            </w:r>
          </w:p>
        </w:tc>
        <w:tc>
          <w:tcPr>
            <w:tcW w:w="2127" w:type="dxa"/>
          </w:tcPr>
          <w:p w14:paraId="683442B4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ФИО врача из соответствующего справочника целевой МИС</w:t>
            </w:r>
          </w:p>
        </w:tc>
      </w:tr>
      <w:tr w:rsidR="00EA0580" w:rsidRPr="009538A8" w14:paraId="02D540E0" w14:textId="77777777" w:rsidTr="002073EC">
        <w:tc>
          <w:tcPr>
            <w:tcW w:w="1677" w:type="dxa"/>
          </w:tcPr>
          <w:p w14:paraId="09EB30B5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lastRenderedPageBreak/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1EB8416F" w14:textId="77777777" w:rsidR="00EA0580" w:rsidRPr="008461D4" w:rsidRDefault="00EA0580" w:rsidP="00EA0580">
            <w:pPr>
              <w:pStyle w:val="afff"/>
              <w:spacing w:after="0"/>
            </w:pPr>
            <w:r w:rsidRPr="00BE0F00">
              <w:t>NearestDate</w:t>
            </w:r>
          </w:p>
        </w:tc>
        <w:tc>
          <w:tcPr>
            <w:tcW w:w="1134" w:type="dxa"/>
          </w:tcPr>
          <w:p w14:paraId="1DB30336" w14:textId="77777777" w:rsidR="00EA0580" w:rsidRPr="00BF1DDE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778EF7D2" w14:textId="77777777" w:rsidR="00EA0580" w:rsidRPr="008461D4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1984" w:type="dxa"/>
          </w:tcPr>
          <w:p w14:paraId="42C61EE3" w14:textId="77777777" w:rsidR="00EA0580" w:rsidRPr="008461D4" w:rsidRDefault="00EA0580" w:rsidP="00EA0580">
            <w:pPr>
              <w:pStyle w:val="afff"/>
              <w:spacing w:after="0"/>
            </w:pPr>
            <w:r w:rsidRPr="00E660CE">
              <w:t xml:space="preserve">Дата приема </w:t>
            </w:r>
            <w:r>
              <w:t>по ближайшему свободному талону к врачу</w:t>
            </w:r>
          </w:p>
        </w:tc>
        <w:tc>
          <w:tcPr>
            <w:tcW w:w="2127" w:type="dxa"/>
          </w:tcPr>
          <w:p w14:paraId="459BBE03" w14:textId="77777777" w:rsidR="00EA0580" w:rsidRPr="008461D4" w:rsidRDefault="00EA0580" w:rsidP="00EA0580">
            <w:pPr>
              <w:pStyle w:val="afff"/>
              <w:spacing w:after="0"/>
            </w:pPr>
          </w:p>
        </w:tc>
      </w:tr>
      <w:tr w:rsidR="00EA0580" w:rsidRPr="009538A8" w14:paraId="366E52A2" w14:textId="77777777" w:rsidTr="002073EC">
        <w:tc>
          <w:tcPr>
            <w:tcW w:w="1677" w:type="dxa"/>
          </w:tcPr>
          <w:p w14:paraId="4A26854D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 w:rsidRPr="008461D4">
              <w:rPr>
                <w:lang w:val="en-US"/>
              </w:rPr>
              <w:t>Doctor</w:t>
            </w:r>
          </w:p>
        </w:tc>
        <w:tc>
          <w:tcPr>
            <w:tcW w:w="1437" w:type="dxa"/>
          </w:tcPr>
          <w:p w14:paraId="42D4B018" w14:textId="77777777" w:rsidR="00EA0580" w:rsidRPr="00BE0F00" w:rsidRDefault="00EA0580" w:rsidP="00EA0580">
            <w:pPr>
              <w:pStyle w:val="afff"/>
              <w:spacing w:after="0"/>
            </w:pPr>
            <w:r w:rsidRPr="00F423A6">
              <w:t>Snils</w:t>
            </w:r>
          </w:p>
        </w:tc>
        <w:tc>
          <w:tcPr>
            <w:tcW w:w="1134" w:type="dxa"/>
          </w:tcPr>
          <w:p w14:paraId="74746062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FA27D5F" w14:textId="77777777" w:rsidR="00EA0580" w:rsidRPr="00BF1DDE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984" w:type="dxa"/>
          </w:tcPr>
          <w:p w14:paraId="07B08367" w14:textId="77777777" w:rsidR="00EA0580" w:rsidRPr="00E660CE" w:rsidRDefault="00EA0580" w:rsidP="00EA0580">
            <w:pPr>
              <w:pStyle w:val="afff"/>
              <w:spacing w:after="0"/>
            </w:pPr>
            <w:r>
              <w:t>СНИЛС врача</w:t>
            </w:r>
          </w:p>
        </w:tc>
        <w:tc>
          <w:tcPr>
            <w:tcW w:w="2127" w:type="dxa"/>
          </w:tcPr>
          <w:p w14:paraId="19ADAA63" w14:textId="77777777" w:rsidR="00EA0580" w:rsidRPr="008461D4" w:rsidRDefault="00EA0580" w:rsidP="00EA0580">
            <w:pPr>
              <w:pStyle w:val="afff"/>
              <w:spacing w:after="0"/>
            </w:pPr>
            <w:r>
              <w:t xml:space="preserve">СНИЛС врача </w:t>
            </w:r>
            <w:r w:rsidRPr="008461D4">
              <w:t>из соответствующего справочника целевой МИС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</w:tbl>
    <w:p w14:paraId="4164F34F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  <w:rPr>
          <w:lang w:val="en-US"/>
        </w:rPr>
      </w:pPr>
      <w:bookmarkStart w:id="79" w:name="_Выбор_даты_(GetAvailabledates)"/>
      <w:bookmarkStart w:id="80" w:name="_Ref525836921"/>
      <w:bookmarkStart w:id="81" w:name="_Toc83128955"/>
      <w:bookmarkStart w:id="82" w:name="_Toc104281503"/>
      <w:bookmarkEnd w:id="79"/>
      <w:r w:rsidRPr="008A5E0B">
        <w:t>Выбор</w:t>
      </w:r>
      <w:r>
        <w:t xml:space="preserve"> </w:t>
      </w:r>
      <w:r w:rsidRPr="008A5E0B">
        <w:t>даты</w:t>
      </w:r>
      <w:r>
        <w:rPr>
          <w:lang w:val="en-US"/>
        </w:rPr>
        <w:t xml:space="preserve"> (GetAvailableD</w:t>
      </w:r>
      <w:r w:rsidRPr="008A5E0B">
        <w:rPr>
          <w:lang w:val="en-US"/>
        </w:rPr>
        <w:t>ates)</w:t>
      </w:r>
      <w:bookmarkEnd w:id="80"/>
      <w:bookmarkEnd w:id="81"/>
      <w:bookmarkEnd w:id="82"/>
    </w:p>
    <w:p w14:paraId="58D6EB19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определения</w:t>
      </w:r>
      <w:r w:rsidRPr="00865637">
        <w:t xml:space="preserve"> дат</w:t>
      </w:r>
      <w:r>
        <w:t>,</w:t>
      </w:r>
      <w:r w:rsidRPr="00865637">
        <w:t xml:space="preserve"> на которые возможна запись </w:t>
      </w:r>
      <w:r>
        <w:t>к</w:t>
      </w:r>
      <w:r w:rsidRPr="00865637">
        <w:t xml:space="preserve"> </w:t>
      </w:r>
      <w:r>
        <w:t>указанному в запросе врачу</w:t>
      </w:r>
      <w:r w:rsidRPr="00865637">
        <w:t xml:space="preserve"> </w:t>
      </w:r>
      <w:r>
        <w:t>(</w:t>
      </w:r>
      <w:r w:rsidRPr="00865637">
        <w:t>возвращает даты</w:t>
      </w:r>
      <w:r>
        <w:t>,</w:t>
      </w:r>
      <w:r w:rsidRPr="00865637">
        <w:t xml:space="preserve"> на которые есть</w:t>
      </w:r>
      <w:r>
        <w:t>, как минимум,</w:t>
      </w:r>
      <w:r w:rsidRPr="00865637">
        <w:t xml:space="preserve"> один талон для записи</w:t>
      </w:r>
      <w:r>
        <w:t>), доступных для указанного в запросе пациента. Список дат, запись на которые доступна для пациента, определяется на стороне МИС ЛПУ.</w:t>
      </w:r>
    </w:p>
    <w:p w14:paraId="48061046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0679 \h  \* MERGEFORMAT </w:instrText>
      </w:r>
      <w:r>
        <w:fldChar w:fldCharType="separate"/>
      </w:r>
      <w:r>
        <w:t>Рисунке</w:t>
      </w:r>
      <w:r w:rsidRPr="00D3116C">
        <w:t xml:space="preserve"> 1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0C6DEF">
        <w:t>».</w:t>
      </w:r>
    </w:p>
    <w:p w14:paraId="2BAB2060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2C397BD2">
          <v:shape id="_x0000_i1037" type="#_x0000_t75" style="width:468pt;height:255.75pt" o:ole="">
            <v:imagedata r:id="rId29" o:title=""/>
          </v:shape>
          <o:OLEObject Type="Embed" ProgID="Visio.Drawing.15" ShapeID="_x0000_i1037" DrawAspect="Content" ObjectID="_1714894285" r:id="rId30"/>
        </w:object>
      </w:r>
    </w:p>
    <w:p w14:paraId="5F05DFA2" w14:textId="77777777" w:rsidR="00EA0580" w:rsidRPr="000C6DEF" w:rsidRDefault="00EA0580" w:rsidP="00EA0580">
      <w:pPr>
        <w:jc w:val="center"/>
      </w:pPr>
      <w:bookmarkStart w:id="83" w:name="_Ref12880679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6</w:t>
      </w:r>
      <w:r w:rsidRPr="002B12DC">
        <w:rPr>
          <w:b/>
        </w:rPr>
        <w:fldChar w:fldCharType="end"/>
      </w:r>
      <w:bookmarkEnd w:id="8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D3116C">
        <w:rPr>
          <w:b/>
        </w:rPr>
        <w:fldChar w:fldCharType="begin"/>
      </w:r>
      <w:r w:rsidRPr="00D3116C">
        <w:rPr>
          <w:b/>
        </w:rPr>
        <w:instrText xml:space="preserve"> REF _Ref525836921 \h </w:instrText>
      </w:r>
      <w:r>
        <w:rPr>
          <w:b/>
        </w:rPr>
        <w:instrText xml:space="preserve"> \* MERGEFORMAT </w:instrText>
      </w:r>
      <w:r w:rsidRPr="00D3116C">
        <w:rPr>
          <w:b/>
        </w:rPr>
      </w:r>
      <w:r w:rsidRPr="00D3116C">
        <w:rPr>
          <w:b/>
        </w:rPr>
        <w:fldChar w:fldCharType="separate"/>
      </w:r>
      <w:r w:rsidRPr="00D3116C">
        <w:rPr>
          <w:b/>
        </w:rPr>
        <w:t>Выбор даты (GetAvailableDates)</w:t>
      </w:r>
      <w:r w:rsidRPr="00D3116C">
        <w:rPr>
          <w:b/>
        </w:rPr>
        <w:fldChar w:fldCharType="end"/>
      </w:r>
      <w:r w:rsidRPr="000C6DEF">
        <w:rPr>
          <w:b/>
        </w:rPr>
        <w:t>»</w:t>
      </w:r>
    </w:p>
    <w:p w14:paraId="7F61451B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1A5154B" w14:textId="77777777" w:rsidR="00EA0580" w:rsidRPr="00993643" w:rsidRDefault="00EA0580" w:rsidP="00466614">
      <w:pPr>
        <w:pStyle w:val="affe"/>
        <w:numPr>
          <w:ilvl w:val="0"/>
          <w:numId w:val="45"/>
        </w:numPr>
        <w:ind w:left="0" w:firstLine="567"/>
      </w:pPr>
      <w:r w:rsidRPr="00993643">
        <w:t>Клиент СЗнП отправляет запрос метода «</w:t>
      </w:r>
      <w:r w:rsidRPr="00B75545">
        <w:fldChar w:fldCharType="begin"/>
      </w:r>
      <w:r w:rsidRPr="00D3116C">
        <w:instrText xml:space="preserve"> </w:instrText>
      </w:r>
      <w:r w:rsidRPr="00B75545">
        <w:instrText>REF</w:instrText>
      </w:r>
      <w:r w:rsidRPr="00D3116C">
        <w:instrText xml:space="preserve"> _</w:instrText>
      </w:r>
      <w:r w:rsidRPr="00B75545">
        <w:instrText>Ref</w:instrText>
      </w:r>
      <w:r w:rsidRPr="00D3116C">
        <w:instrText>525836921 \</w:instrText>
      </w:r>
      <w:r w:rsidRPr="00B75545">
        <w:instrText>h</w:instrText>
      </w:r>
      <w:r w:rsidRPr="00D3116C">
        <w:instrText xml:space="preserve"> </w:instrText>
      </w:r>
      <w:r>
        <w:instrText xml:space="preserve"> \* MERGEFORMAT </w:instrText>
      </w:r>
      <w:r w:rsidRPr="00B75545"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 w:rsidRPr="00B75545">
        <w:t>GetAvailableDates</w:t>
      </w:r>
      <w:r w:rsidRPr="00D3116C">
        <w:t>)</w:t>
      </w:r>
      <w:r w:rsidRPr="00B75545"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910 \h  \* MERGEFORMAT </w:instrText>
      </w:r>
      <w:r>
        <w:fldChar w:fldCharType="separate"/>
      </w:r>
      <w:r>
        <w:t>Таблице</w:t>
      </w:r>
      <w:r w:rsidRPr="00AA4D9B">
        <w:t xml:space="preserve"> 11</w:t>
      </w:r>
      <w:r>
        <w:fldChar w:fldCharType="end"/>
      </w:r>
      <w:r w:rsidRPr="00993643">
        <w:t>.</w:t>
      </w:r>
    </w:p>
    <w:p w14:paraId="452EBB15" w14:textId="77777777" w:rsidR="00EA0580" w:rsidRPr="00993643" w:rsidRDefault="00EA0580" w:rsidP="00466614">
      <w:pPr>
        <w:pStyle w:val="affe"/>
        <w:numPr>
          <w:ilvl w:val="0"/>
          <w:numId w:val="45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910 \h  \* MERGEFORMAT </w:instrText>
      </w:r>
      <w:r>
        <w:fldChar w:fldCharType="separate"/>
      </w:r>
      <w:r>
        <w:t>Таблице</w:t>
      </w:r>
      <w:r w:rsidRPr="00AA4D9B">
        <w:t xml:space="preserve"> 11</w:t>
      </w:r>
      <w:r>
        <w:fldChar w:fldCharType="end"/>
      </w:r>
      <w:r w:rsidRPr="00993643">
        <w:t>.</w:t>
      </w:r>
    </w:p>
    <w:p w14:paraId="2CCBF07E" w14:textId="77777777" w:rsidR="00EA0580" w:rsidRPr="00993643" w:rsidRDefault="00EA0580" w:rsidP="00466614">
      <w:pPr>
        <w:pStyle w:val="affe"/>
        <w:numPr>
          <w:ilvl w:val="0"/>
          <w:numId w:val="45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934 \h  \* MERGEFORMAT </w:instrText>
      </w:r>
      <w:r>
        <w:fldChar w:fldCharType="separate"/>
      </w:r>
      <w:r>
        <w:t>Таблице</w:t>
      </w:r>
      <w:r w:rsidRPr="00AA4D9B">
        <w:t xml:space="preserve"> 12</w:t>
      </w:r>
      <w:r>
        <w:fldChar w:fldCharType="end"/>
      </w:r>
      <w:r w:rsidRPr="00993643">
        <w:t>.</w:t>
      </w:r>
    </w:p>
    <w:p w14:paraId="26D5DFC7" w14:textId="77777777" w:rsidR="00EA0580" w:rsidRPr="00B643D4" w:rsidRDefault="00EA0580" w:rsidP="00466614">
      <w:pPr>
        <w:pStyle w:val="affe"/>
        <w:numPr>
          <w:ilvl w:val="0"/>
          <w:numId w:val="45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934 \h  \* MERGEFORMAT </w:instrText>
      </w:r>
      <w:r>
        <w:fldChar w:fldCharType="separate"/>
      </w:r>
      <w:r>
        <w:t>Таблице</w:t>
      </w:r>
      <w:r w:rsidRPr="00AA4D9B">
        <w:t xml:space="preserve"> 12</w:t>
      </w:r>
      <w:r>
        <w:fldChar w:fldCharType="end"/>
      </w:r>
      <w:r w:rsidRPr="00993643">
        <w:t>.</w:t>
      </w:r>
    </w:p>
    <w:p w14:paraId="75F68C23" w14:textId="77777777" w:rsidR="00EA0580" w:rsidRDefault="00EA0580" w:rsidP="00EA0580">
      <w:pPr>
        <w:pStyle w:val="31"/>
        <w:ind w:left="2160" w:hanging="180"/>
      </w:pPr>
      <w:bookmarkStart w:id="84" w:name="_Toc83128956"/>
      <w:bookmarkStart w:id="85" w:name="_Toc104281504"/>
      <w:r>
        <w:lastRenderedPageBreak/>
        <w:t>Описание параметров</w:t>
      </w:r>
      <w:bookmarkEnd w:id="84"/>
      <w:bookmarkEnd w:id="85"/>
    </w:p>
    <w:p w14:paraId="0E6B196C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>
        <w:t>GetAvailableD</w:t>
      </w:r>
      <w:r w:rsidRPr="00865637">
        <w:t>ate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10240 \h  \* MERGEFORMAT </w:instrText>
      </w:r>
      <w:r>
        <w:fldChar w:fldCharType="separate"/>
      </w:r>
      <w:r>
        <w:t>Рисунке</w:t>
      </w:r>
      <w:r w:rsidRPr="00AA4D9B">
        <w:t xml:space="preserve"> 17</w:t>
      </w:r>
      <w:r>
        <w:fldChar w:fldCharType="end"/>
      </w:r>
      <w:r>
        <w:t>.</w:t>
      </w:r>
    </w:p>
    <w:p w14:paraId="3DBAFDB4" w14:textId="77777777" w:rsidR="00EA0580" w:rsidRDefault="00EA0580" w:rsidP="00EA0580">
      <w:pPr>
        <w:pStyle w:val="affe"/>
        <w:jc w:val="center"/>
      </w:pPr>
      <w:r>
        <w:rPr>
          <w:noProof/>
        </w:rPr>
        <w:drawing>
          <wp:inline distT="0" distB="0" distL="0" distR="0" wp14:anchorId="449BE3A7" wp14:editId="2B796825">
            <wp:extent cx="3228975" cy="3905250"/>
            <wp:effectExtent l="0" t="0" r="0" b="0"/>
            <wp:docPr id="16" name="Рисунок 16" descr="GetAvailableDat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etAvailableDates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A3C871" w14:textId="77777777" w:rsidR="00EA0580" w:rsidRDefault="00EA0580" w:rsidP="00EA0580">
      <w:pPr>
        <w:pStyle w:val="affe"/>
        <w:jc w:val="center"/>
      </w:pPr>
      <w:bookmarkStart w:id="86" w:name="_Ref383110240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7</w:t>
      </w:r>
      <w:r w:rsidRPr="002B12DC">
        <w:rPr>
          <w:b/>
          <w:szCs w:val="24"/>
        </w:rPr>
        <w:fldChar w:fldCharType="end"/>
      </w:r>
      <w:bookmarkEnd w:id="8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C74611">
        <w:rPr>
          <w:b/>
          <w:szCs w:val="24"/>
        </w:rPr>
        <w:t>GetAvailableDates</w:t>
      </w:r>
    </w:p>
    <w:p w14:paraId="2B4D8007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910 \h  \* MERGEFORMAT </w:instrText>
      </w:r>
      <w:r>
        <w:fldChar w:fldCharType="separate"/>
      </w:r>
      <w:r>
        <w:t>Таблице</w:t>
      </w:r>
      <w:r w:rsidRPr="00AA4D9B">
        <w:t xml:space="preserve"> 11</w:t>
      </w:r>
      <w:r>
        <w:fldChar w:fldCharType="end"/>
      </w:r>
      <w:r w:rsidRPr="00865637">
        <w:t xml:space="preserve"> представлено описание парамет</w:t>
      </w:r>
      <w:r>
        <w:t>ров запроса метода GetAvailableD</w:t>
      </w:r>
      <w:r w:rsidRPr="00865637">
        <w:t>ates.</w:t>
      </w:r>
    </w:p>
    <w:p w14:paraId="57355260" w14:textId="77777777" w:rsidR="00EA0580" w:rsidRPr="00DD093C" w:rsidRDefault="00EA0580" w:rsidP="00EA0580">
      <w:pPr>
        <w:pStyle w:val="ad"/>
        <w:jc w:val="left"/>
      </w:pPr>
      <w:bookmarkStart w:id="87" w:name="_Ref38420591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1</w:t>
      </w:r>
      <w:r w:rsidRPr="00DD093C">
        <w:fldChar w:fldCharType="end"/>
      </w:r>
      <w:bookmarkEnd w:id="87"/>
      <w:r w:rsidRPr="00DD093C">
        <w:t xml:space="preserve"> – Описание параметров запроса метода GetAvailableDate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7D7F3E9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3A611C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0505D90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4C63256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29DB33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46EFEDB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1EBF8602" w14:textId="77777777" w:rsidTr="002073EC">
        <w:tc>
          <w:tcPr>
            <w:tcW w:w="3652" w:type="dxa"/>
            <w:gridSpan w:val="2"/>
          </w:tcPr>
          <w:p w14:paraId="159076FB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62312C1C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3761F7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35A1E44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1A84D09" w14:textId="77777777" w:rsidTr="002073EC">
        <w:tc>
          <w:tcPr>
            <w:tcW w:w="1677" w:type="dxa"/>
          </w:tcPr>
          <w:p w14:paraId="3484CB20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57160A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idDoc</w:t>
            </w:r>
          </w:p>
        </w:tc>
        <w:tc>
          <w:tcPr>
            <w:tcW w:w="1843" w:type="dxa"/>
          </w:tcPr>
          <w:p w14:paraId="4995617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2CA30E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1C22F96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>Идентификатор врача в справочнике</w:t>
            </w:r>
            <w:r>
              <w:t xml:space="preserve"> целевой МИС</w:t>
            </w:r>
          </w:p>
        </w:tc>
      </w:tr>
      <w:tr w:rsidR="00EA0580" w:rsidRPr="009538A8" w14:paraId="5591F59C" w14:textId="77777777" w:rsidTr="002073EC">
        <w:tc>
          <w:tcPr>
            <w:tcW w:w="1677" w:type="dxa"/>
          </w:tcPr>
          <w:p w14:paraId="20A01DF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39A9B84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3F0FAD8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780C1D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019894D2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5129F5E4" w14:textId="77777777" w:rsidTr="002073EC">
        <w:tc>
          <w:tcPr>
            <w:tcW w:w="1677" w:type="dxa"/>
          </w:tcPr>
          <w:p w14:paraId="5B8839C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141DD0B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56DC467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5B87D1C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4872F30" w14:textId="77777777" w:rsidR="00EA0580" w:rsidRPr="00030D3E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030D3E">
              <w:rPr>
                <w:rFonts w:cs="Verdana"/>
                <w:szCs w:val="28"/>
              </w:rPr>
              <w:t xml:space="preserve">Идентификатор </w:t>
            </w:r>
            <w:r w:rsidRPr="00342DD4">
              <w:rPr>
                <w:rFonts w:cs="Verdana"/>
                <w:szCs w:val="28"/>
              </w:rPr>
              <w:t>пациента из соответствующего справочника целевой МИС</w:t>
            </w:r>
          </w:p>
        </w:tc>
      </w:tr>
      <w:tr w:rsidR="00EA0580" w:rsidRPr="009538A8" w14:paraId="6A0283D1" w14:textId="77777777" w:rsidTr="002073EC">
        <w:tc>
          <w:tcPr>
            <w:tcW w:w="1677" w:type="dxa"/>
          </w:tcPr>
          <w:p w14:paraId="51CB012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3F8CA8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Start</w:t>
            </w:r>
          </w:p>
        </w:tc>
        <w:tc>
          <w:tcPr>
            <w:tcW w:w="1843" w:type="dxa"/>
          </w:tcPr>
          <w:p w14:paraId="2A7F6DB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75A023D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1B8C2209" w14:textId="77777777" w:rsidR="00EA0580" w:rsidRPr="00C74611" w:rsidRDefault="00EA0580" w:rsidP="00EA0580">
            <w:pPr>
              <w:pStyle w:val="afff"/>
              <w:spacing w:after="0"/>
            </w:pPr>
            <w:r w:rsidRPr="00C74611">
              <w:t>Дата начала диапазона поиска</w:t>
            </w:r>
            <w:r>
              <w:t xml:space="preserve"> свободных дней для записи</w:t>
            </w:r>
          </w:p>
        </w:tc>
      </w:tr>
      <w:tr w:rsidR="00EA0580" w:rsidRPr="009538A8" w14:paraId="1D84CD08" w14:textId="77777777" w:rsidTr="002073EC">
        <w:tc>
          <w:tcPr>
            <w:tcW w:w="1677" w:type="dxa"/>
          </w:tcPr>
          <w:p w14:paraId="7D87CCE0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5DCBB96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End</w:t>
            </w:r>
          </w:p>
        </w:tc>
        <w:tc>
          <w:tcPr>
            <w:tcW w:w="1843" w:type="dxa"/>
          </w:tcPr>
          <w:p w14:paraId="6B95041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4ECA54A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431F296B" w14:textId="77777777" w:rsidR="00EA0580" w:rsidRPr="00C74611" w:rsidRDefault="00EA0580" w:rsidP="00EA0580">
            <w:pPr>
              <w:pStyle w:val="afff"/>
              <w:spacing w:after="0"/>
            </w:pPr>
            <w:r w:rsidRPr="00C74611">
              <w:t>Дата окончания диапазона поиска</w:t>
            </w:r>
            <w:r>
              <w:t xml:space="preserve"> свободных дней для записи</w:t>
            </w:r>
          </w:p>
        </w:tc>
      </w:tr>
      <w:tr w:rsidR="00EA0580" w:rsidRPr="009538A8" w14:paraId="5C5DB3FC" w14:textId="77777777" w:rsidTr="002073EC">
        <w:tc>
          <w:tcPr>
            <w:tcW w:w="1677" w:type="dxa"/>
          </w:tcPr>
          <w:p w14:paraId="0ABA799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ED8170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32F7908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E714F7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3C030ED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10996F90" w14:textId="77777777" w:rsidTr="002073EC">
        <w:tc>
          <w:tcPr>
            <w:tcW w:w="1677" w:type="dxa"/>
          </w:tcPr>
          <w:p w14:paraId="11CEAEE1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4117A98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43CF9E4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EF8A5E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7402202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69599BAF" w14:textId="77777777" w:rsidR="00EA0580" w:rsidRDefault="00EA0580" w:rsidP="00EA0580">
      <w:pPr>
        <w:pStyle w:val="31"/>
        <w:ind w:left="2160" w:hanging="180"/>
      </w:pPr>
      <w:bookmarkStart w:id="88" w:name="_Toc83128957"/>
      <w:bookmarkStart w:id="89" w:name="_Toc104281505"/>
      <w:r>
        <w:t>Описание выходных данных</w:t>
      </w:r>
      <w:bookmarkEnd w:id="88"/>
      <w:bookmarkEnd w:id="89"/>
    </w:p>
    <w:p w14:paraId="2DB68781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t>GetAvailable</w:t>
      </w:r>
      <w:r>
        <w:rPr>
          <w:lang w:val="en-US"/>
        </w:rPr>
        <w:t>D</w:t>
      </w:r>
      <w:r w:rsidRPr="00865637">
        <w:t>ate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10290 \h  \* MERGEFORMAT </w:instrText>
      </w:r>
      <w:r>
        <w:fldChar w:fldCharType="separate"/>
      </w:r>
      <w:r>
        <w:t>Рисунке</w:t>
      </w:r>
      <w:r w:rsidRPr="00AA4D9B">
        <w:t xml:space="preserve"> 18</w:t>
      </w:r>
      <w:r>
        <w:fldChar w:fldCharType="end"/>
      </w:r>
      <w:r>
        <w:t>.</w:t>
      </w:r>
    </w:p>
    <w:p w14:paraId="4E792E2A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B9D0B30" wp14:editId="02C30FAD">
            <wp:extent cx="5934075" cy="2066925"/>
            <wp:effectExtent l="0" t="0" r="0" b="0"/>
            <wp:docPr id="17" name="Рисунок 17" descr="GetAvailableDates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etAvailableDatesResponse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CD3FB" w14:textId="77777777" w:rsidR="00EA0580" w:rsidRDefault="00EA0580" w:rsidP="00EA0580">
      <w:pPr>
        <w:pStyle w:val="affe"/>
        <w:jc w:val="center"/>
      </w:pPr>
      <w:bookmarkStart w:id="90" w:name="_Ref383110290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18</w:t>
      </w:r>
      <w:r w:rsidRPr="002B12DC">
        <w:rPr>
          <w:b/>
          <w:szCs w:val="24"/>
        </w:rPr>
        <w:fldChar w:fldCharType="end"/>
      </w:r>
      <w:bookmarkEnd w:id="90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C74611">
        <w:rPr>
          <w:b/>
          <w:szCs w:val="24"/>
        </w:rPr>
        <w:t>GetAvailableDates</w:t>
      </w:r>
    </w:p>
    <w:p w14:paraId="2D8D0C0B" w14:textId="77777777" w:rsidR="00EA0580" w:rsidRDefault="00EA0580" w:rsidP="00EA0580">
      <w:pPr>
        <w:pStyle w:val="affe"/>
      </w:pPr>
      <w:r w:rsidRPr="00865637">
        <w:t xml:space="preserve">В </w:t>
      </w:r>
      <w:r>
        <w:fldChar w:fldCharType="begin"/>
      </w:r>
      <w:r>
        <w:instrText xml:space="preserve"> REF _Ref384205934 \h  \* MERGEFORMAT </w:instrText>
      </w:r>
      <w:r>
        <w:fldChar w:fldCharType="separate"/>
      </w:r>
      <w:r>
        <w:t>Таблице</w:t>
      </w:r>
      <w:r w:rsidRPr="00AA4D9B">
        <w:t xml:space="preserve"> 12</w:t>
      </w:r>
      <w:r>
        <w:fldChar w:fldCharType="end"/>
      </w:r>
      <w:r w:rsidRPr="00865637">
        <w:t xml:space="preserve"> представлено описание </w:t>
      </w:r>
      <w:r>
        <w:t>выходных данных</w:t>
      </w:r>
      <w:r w:rsidRPr="00865637">
        <w:t xml:space="preserve"> метод</w:t>
      </w:r>
      <w:r>
        <w:t>а GetAvailable</w:t>
      </w:r>
      <w:r>
        <w:rPr>
          <w:lang w:val="en-US"/>
        </w:rPr>
        <w:t>D</w:t>
      </w:r>
      <w:r w:rsidRPr="00865637">
        <w:t>ates.</w:t>
      </w:r>
    </w:p>
    <w:p w14:paraId="1713BCE4" w14:textId="77777777" w:rsidR="00EA0580" w:rsidRPr="00F636EB" w:rsidRDefault="00EA0580" w:rsidP="00EA0580">
      <w:pPr>
        <w:pStyle w:val="ad"/>
        <w:jc w:val="left"/>
      </w:pPr>
      <w:bookmarkStart w:id="91" w:name="_Ref38420593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2</w:t>
      </w:r>
      <w:r w:rsidRPr="00F636EB">
        <w:fldChar w:fldCharType="end"/>
      </w:r>
      <w:bookmarkEnd w:id="91"/>
      <w:r w:rsidRPr="00F636EB">
        <w:t xml:space="preserve"> - Описание выходных данных метода GetAvailableDate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701"/>
        <w:gridCol w:w="2410"/>
      </w:tblGrid>
      <w:tr w:rsidR="00EA0580" w:rsidRPr="009538A8" w14:paraId="781E46B7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6B4247D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68CA510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3494530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39426F0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44A9B1C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3D15605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B095B98" w14:textId="77777777" w:rsidTr="002073EC">
        <w:tc>
          <w:tcPr>
            <w:tcW w:w="3114" w:type="dxa"/>
            <w:gridSpan w:val="2"/>
          </w:tcPr>
          <w:p w14:paraId="3C8BDB82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GetAvailableDatesResult</w:t>
            </w:r>
          </w:p>
        </w:tc>
        <w:tc>
          <w:tcPr>
            <w:tcW w:w="1134" w:type="dxa"/>
          </w:tcPr>
          <w:p w14:paraId="5C70DBF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0B3BFD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3AD27F0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3860221C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32D9456" w14:textId="77777777" w:rsidTr="002073EC">
        <w:tc>
          <w:tcPr>
            <w:tcW w:w="1555" w:type="dxa"/>
          </w:tcPr>
          <w:p w14:paraId="110BC4BE" w14:textId="77777777" w:rsidR="00EA0580" w:rsidRPr="00BF1DDE" w:rsidRDefault="00EA0580" w:rsidP="00EA0580">
            <w:pPr>
              <w:pStyle w:val="afff"/>
              <w:spacing w:after="0"/>
            </w:pPr>
            <w:r w:rsidRPr="00BF1DDE">
              <w:t>/GetAvailableDatesResult</w:t>
            </w:r>
          </w:p>
        </w:tc>
        <w:tc>
          <w:tcPr>
            <w:tcW w:w="1559" w:type="dxa"/>
          </w:tcPr>
          <w:p w14:paraId="0B875D6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6318057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2B96DBD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557D45C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41EB191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87BE9C2" w14:textId="77777777" w:rsidTr="002073EC">
        <w:tc>
          <w:tcPr>
            <w:tcW w:w="1555" w:type="dxa"/>
          </w:tcPr>
          <w:p w14:paraId="36A0AE6A" w14:textId="77777777" w:rsidR="00EA0580" w:rsidRPr="00BF1DDE" w:rsidRDefault="00EA0580" w:rsidP="00EA0580">
            <w:pPr>
              <w:pStyle w:val="afff"/>
              <w:spacing w:after="0"/>
            </w:pPr>
            <w:r w:rsidRPr="00BF1DDE">
              <w:t>/GetAvailableDatesResult</w:t>
            </w:r>
          </w:p>
        </w:tc>
        <w:tc>
          <w:tcPr>
            <w:tcW w:w="1559" w:type="dxa"/>
          </w:tcPr>
          <w:p w14:paraId="4D4FE60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D39A73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77D0B3AE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701" w:type="dxa"/>
          </w:tcPr>
          <w:p w14:paraId="1C8A1E1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79B0FFD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1653D0B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7C88ADE8" w14:textId="77777777" w:rsidTr="002073EC">
        <w:tc>
          <w:tcPr>
            <w:tcW w:w="3114" w:type="dxa"/>
            <w:gridSpan w:val="2"/>
          </w:tcPr>
          <w:p w14:paraId="34C37E0F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lableDates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4AC7E35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7169249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69ACD61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269D531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BB08536" w14:textId="77777777" w:rsidTr="002073EC">
        <w:tc>
          <w:tcPr>
            <w:tcW w:w="1555" w:type="dxa"/>
          </w:tcPr>
          <w:p w14:paraId="22848B5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51E2CF17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52F8591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0B23C7D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701" w:type="dxa"/>
          </w:tcPr>
          <w:p w14:paraId="76B67DD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520668D0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5AEFC6F5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3751A688" w14:textId="77777777" w:rsidTr="002073EC">
        <w:tc>
          <w:tcPr>
            <w:tcW w:w="1555" w:type="dxa"/>
          </w:tcPr>
          <w:p w14:paraId="7DF34B2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7996C52C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28171735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8E2073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323BEDA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4019C2C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60BA846A" w14:textId="77777777" w:rsidTr="002073EC">
        <w:tc>
          <w:tcPr>
            <w:tcW w:w="3114" w:type="dxa"/>
            <w:gridSpan w:val="2"/>
          </w:tcPr>
          <w:p w14:paraId="526E744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lableDatesResult</w:t>
            </w: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AvailableD</w:t>
            </w:r>
            <w:r>
              <w:rPr>
                <w:b/>
              </w:rPr>
              <w:t>ate</w:t>
            </w:r>
            <w:r w:rsidRPr="00EB7225">
              <w:rPr>
                <w:b/>
              </w:rPr>
              <w:t>List</w:t>
            </w:r>
          </w:p>
        </w:tc>
        <w:tc>
          <w:tcPr>
            <w:tcW w:w="1134" w:type="dxa"/>
          </w:tcPr>
          <w:p w14:paraId="726F2BC4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2DEF00F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4504692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554204A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434D1B2" w14:textId="77777777" w:rsidTr="002073EC">
        <w:tc>
          <w:tcPr>
            <w:tcW w:w="1555" w:type="dxa"/>
          </w:tcPr>
          <w:p w14:paraId="6E76C45A" w14:textId="77777777" w:rsidR="00EA0580" w:rsidRPr="00BF1DDE" w:rsidRDefault="00EA0580" w:rsidP="00EA0580">
            <w:pPr>
              <w:pStyle w:val="afff"/>
              <w:spacing w:after="0"/>
            </w:pPr>
            <w:r w:rsidRPr="00BF1DDE">
              <w:t>/AvailableDateList</w:t>
            </w:r>
          </w:p>
        </w:tc>
        <w:tc>
          <w:tcPr>
            <w:tcW w:w="1559" w:type="dxa"/>
          </w:tcPr>
          <w:p w14:paraId="5D579579" w14:textId="77777777" w:rsidR="00EA0580" w:rsidRPr="00BF1DDE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1134" w:type="dxa"/>
          </w:tcPr>
          <w:p w14:paraId="040E28A4" w14:textId="77777777" w:rsidR="00EA0580" w:rsidRPr="00BF1DDE" w:rsidRDefault="00EA0580" w:rsidP="00EA0580">
            <w:pPr>
              <w:pStyle w:val="afff"/>
              <w:spacing w:after="0"/>
            </w:pPr>
            <w:r>
              <w:t>1</w:t>
            </w:r>
            <w:r w:rsidRPr="005E1F10">
              <w:t>..*</w:t>
            </w:r>
          </w:p>
        </w:tc>
        <w:tc>
          <w:tcPr>
            <w:tcW w:w="1134" w:type="dxa"/>
          </w:tcPr>
          <w:p w14:paraId="2E39BB59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1701" w:type="dxa"/>
          </w:tcPr>
          <w:p w14:paraId="77D51FC4" w14:textId="77777777" w:rsidR="00EA0580" w:rsidRPr="00BF1DDE" w:rsidRDefault="00EA0580" w:rsidP="00EA0580">
            <w:pPr>
              <w:pStyle w:val="afff"/>
              <w:spacing w:after="0"/>
            </w:pPr>
            <w:r>
              <w:t>Даты, на которые</w:t>
            </w:r>
            <w:r w:rsidRPr="00BF1DDE">
              <w:t xml:space="preserve"> есть свободные талоны для записи</w:t>
            </w:r>
          </w:p>
        </w:tc>
        <w:tc>
          <w:tcPr>
            <w:tcW w:w="2410" w:type="dxa"/>
          </w:tcPr>
          <w:p w14:paraId="4630AB9F" w14:textId="77777777" w:rsidR="00EA0580" w:rsidRPr="00BF1DDE" w:rsidRDefault="00EA0580" w:rsidP="00EA0580">
            <w:pPr>
              <w:pStyle w:val="afff"/>
              <w:spacing w:after="0"/>
            </w:pPr>
          </w:p>
        </w:tc>
      </w:tr>
    </w:tbl>
    <w:p w14:paraId="095D78D4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  <w:rPr>
          <w:lang w:val="en-US"/>
        </w:rPr>
      </w:pPr>
      <w:bookmarkStart w:id="92" w:name="_Выбор_времени_приема"/>
      <w:bookmarkStart w:id="93" w:name="_Ref525836930"/>
      <w:bookmarkStart w:id="94" w:name="_Toc83128958"/>
      <w:bookmarkStart w:id="95" w:name="_Toc104281506"/>
      <w:bookmarkEnd w:id="92"/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8A5E0B">
        <w:rPr>
          <w:lang w:val="en-US"/>
        </w:rPr>
        <w:t xml:space="preserve"> (GetAvaibleAppointments)</w:t>
      </w:r>
      <w:bookmarkEnd w:id="93"/>
      <w:bookmarkEnd w:id="94"/>
      <w:bookmarkEnd w:id="95"/>
    </w:p>
    <w:p w14:paraId="61F1045A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</w:t>
      </w:r>
      <w:r w:rsidRPr="00066C75">
        <w:t>талонов</w:t>
      </w:r>
      <w:r>
        <w:t xml:space="preserve"> (свободных временных интервалов)</w:t>
      </w:r>
      <w:r w:rsidRPr="00066C75">
        <w:t xml:space="preserve"> </w:t>
      </w:r>
      <w:r>
        <w:t>указанного врача, запись на которые доступна для указанного в запросе пациента. Список талонов, доступных для выбора пациентом, определяется на стороне МИС ЛПУ.</w:t>
      </w:r>
    </w:p>
    <w:p w14:paraId="7640D865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0885 \h  \* MERGEFORMAT </w:instrText>
      </w:r>
      <w:r>
        <w:fldChar w:fldCharType="separate"/>
      </w:r>
      <w:r>
        <w:t>Рисунке</w:t>
      </w:r>
      <w:r w:rsidRPr="00FD0645">
        <w:t xml:space="preserve"> 19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0C6DEF">
        <w:t>».</w:t>
      </w:r>
    </w:p>
    <w:p w14:paraId="30BA8384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344FF763">
          <v:shape id="_x0000_i1038" type="#_x0000_t75" style="width:468pt;height:255.75pt" o:ole="">
            <v:imagedata r:id="rId33" o:title=""/>
          </v:shape>
          <o:OLEObject Type="Embed" ProgID="Visio.Drawing.15" ShapeID="_x0000_i1038" DrawAspect="Content" ObjectID="_1714894286" r:id="rId34"/>
        </w:object>
      </w:r>
    </w:p>
    <w:p w14:paraId="7E543D49" w14:textId="77777777" w:rsidR="00EA0580" w:rsidRPr="000C6DEF" w:rsidRDefault="00EA0580" w:rsidP="00EA0580">
      <w:pPr>
        <w:jc w:val="center"/>
      </w:pPr>
      <w:bookmarkStart w:id="96" w:name="_Ref1288088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19</w:t>
      </w:r>
      <w:r w:rsidRPr="002B12DC">
        <w:rPr>
          <w:b/>
        </w:rPr>
        <w:fldChar w:fldCharType="end"/>
      </w:r>
      <w:bookmarkEnd w:id="96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FD0645">
        <w:rPr>
          <w:b/>
        </w:rPr>
        <w:fldChar w:fldCharType="begin"/>
      </w:r>
      <w:r w:rsidRPr="00FD0645">
        <w:rPr>
          <w:b/>
        </w:rPr>
        <w:instrText xml:space="preserve"> REF _Ref525836930 \h </w:instrText>
      </w:r>
      <w:r>
        <w:rPr>
          <w:b/>
        </w:rPr>
        <w:instrText xml:space="preserve"> \* MERGEFORMAT </w:instrText>
      </w:r>
      <w:r w:rsidRPr="00FD0645">
        <w:rPr>
          <w:b/>
        </w:rPr>
      </w:r>
      <w:r w:rsidRPr="00FD0645">
        <w:rPr>
          <w:b/>
        </w:rPr>
        <w:fldChar w:fldCharType="separate"/>
      </w:r>
      <w:r w:rsidRPr="00FD0645">
        <w:rPr>
          <w:b/>
        </w:rPr>
        <w:t>Выбор времени приема (GetAvaibleAppointments)</w:t>
      </w:r>
      <w:r w:rsidRPr="00FD0645">
        <w:rPr>
          <w:b/>
        </w:rPr>
        <w:fldChar w:fldCharType="end"/>
      </w:r>
      <w:r w:rsidRPr="000C6DEF">
        <w:rPr>
          <w:b/>
        </w:rPr>
        <w:t>»</w:t>
      </w:r>
    </w:p>
    <w:p w14:paraId="00C00DAA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62D8D4D9" w14:textId="77777777" w:rsidR="00EA0580" w:rsidRPr="00993643" w:rsidRDefault="00EA0580" w:rsidP="00466614">
      <w:pPr>
        <w:pStyle w:val="affe"/>
        <w:numPr>
          <w:ilvl w:val="0"/>
          <w:numId w:val="46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14:paraId="336A7B79" w14:textId="77777777" w:rsidR="00EA0580" w:rsidRPr="00993643" w:rsidRDefault="00EA0580" w:rsidP="00466614">
      <w:pPr>
        <w:pStyle w:val="affe"/>
        <w:numPr>
          <w:ilvl w:val="0"/>
          <w:numId w:val="46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14:paraId="170FB2D1" w14:textId="77777777" w:rsidR="00EA0580" w:rsidRPr="00993643" w:rsidRDefault="00EA0580" w:rsidP="00466614">
      <w:pPr>
        <w:pStyle w:val="affe"/>
        <w:numPr>
          <w:ilvl w:val="0"/>
          <w:numId w:val="46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14:paraId="504BB7F1" w14:textId="77777777" w:rsidR="00EA0580" w:rsidRPr="00B643D4" w:rsidRDefault="00EA0580" w:rsidP="00466614">
      <w:pPr>
        <w:pStyle w:val="affe"/>
        <w:numPr>
          <w:ilvl w:val="0"/>
          <w:numId w:val="46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14:paraId="03DC855A" w14:textId="77777777" w:rsidR="00EA0580" w:rsidRDefault="00EA0580" w:rsidP="00EA0580">
      <w:pPr>
        <w:pStyle w:val="31"/>
        <w:ind w:left="2160" w:hanging="180"/>
      </w:pPr>
      <w:bookmarkStart w:id="97" w:name="_Toc83128959"/>
      <w:bookmarkStart w:id="98" w:name="_Toc104281507"/>
      <w:r>
        <w:t>Описание параметров</w:t>
      </w:r>
      <w:bookmarkEnd w:id="97"/>
      <w:bookmarkEnd w:id="98"/>
    </w:p>
    <w:p w14:paraId="3DF47748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066C75">
        <w:t>GetAvaibleAppointment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10753 \h  \* MERGEFORMAT </w:instrText>
      </w:r>
      <w:r>
        <w:fldChar w:fldCharType="separate"/>
      </w:r>
      <w:r>
        <w:t>Рисунке</w:t>
      </w:r>
      <w:r w:rsidRPr="00012B51">
        <w:t xml:space="preserve"> 20</w:t>
      </w:r>
      <w:r>
        <w:fldChar w:fldCharType="end"/>
      </w:r>
      <w:r>
        <w:t>.</w:t>
      </w:r>
    </w:p>
    <w:p w14:paraId="6690D7BA" w14:textId="77777777" w:rsidR="00EA0580" w:rsidRDefault="00EA0580" w:rsidP="00EA0580">
      <w:pPr>
        <w:pStyle w:val="affe"/>
        <w:jc w:val="center"/>
      </w:pPr>
      <w:r>
        <w:rPr>
          <w:noProof/>
        </w:rPr>
        <w:lastRenderedPageBreak/>
        <w:drawing>
          <wp:inline distT="0" distB="0" distL="0" distR="0" wp14:anchorId="103D0E3B" wp14:editId="1157B1A0">
            <wp:extent cx="3543300" cy="3895725"/>
            <wp:effectExtent l="0" t="0" r="0" b="0"/>
            <wp:docPr id="18" name="Рисунок 18" descr="GetAvaibleAppointm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etAvaibleAppointments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0DADA" w14:textId="77777777" w:rsidR="00EA0580" w:rsidRDefault="00EA0580" w:rsidP="00EA0580">
      <w:pPr>
        <w:pStyle w:val="affe"/>
        <w:jc w:val="center"/>
      </w:pPr>
      <w:bookmarkStart w:id="99" w:name="_Ref38311075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0</w:t>
      </w:r>
      <w:r w:rsidRPr="002B12DC">
        <w:rPr>
          <w:b/>
          <w:szCs w:val="24"/>
        </w:rPr>
        <w:fldChar w:fldCharType="end"/>
      </w:r>
      <w:bookmarkEnd w:id="9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CE01C9">
        <w:rPr>
          <w:b/>
          <w:szCs w:val="24"/>
        </w:rPr>
        <w:t>GetAvaibleAppointments</w:t>
      </w:r>
    </w:p>
    <w:p w14:paraId="64C8C6B1" w14:textId="77777777" w:rsidR="00EA0580" w:rsidRDefault="00EA0580" w:rsidP="00EA0580">
      <w:pPr>
        <w:pStyle w:val="affe"/>
      </w:pPr>
      <w:r w:rsidRPr="00066C75">
        <w:t xml:space="preserve">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066C75">
        <w:t xml:space="preserve"> представлено описание параметров запроса метода GetAvaibleAppointments.</w:t>
      </w:r>
    </w:p>
    <w:p w14:paraId="057B6AEB" w14:textId="77777777" w:rsidR="00EA0580" w:rsidRPr="00FE1444" w:rsidRDefault="00EA0580" w:rsidP="00EA0580">
      <w:pPr>
        <w:pStyle w:val="ad"/>
        <w:jc w:val="left"/>
      </w:pPr>
      <w:bookmarkStart w:id="100" w:name="_Ref38420595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3</w:t>
      </w:r>
      <w:r w:rsidRPr="00DD093C">
        <w:fldChar w:fldCharType="end"/>
      </w:r>
      <w:bookmarkEnd w:id="100"/>
      <w:r w:rsidRPr="00DD093C">
        <w:t xml:space="preserve"> – Описание параметров запроса метода </w:t>
      </w:r>
      <w:r w:rsidRPr="00FE1444">
        <w:t>GetAvaibleAppointmen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4C2F251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AC15B1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16D0512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50C630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5E32A3C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57C2186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359F4421" w14:textId="77777777" w:rsidTr="002073EC">
        <w:tc>
          <w:tcPr>
            <w:tcW w:w="3652" w:type="dxa"/>
            <w:gridSpan w:val="2"/>
          </w:tcPr>
          <w:p w14:paraId="47AE14D5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7C61FB6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5F792D0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15C8061D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54BC128" w14:textId="77777777" w:rsidTr="002073EC">
        <w:tc>
          <w:tcPr>
            <w:tcW w:w="1677" w:type="dxa"/>
          </w:tcPr>
          <w:p w14:paraId="3A05654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C0C277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idDoc</w:t>
            </w:r>
          </w:p>
        </w:tc>
        <w:tc>
          <w:tcPr>
            <w:tcW w:w="1843" w:type="dxa"/>
          </w:tcPr>
          <w:p w14:paraId="7953010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05B730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F590619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>Идентификатор врача в справочнике</w:t>
            </w:r>
            <w:r>
              <w:t xml:space="preserve"> целевой МИС</w:t>
            </w:r>
          </w:p>
        </w:tc>
      </w:tr>
      <w:tr w:rsidR="00EA0580" w:rsidRPr="009538A8" w14:paraId="0032E147" w14:textId="77777777" w:rsidTr="002073EC">
        <w:tc>
          <w:tcPr>
            <w:tcW w:w="1677" w:type="dxa"/>
          </w:tcPr>
          <w:p w14:paraId="663DD5C0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D3E05C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7F6FC99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7E9608F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5CE2B47C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38E034DF" w14:textId="77777777" w:rsidTr="002073EC">
        <w:tc>
          <w:tcPr>
            <w:tcW w:w="1677" w:type="dxa"/>
          </w:tcPr>
          <w:p w14:paraId="3AF9074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E9A231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7A41E75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4D553D0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5A137E46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74E52460" w14:textId="77777777" w:rsidTr="002073EC">
        <w:tc>
          <w:tcPr>
            <w:tcW w:w="1677" w:type="dxa"/>
          </w:tcPr>
          <w:p w14:paraId="0C59290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5386C49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Start</w:t>
            </w:r>
          </w:p>
        </w:tc>
        <w:tc>
          <w:tcPr>
            <w:tcW w:w="1843" w:type="dxa"/>
          </w:tcPr>
          <w:p w14:paraId="743165D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261BF84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1A100D91" w14:textId="77777777" w:rsidR="00EA0580" w:rsidRPr="00CE01C9" w:rsidRDefault="00EA0580" w:rsidP="00EA0580">
            <w:pPr>
              <w:pStyle w:val="afff"/>
              <w:spacing w:after="0"/>
            </w:pPr>
            <w:r w:rsidRPr="00CE01C9">
              <w:t>Дата начала диапазона поиска</w:t>
            </w:r>
            <w:r>
              <w:t xml:space="preserve"> свободных талонов</w:t>
            </w:r>
          </w:p>
        </w:tc>
      </w:tr>
      <w:tr w:rsidR="00EA0580" w:rsidRPr="009538A8" w14:paraId="6DE79CB5" w14:textId="77777777" w:rsidTr="002073EC">
        <w:tc>
          <w:tcPr>
            <w:tcW w:w="1677" w:type="dxa"/>
          </w:tcPr>
          <w:p w14:paraId="15B179A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5493C79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End</w:t>
            </w:r>
          </w:p>
        </w:tc>
        <w:tc>
          <w:tcPr>
            <w:tcW w:w="1843" w:type="dxa"/>
          </w:tcPr>
          <w:p w14:paraId="445DBFB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5B913FC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6E487CC6" w14:textId="77777777" w:rsidR="00EA0580" w:rsidRPr="00CE01C9" w:rsidRDefault="00EA0580" w:rsidP="00EA0580">
            <w:pPr>
              <w:pStyle w:val="afff"/>
              <w:spacing w:after="0"/>
            </w:pPr>
            <w:r w:rsidRPr="00CE01C9">
              <w:t>Дата окончания диапазона поиска</w:t>
            </w:r>
            <w:r>
              <w:t xml:space="preserve"> свободных талонов</w:t>
            </w:r>
          </w:p>
        </w:tc>
      </w:tr>
      <w:tr w:rsidR="00EA0580" w:rsidRPr="009538A8" w14:paraId="4616054F" w14:textId="77777777" w:rsidTr="002073EC">
        <w:tc>
          <w:tcPr>
            <w:tcW w:w="1677" w:type="dxa"/>
          </w:tcPr>
          <w:p w14:paraId="6973B16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166AB58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16C303D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276217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18EFE44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43C59374" w14:textId="77777777" w:rsidTr="002073EC">
        <w:tc>
          <w:tcPr>
            <w:tcW w:w="1677" w:type="dxa"/>
          </w:tcPr>
          <w:p w14:paraId="55D68F66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234824E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21BBAA0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77588C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330E39A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0DB6AB4D" w14:textId="77777777" w:rsidR="00EA0580" w:rsidRDefault="00EA0580" w:rsidP="00EA0580">
      <w:pPr>
        <w:pStyle w:val="31"/>
        <w:ind w:left="2160" w:hanging="180"/>
      </w:pPr>
      <w:bookmarkStart w:id="101" w:name="_Toc83128960"/>
      <w:bookmarkStart w:id="102" w:name="_Toc104281508"/>
      <w:r>
        <w:t>Описание выходных данных</w:t>
      </w:r>
      <w:bookmarkEnd w:id="101"/>
      <w:bookmarkEnd w:id="102"/>
    </w:p>
    <w:p w14:paraId="33D65A80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066C75">
        <w:t>GetAvaibleAppointment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10969 \h  \* MERGEFORMAT </w:instrText>
      </w:r>
      <w:r>
        <w:fldChar w:fldCharType="separate"/>
      </w:r>
      <w:r>
        <w:t>Рисунке</w:t>
      </w:r>
      <w:r w:rsidRPr="00012B51">
        <w:t xml:space="preserve"> 21</w:t>
      </w:r>
      <w:r>
        <w:fldChar w:fldCharType="end"/>
      </w:r>
      <w:r>
        <w:t>.</w:t>
      </w:r>
    </w:p>
    <w:p w14:paraId="415ABCD0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C45F67A" wp14:editId="530D9EBB">
            <wp:extent cx="5934075" cy="58674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A4902" w14:textId="77777777" w:rsidR="00EA0580" w:rsidRDefault="00EA0580" w:rsidP="00EA0580">
      <w:pPr>
        <w:pStyle w:val="affe"/>
        <w:jc w:val="center"/>
      </w:pPr>
      <w:bookmarkStart w:id="103" w:name="_Ref38311096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1</w:t>
      </w:r>
      <w:r w:rsidRPr="002B12DC">
        <w:rPr>
          <w:b/>
          <w:szCs w:val="24"/>
        </w:rPr>
        <w:fldChar w:fldCharType="end"/>
      </w:r>
      <w:bookmarkEnd w:id="10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CE01C9">
        <w:rPr>
          <w:b/>
          <w:szCs w:val="24"/>
        </w:rPr>
        <w:t>GetAvaibleAppointments</w:t>
      </w:r>
    </w:p>
    <w:p w14:paraId="129FBC94" w14:textId="77777777" w:rsidR="00EA0580" w:rsidRDefault="00EA0580" w:rsidP="00EA0580">
      <w:pPr>
        <w:pStyle w:val="affe"/>
      </w:pPr>
      <w:r w:rsidRPr="00066C75">
        <w:t xml:space="preserve">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066C75">
        <w:t xml:space="preserve"> представлено описание </w:t>
      </w:r>
      <w:r>
        <w:t>выходных данных</w:t>
      </w:r>
      <w:r w:rsidRPr="00066C75">
        <w:t xml:space="preserve"> запроса метода GetAvaibleAppointments.</w:t>
      </w:r>
    </w:p>
    <w:p w14:paraId="15122DFE" w14:textId="77777777" w:rsidR="00EA0580" w:rsidRPr="00F636EB" w:rsidRDefault="00EA0580" w:rsidP="00EA0580">
      <w:pPr>
        <w:pStyle w:val="ad"/>
        <w:jc w:val="left"/>
      </w:pPr>
      <w:bookmarkStart w:id="104" w:name="_Ref38420597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4</w:t>
      </w:r>
      <w:r w:rsidRPr="00F636EB">
        <w:fldChar w:fldCharType="end"/>
      </w:r>
      <w:bookmarkEnd w:id="104"/>
      <w:r w:rsidRPr="00F636EB">
        <w:t xml:space="preserve"> - Описание выходных данных метода GetAvaibleAppointmen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417"/>
        <w:gridCol w:w="993"/>
        <w:gridCol w:w="1842"/>
        <w:gridCol w:w="2127"/>
      </w:tblGrid>
      <w:tr w:rsidR="00EA0580" w:rsidRPr="009538A8" w14:paraId="32A47E0A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757B33E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1282FB7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417" w:type="dxa"/>
            <w:shd w:val="clear" w:color="auto" w:fill="E7E6E6"/>
          </w:tcPr>
          <w:p w14:paraId="45F5AFE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93" w:type="dxa"/>
            <w:shd w:val="clear" w:color="auto" w:fill="E7E6E6"/>
            <w:vAlign w:val="center"/>
          </w:tcPr>
          <w:p w14:paraId="7D6A79D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2" w:type="dxa"/>
            <w:shd w:val="clear" w:color="auto" w:fill="E7E6E6"/>
            <w:vAlign w:val="center"/>
          </w:tcPr>
          <w:p w14:paraId="78D2665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14:paraId="3AADA52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ED907CB" w14:textId="77777777" w:rsidTr="002073EC">
        <w:tc>
          <w:tcPr>
            <w:tcW w:w="3114" w:type="dxa"/>
            <w:gridSpan w:val="2"/>
          </w:tcPr>
          <w:p w14:paraId="6B840F0F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</w:p>
        </w:tc>
        <w:tc>
          <w:tcPr>
            <w:tcW w:w="1417" w:type="dxa"/>
          </w:tcPr>
          <w:p w14:paraId="4442B2F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93" w:type="dxa"/>
          </w:tcPr>
          <w:p w14:paraId="4DD801E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</w:tcPr>
          <w:p w14:paraId="72CDA46D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5629DB90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D0DE5AF" w14:textId="77777777" w:rsidTr="002073EC">
        <w:tc>
          <w:tcPr>
            <w:tcW w:w="1677" w:type="dxa"/>
          </w:tcPr>
          <w:p w14:paraId="070CC07B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/GetAvaibleAppointmentsResult</w:t>
            </w:r>
          </w:p>
        </w:tc>
        <w:tc>
          <w:tcPr>
            <w:tcW w:w="1437" w:type="dxa"/>
          </w:tcPr>
          <w:p w14:paraId="0F40D7F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417" w:type="dxa"/>
          </w:tcPr>
          <w:p w14:paraId="45AA222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993" w:type="dxa"/>
          </w:tcPr>
          <w:p w14:paraId="2AED22F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2" w:type="dxa"/>
          </w:tcPr>
          <w:p w14:paraId="666212D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7" w:type="dxa"/>
          </w:tcPr>
          <w:p w14:paraId="5B7906F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11D48BA" w14:textId="77777777" w:rsidTr="002073EC">
        <w:tc>
          <w:tcPr>
            <w:tcW w:w="1677" w:type="dxa"/>
          </w:tcPr>
          <w:p w14:paraId="2931593F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/GetAva</w:t>
            </w:r>
            <w:r>
              <w:rPr>
                <w:lang w:val="en-US"/>
              </w:rPr>
              <w:t>i</w:t>
            </w:r>
            <w:r w:rsidRPr="00435B8A">
              <w:t>bleAppointmentsResult</w:t>
            </w:r>
          </w:p>
        </w:tc>
        <w:tc>
          <w:tcPr>
            <w:tcW w:w="1437" w:type="dxa"/>
          </w:tcPr>
          <w:p w14:paraId="6539843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417" w:type="dxa"/>
          </w:tcPr>
          <w:p w14:paraId="6A9283B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993" w:type="dxa"/>
          </w:tcPr>
          <w:p w14:paraId="11D37A0B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2" w:type="dxa"/>
          </w:tcPr>
          <w:p w14:paraId="78FDAFD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7" w:type="dxa"/>
          </w:tcPr>
          <w:p w14:paraId="374ECB2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4D3818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2190828A" w14:textId="77777777" w:rsidTr="002073EC">
        <w:tc>
          <w:tcPr>
            <w:tcW w:w="1677" w:type="dxa"/>
          </w:tcPr>
          <w:p w14:paraId="7B7BC6E2" w14:textId="77777777" w:rsidR="00EA0580" w:rsidRPr="00423ADA" w:rsidRDefault="00EA0580" w:rsidP="00EA0580">
            <w:pPr>
              <w:pStyle w:val="afff"/>
              <w:spacing w:after="0"/>
              <w:rPr>
                <w:highlight w:val="green"/>
              </w:rPr>
            </w:pPr>
            <w:r w:rsidRPr="009F0C13">
              <w:t>/GetAvaibleAppointmentsResult</w:t>
            </w:r>
          </w:p>
        </w:tc>
        <w:tc>
          <w:tcPr>
            <w:tcW w:w="1437" w:type="dxa"/>
          </w:tcPr>
          <w:p w14:paraId="5689B899" w14:textId="77777777" w:rsidR="00EA0580" w:rsidRPr="00423ADA" w:rsidRDefault="00EA0580" w:rsidP="00EA0580">
            <w:pPr>
              <w:pStyle w:val="afff"/>
              <w:spacing w:after="0"/>
              <w:rPr>
                <w:highlight w:val="green"/>
              </w:rPr>
            </w:pPr>
            <w:r w:rsidRPr="009F0C13">
              <w:t>NotAvailableReasonCode</w:t>
            </w:r>
          </w:p>
        </w:tc>
        <w:tc>
          <w:tcPr>
            <w:tcW w:w="1417" w:type="dxa"/>
          </w:tcPr>
          <w:p w14:paraId="7C7BA004" w14:textId="77777777" w:rsidR="00EA0580" w:rsidRPr="009F0C13" w:rsidRDefault="00EA0580" w:rsidP="00EA0580">
            <w:pPr>
              <w:pStyle w:val="afff"/>
              <w:spacing w:after="0"/>
            </w:pPr>
            <w:r w:rsidRPr="009F0C13">
              <w:t>0..1</w:t>
            </w:r>
          </w:p>
        </w:tc>
        <w:tc>
          <w:tcPr>
            <w:tcW w:w="993" w:type="dxa"/>
          </w:tcPr>
          <w:p w14:paraId="2DB6C2E0" w14:textId="77777777" w:rsidR="00EA0580" w:rsidRPr="009F0C13" w:rsidRDefault="00EA0580" w:rsidP="00EA0580">
            <w:pPr>
              <w:pStyle w:val="afff"/>
              <w:spacing w:after="0"/>
            </w:pPr>
            <w:r w:rsidRPr="009F0C13">
              <w:t>String</w:t>
            </w:r>
          </w:p>
        </w:tc>
        <w:tc>
          <w:tcPr>
            <w:tcW w:w="1842" w:type="dxa"/>
          </w:tcPr>
          <w:p w14:paraId="575EC3F2" w14:textId="77777777" w:rsidR="00EA0580" w:rsidRPr="009F0C13" w:rsidRDefault="00EA0580" w:rsidP="00EA0580">
            <w:pPr>
              <w:pStyle w:val="afff"/>
              <w:spacing w:after="0"/>
            </w:pPr>
            <w:r w:rsidRPr="009F0C13">
              <w:t xml:space="preserve">Код причины отсутствия свободных талонов в </w:t>
            </w:r>
            <w:r w:rsidRPr="009F0C13">
              <w:lastRenderedPageBreak/>
              <w:t>запрашиваемом периоде</w:t>
            </w:r>
          </w:p>
        </w:tc>
        <w:tc>
          <w:tcPr>
            <w:tcW w:w="2127" w:type="dxa"/>
          </w:tcPr>
          <w:p w14:paraId="698FFA12" w14:textId="77777777" w:rsidR="00EA0580" w:rsidRDefault="00EA0580" w:rsidP="00EA0580">
            <w:pPr>
              <w:pStyle w:val="afff"/>
              <w:spacing w:after="0"/>
            </w:pPr>
            <w:r w:rsidRPr="00B57F8C">
              <w:lastRenderedPageBreak/>
              <w:t xml:space="preserve">Должно соответствовать коду из справочника </w:t>
            </w:r>
            <w:r>
              <w:rPr>
                <w:lang w:val="en-US"/>
              </w:rPr>
              <w:t>OID</w:t>
            </w:r>
            <w:r w:rsidRPr="009F0C13">
              <w:t xml:space="preserve"> </w:t>
            </w:r>
            <w:r w:rsidRPr="009F0C13">
              <w:lastRenderedPageBreak/>
              <w:t>1.2.643.2.69.1.1.1.222</w:t>
            </w:r>
            <w:r w:rsidRPr="00B57F8C">
              <w:t xml:space="preserve"> «</w:t>
            </w:r>
            <w:r>
              <w:t>Причины отсутствия талонов</w:t>
            </w:r>
            <w:r w:rsidRPr="00B57F8C">
              <w:t>»</w:t>
            </w:r>
            <w:r>
              <w:t>.</w:t>
            </w:r>
          </w:p>
          <w:p w14:paraId="5379789A" w14:textId="77777777" w:rsidR="00EA0580" w:rsidRPr="009F0C13" w:rsidRDefault="00EA0580" w:rsidP="00EA0580">
            <w:pPr>
              <w:pStyle w:val="afff"/>
              <w:spacing w:after="0"/>
            </w:pPr>
            <w:r w:rsidRPr="009F0C13">
              <w:t>Должен передаваться, если отсутствуют свободные слоты за все дни из запрашиваемого диапазона времени (не передано ни одного заполненного контейнера Appointment).</w:t>
            </w:r>
          </w:p>
          <w:p w14:paraId="761493A5" w14:textId="77777777" w:rsidR="00EA0580" w:rsidRDefault="00EA0580" w:rsidP="00EA0580">
            <w:pPr>
              <w:pStyle w:val="afff"/>
              <w:spacing w:after="0"/>
            </w:pPr>
            <w:r w:rsidRPr="009F0C13">
              <w:t>Должен отсутствовать при наличии как минимум одного заполненного контейнера Appointment</w:t>
            </w:r>
            <w:r>
              <w:t>.</w:t>
            </w:r>
          </w:p>
          <w:p w14:paraId="0E7109C5" w14:textId="77777777" w:rsidR="00EA0580" w:rsidRPr="009F0C13" w:rsidRDefault="00EA0580" w:rsidP="00EA0580">
            <w:pPr>
              <w:pStyle w:val="afff"/>
              <w:spacing w:after="0"/>
            </w:pPr>
            <w:r w:rsidRPr="008A1594">
              <w:t>Если в параметре NotAvailableReasonCode передаётся код 3 или 7, или параметр NotAvailableReasonCode не передаётся, то ни один из вспомогательных контейнеров (NextAvailableDate, MedicalOrganization, MedicalResource, VisitInfo) не должен быть заполнен</w:t>
            </w:r>
          </w:p>
        </w:tc>
      </w:tr>
      <w:tr w:rsidR="00EA0580" w:rsidRPr="009538A8" w14:paraId="71EC5096" w14:textId="77777777" w:rsidTr="002073EC">
        <w:tc>
          <w:tcPr>
            <w:tcW w:w="3114" w:type="dxa"/>
            <w:gridSpan w:val="2"/>
          </w:tcPr>
          <w:p w14:paraId="3FECB5E9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lastRenderedPageBreak/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417" w:type="dxa"/>
          </w:tcPr>
          <w:p w14:paraId="770B73F3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993" w:type="dxa"/>
          </w:tcPr>
          <w:p w14:paraId="0D6C15F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</w:tcPr>
          <w:p w14:paraId="06941CD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7B22679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2B984C5" w14:textId="77777777" w:rsidTr="002073EC">
        <w:tc>
          <w:tcPr>
            <w:tcW w:w="1677" w:type="dxa"/>
          </w:tcPr>
          <w:p w14:paraId="11DC70C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50DF0D28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417" w:type="dxa"/>
          </w:tcPr>
          <w:p w14:paraId="18089E56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993" w:type="dxa"/>
          </w:tcPr>
          <w:p w14:paraId="1DAF04D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2" w:type="dxa"/>
          </w:tcPr>
          <w:p w14:paraId="5E58628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7" w:type="dxa"/>
          </w:tcPr>
          <w:p w14:paraId="7FC97D88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 xml:space="preserve">интеграционных </w:t>
            </w:r>
            <w:r>
              <w:lastRenderedPageBreak/>
              <w:t>профилей. Часть 1</w:t>
            </w:r>
            <w:r w:rsidRPr="00577F8F">
              <w:t>»</w:t>
            </w:r>
            <w:r>
              <w:t>, Приложение 1.</w:t>
            </w:r>
          </w:p>
          <w:p w14:paraId="6FE1C117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739905E" w14:textId="77777777" w:rsidTr="002073EC">
        <w:tc>
          <w:tcPr>
            <w:tcW w:w="1677" w:type="dxa"/>
          </w:tcPr>
          <w:p w14:paraId="6227455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437" w:type="dxa"/>
          </w:tcPr>
          <w:p w14:paraId="179B26C5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417" w:type="dxa"/>
          </w:tcPr>
          <w:p w14:paraId="362B0E1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993" w:type="dxa"/>
          </w:tcPr>
          <w:p w14:paraId="2CC8368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2" w:type="dxa"/>
          </w:tcPr>
          <w:p w14:paraId="17E0153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7" w:type="dxa"/>
          </w:tcPr>
          <w:p w14:paraId="0A9B69E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5C5E2DCB" w14:textId="77777777" w:rsidTr="002073EC">
        <w:tc>
          <w:tcPr>
            <w:tcW w:w="3114" w:type="dxa"/>
            <w:gridSpan w:val="2"/>
          </w:tcPr>
          <w:p w14:paraId="46641F6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List</w:t>
            </w:r>
            <w:r w:rsidRPr="00435B8A">
              <w:rPr>
                <w:b/>
              </w:rPr>
              <w:t>Appointments</w:t>
            </w:r>
          </w:p>
        </w:tc>
        <w:tc>
          <w:tcPr>
            <w:tcW w:w="1417" w:type="dxa"/>
          </w:tcPr>
          <w:p w14:paraId="0A1536D8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993" w:type="dxa"/>
          </w:tcPr>
          <w:p w14:paraId="6AE5A51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</w:tcPr>
          <w:p w14:paraId="06FADB5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60BD61C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333C9E8" w14:textId="77777777" w:rsidTr="002073EC">
        <w:tc>
          <w:tcPr>
            <w:tcW w:w="3114" w:type="dxa"/>
            <w:gridSpan w:val="2"/>
          </w:tcPr>
          <w:p w14:paraId="240FBEA8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List</w:t>
            </w:r>
            <w:r w:rsidRPr="00435B8A">
              <w:rPr>
                <w:b/>
              </w:rPr>
              <w:t>Appointments</w:t>
            </w:r>
            <w:r w:rsidRPr="00EB7225">
              <w:rPr>
                <w:b/>
              </w:rPr>
              <w:t>/</w:t>
            </w:r>
            <w:r>
              <w:rPr>
                <w:b/>
              </w:rPr>
              <w:t>Appointment</w:t>
            </w:r>
          </w:p>
        </w:tc>
        <w:tc>
          <w:tcPr>
            <w:tcW w:w="1417" w:type="dxa"/>
          </w:tcPr>
          <w:p w14:paraId="0B11FAD1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993" w:type="dxa"/>
          </w:tcPr>
          <w:p w14:paraId="4BCFD7D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</w:tcPr>
          <w:p w14:paraId="7F989B4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1C8B331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AC52C0A" w14:textId="77777777" w:rsidTr="002073EC">
        <w:tc>
          <w:tcPr>
            <w:tcW w:w="1677" w:type="dxa"/>
          </w:tcPr>
          <w:p w14:paraId="14D586E0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5EA3FEB0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Address</w:t>
            </w:r>
          </w:p>
        </w:tc>
        <w:tc>
          <w:tcPr>
            <w:tcW w:w="1417" w:type="dxa"/>
          </w:tcPr>
          <w:p w14:paraId="546E926F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93" w:type="dxa"/>
          </w:tcPr>
          <w:p w14:paraId="30F486C4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FE2C9E5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Адрес приема врача</w:t>
            </w:r>
          </w:p>
        </w:tc>
        <w:tc>
          <w:tcPr>
            <w:tcW w:w="2127" w:type="dxa"/>
          </w:tcPr>
          <w:p w14:paraId="2A6834FA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9538A8" w14:paraId="43DA1263" w14:textId="77777777" w:rsidTr="002073EC">
        <w:tc>
          <w:tcPr>
            <w:tcW w:w="1677" w:type="dxa"/>
          </w:tcPr>
          <w:p w14:paraId="793777F0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60011936" w14:textId="77777777" w:rsidR="00EA0580" w:rsidRPr="00BF1DDE" w:rsidRDefault="00EA0580" w:rsidP="00EA0580">
            <w:pPr>
              <w:pStyle w:val="afff"/>
              <w:spacing w:after="0"/>
            </w:pPr>
            <w:r w:rsidRPr="00435B8A">
              <w:t>IdAppointment</w:t>
            </w:r>
          </w:p>
        </w:tc>
        <w:tc>
          <w:tcPr>
            <w:tcW w:w="1417" w:type="dxa"/>
          </w:tcPr>
          <w:p w14:paraId="25312388" w14:textId="77777777" w:rsidR="00EA0580" w:rsidRPr="00435B8A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692CD5FF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String</w:t>
            </w:r>
          </w:p>
        </w:tc>
        <w:tc>
          <w:tcPr>
            <w:tcW w:w="1842" w:type="dxa"/>
          </w:tcPr>
          <w:p w14:paraId="781A7D50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Идентификатор талона для записи</w:t>
            </w:r>
          </w:p>
        </w:tc>
        <w:tc>
          <w:tcPr>
            <w:tcW w:w="2127" w:type="dxa"/>
          </w:tcPr>
          <w:p w14:paraId="2B46528F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Значение идентификатора талона на прием из соответствующего справочника целевой МИС</w:t>
            </w:r>
          </w:p>
        </w:tc>
      </w:tr>
      <w:tr w:rsidR="00EA0580" w:rsidRPr="009538A8" w14:paraId="4DCE606F" w14:textId="77777777" w:rsidTr="002073EC">
        <w:tc>
          <w:tcPr>
            <w:tcW w:w="1677" w:type="dxa"/>
          </w:tcPr>
          <w:p w14:paraId="20004306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4517F59A" w14:textId="77777777" w:rsidR="00EA0580" w:rsidRPr="001438CC" w:rsidRDefault="00EA0580" w:rsidP="00EA0580">
            <w:pPr>
              <w:pStyle w:val="afff"/>
              <w:spacing w:after="0"/>
            </w:pPr>
            <w:r>
              <w:t>N</w:t>
            </w:r>
            <w:r w:rsidRPr="00A633A9">
              <w:t>um</w:t>
            </w:r>
          </w:p>
        </w:tc>
        <w:tc>
          <w:tcPr>
            <w:tcW w:w="1417" w:type="dxa"/>
          </w:tcPr>
          <w:p w14:paraId="4335E62B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93" w:type="dxa"/>
          </w:tcPr>
          <w:p w14:paraId="05CBD591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2" w:type="dxa"/>
          </w:tcPr>
          <w:p w14:paraId="77CCDC43" w14:textId="77777777" w:rsidR="00EA058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t>Номер талона в очереди</w:t>
            </w:r>
          </w:p>
        </w:tc>
        <w:tc>
          <w:tcPr>
            <w:tcW w:w="2127" w:type="dxa"/>
          </w:tcPr>
          <w:p w14:paraId="092AE636" w14:textId="77777777" w:rsidR="00EA0580" w:rsidRDefault="00EA0580" w:rsidP="00EA0580">
            <w:pPr>
              <w:pStyle w:val="afff"/>
              <w:spacing w:after="0"/>
            </w:pPr>
          </w:p>
        </w:tc>
      </w:tr>
      <w:tr w:rsidR="00EA0580" w:rsidRPr="009538A8" w14:paraId="05445612" w14:textId="77777777" w:rsidTr="002073EC">
        <w:tc>
          <w:tcPr>
            <w:tcW w:w="1677" w:type="dxa"/>
          </w:tcPr>
          <w:p w14:paraId="015672B9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6C7BC20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A633A9">
              <w:rPr>
                <w:lang w:val="en-US"/>
              </w:rPr>
              <w:t>oom</w:t>
            </w:r>
          </w:p>
        </w:tc>
        <w:tc>
          <w:tcPr>
            <w:tcW w:w="1417" w:type="dxa"/>
          </w:tcPr>
          <w:p w14:paraId="62CE6CF0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93" w:type="dxa"/>
          </w:tcPr>
          <w:p w14:paraId="243630FE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4E025923" w14:textId="77777777" w:rsidR="00EA0580" w:rsidRPr="001438CC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</w:rPr>
              <w:t>Номер кабинета</w:t>
            </w:r>
          </w:p>
        </w:tc>
        <w:tc>
          <w:tcPr>
            <w:tcW w:w="2127" w:type="dxa"/>
          </w:tcPr>
          <w:p w14:paraId="4B227DE3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9538A8" w14:paraId="45E77ADC" w14:textId="77777777" w:rsidTr="002073EC">
        <w:tc>
          <w:tcPr>
            <w:tcW w:w="1677" w:type="dxa"/>
          </w:tcPr>
          <w:p w14:paraId="29A69388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76769B93" w14:textId="77777777" w:rsidR="00EA0580" w:rsidRPr="00BF1DDE" w:rsidRDefault="00EA0580" w:rsidP="00EA0580">
            <w:pPr>
              <w:pStyle w:val="afff"/>
              <w:spacing w:after="0"/>
            </w:pPr>
            <w:r w:rsidRPr="00435B8A">
              <w:t>VisitStart</w:t>
            </w:r>
          </w:p>
        </w:tc>
        <w:tc>
          <w:tcPr>
            <w:tcW w:w="1417" w:type="dxa"/>
          </w:tcPr>
          <w:p w14:paraId="3F3B4812" w14:textId="77777777" w:rsidR="00EA0580" w:rsidRPr="00435B8A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6048A325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Datetime</w:t>
            </w:r>
          </w:p>
        </w:tc>
        <w:tc>
          <w:tcPr>
            <w:tcW w:w="1842" w:type="dxa"/>
          </w:tcPr>
          <w:p w14:paraId="5DA79CA7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Дата и время начала приема</w:t>
            </w:r>
          </w:p>
        </w:tc>
        <w:tc>
          <w:tcPr>
            <w:tcW w:w="2127" w:type="dxa"/>
          </w:tcPr>
          <w:p w14:paraId="0231A730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005DE8D2" w14:textId="77777777" w:rsidTr="002073EC">
        <w:tc>
          <w:tcPr>
            <w:tcW w:w="1677" w:type="dxa"/>
          </w:tcPr>
          <w:p w14:paraId="5C611A05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437" w:type="dxa"/>
          </w:tcPr>
          <w:p w14:paraId="14302954" w14:textId="77777777" w:rsidR="00EA0580" w:rsidRPr="00BF1DDE" w:rsidRDefault="00EA0580" w:rsidP="00EA0580">
            <w:pPr>
              <w:pStyle w:val="afff"/>
              <w:spacing w:after="0"/>
            </w:pPr>
            <w:r w:rsidRPr="00435B8A">
              <w:t>VisitEnd</w:t>
            </w:r>
          </w:p>
        </w:tc>
        <w:tc>
          <w:tcPr>
            <w:tcW w:w="1417" w:type="dxa"/>
          </w:tcPr>
          <w:p w14:paraId="16AE4A7E" w14:textId="77777777" w:rsidR="00EA0580" w:rsidRPr="00435B8A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376C887C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Datetime</w:t>
            </w:r>
          </w:p>
        </w:tc>
        <w:tc>
          <w:tcPr>
            <w:tcW w:w="1842" w:type="dxa"/>
          </w:tcPr>
          <w:p w14:paraId="59BCC62D" w14:textId="77777777" w:rsidR="00EA0580" w:rsidRDefault="00EA0580" w:rsidP="00EA0580">
            <w:pPr>
              <w:pStyle w:val="afff"/>
              <w:spacing w:after="0"/>
            </w:pPr>
            <w:r w:rsidRPr="00435B8A">
              <w:t>Дата и время окончания приема</w:t>
            </w:r>
          </w:p>
          <w:p w14:paraId="3A0B90FA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68C59E7C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19BFE56C" w14:textId="77777777" w:rsidTr="002073EC">
        <w:tc>
          <w:tcPr>
            <w:tcW w:w="3114" w:type="dxa"/>
            <w:gridSpan w:val="2"/>
            <w:vMerge w:val="restart"/>
          </w:tcPr>
          <w:p w14:paraId="2DB977BD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A00484">
              <w:rPr>
                <w:b/>
              </w:rPr>
              <w:t>MedicalOrganization</w:t>
            </w:r>
          </w:p>
        </w:tc>
        <w:tc>
          <w:tcPr>
            <w:tcW w:w="1417" w:type="dxa"/>
          </w:tcPr>
          <w:p w14:paraId="3F335106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1..1</w:t>
            </w:r>
          </w:p>
          <w:p w14:paraId="2EB8205B" w14:textId="77777777" w:rsidR="00EA0580" w:rsidRPr="009D47B2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lastRenderedPageBreak/>
              <w:t xml:space="preserve">При значении параметра </w:t>
            </w:r>
            <w:r w:rsidRPr="009D47B2">
              <w:t>NotAvailableReasonCode</w:t>
            </w:r>
            <w:r>
              <w:t xml:space="preserve"> «4»</w:t>
            </w:r>
          </w:p>
        </w:tc>
        <w:tc>
          <w:tcPr>
            <w:tcW w:w="993" w:type="dxa"/>
            <w:vMerge w:val="restart"/>
          </w:tcPr>
          <w:p w14:paraId="68BE2058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 w:val="restart"/>
          </w:tcPr>
          <w:p w14:paraId="60EBAF47" w14:textId="77777777" w:rsidR="00EA0580" w:rsidRPr="00435B8A" w:rsidRDefault="00EA0580" w:rsidP="00EA0580">
            <w:pPr>
              <w:pStyle w:val="afff"/>
              <w:spacing w:after="0"/>
            </w:pPr>
            <w:r>
              <w:t>Данные по структурному подразделению МО</w:t>
            </w:r>
          </w:p>
        </w:tc>
        <w:tc>
          <w:tcPr>
            <w:tcW w:w="2127" w:type="dxa"/>
            <w:vMerge w:val="restart"/>
          </w:tcPr>
          <w:p w14:paraId="4CB0126E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6921C5BB" w14:textId="77777777" w:rsidTr="002073EC">
        <w:tc>
          <w:tcPr>
            <w:tcW w:w="3114" w:type="dxa"/>
            <w:gridSpan w:val="2"/>
            <w:vMerge/>
          </w:tcPr>
          <w:p w14:paraId="71D12371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417" w:type="dxa"/>
          </w:tcPr>
          <w:p w14:paraId="7F49A3A1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0..0</w:t>
            </w:r>
          </w:p>
          <w:p w14:paraId="471741D0" w14:textId="77777777" w:rsidR="00EA0580" w:rsidRPr="0012371A" w:rsidRDefault="00EA0580" w:rsidP="00EA0580">
            <w:pPr>
              <w:pStyle w:val="afff"/>
              <w:spacing w:after="0"/>
            </w:pPr>
            <w:r>
              <w:t xml:space="preserve">При остальных значениях параметра </w:t>
            </w:r>
            <w:r w:rsidRPr="009D47B2">
              <w:t>NotAvailableReasonCode</w:t>
            </w:r>
            <w:r>
              <w:t xml:space="preserve"> или его отсутствии</w:t>
            </w:r>
          </w:p>
        </w:tc>
        <w:tc>
          <w:tcPr>
            <w:tcW w:w="993" w:type="dxa"/>
            <w:vMerge/>
          </w:tcPr>
          <w:p w14:paraId="624498CF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/>
          </w:tcPr>
          <w:p w14:paraId="7CA72BA4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  <w:vMerge/>
          </w:tcPr>
          <w:p w14:paraId="344228BE" w14:textId="77777777" w:rsidR="00EA0580" w:rsidRPr="009F0C13" w:rsidRDefault="00EA0580" w:rsidP="00EA0580">
            <w:pPr>
              <w:pStyle w:val="afff"/>
              <w:spacing w:after="0"/>
            </w:pPr>
          </w:p>
        </w:tc>
      </w:tr>
      <w:tr w:rsidR="00EA0580" w:rsidRPr="009538A8" w14:paraId="4EEDD4A7" w14:textId="77777777" w:rsidTr="002073EC">
        <w:tc>
          <w:tcPr>
            <w:tcW w:w="1677" w:type="dxa"/>
          </w:tcPr>
          <w:p w14:paraId="4FAB866D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Organization</w:t>
            </w:r>
          </w:p>
        </w:tc>
        <w:tc>
          <w:tcPr>
            <w:tcW w:w="1437" w:type="dxa"/>
          </w:tcPr>
          <w:p w14:paraId="0250E83B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Address</w:t>
            </w:r>
          </w:p>
        </w:tc>
        <w:tc>
          <w:tcPr>
            <w:tcW w:w="1417" w:type="dxa"/>
          </w:tcPr>
          <w:p w14:paraId="74E9D0BC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48F9AA12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CFE42FE" w14:textId="77777777" w:rsidR="00EA0580" w:rsidRPr="00435B8A" w:rsidRDefault="00EA0580" w:rsidP="00EA0580">
            <w:pPr>
              <w:pStyle w:val="afff"/>
              <w:spacing w:after="0"/>
            </w:pPr>
            <w:r>
              <w:t>Адрес структурного подразделения МО</w:t>
            </w:r>
          </w:p>
        </w:tc>
        <w:tc>
          <w:tcPr>
            <w:tcW w:w="2127" w:type="dxa"/>
          </w:tcPr>
          <w:p w14:paraId="315CC492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1A3DC9C8" w14:textId="77777777" w:rsidTr="002073EC">
        <w:tc>
          <w:tcPr>
            <w:tcW w:w="1677" w:type="dxa"/>
          </w:tcPr>
          <w:p w14:paraId="1503ECAD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Organization</w:t>
            </w:r>
          </w:p>
        </w:tc>
        <w:tc>
          <w:tcPr>
            <w:tcW w:w="1437" w:type="dxa"/>
          </w:tcPr>
          <w:p w14:paraId="529B72CD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Name</w:t>
            </w:r>
          </w:p>
        </w:tc>
        <w:tc>
          <w:tcPr>
            <w:tcW w:w="1417" w:type="dxa"/>
          </w:tcPr>
          <w:p w14:paraId="30900707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206A683E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D2DDE0D" w14:textId="77777777" w:rsidR="00EA0580" w:rsidRPr="00435B8A" w:rsidRDefault="00EA0580" w:rsidP="00EA0580">
            <w:pPr>
              <w:pStyle w:val="afff"/>
              <w:spacing w:after="0"/>
            </w:pPr>
            <w:r>
              <w:t>Наименование структурного подразделения МО</w:t>
            </w:r>
          </w:p>
        </w:tc>
        <w:tc>
          <w:tcPr>
            <w:tcW w:w="2127" w:type="dxa"/>
          </w:tcPr>
          <w:p w14:paraId="53AC7628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66F5773A" w14:textId="77777777" w:rsidTr="002073EC">
        <w:tc>
          <w:tcPr>
            <w:tcW w:w="1677" w:type="dxa"/>
          </w:tcPr>
          <w:p w14:paraId="4F72AAB0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Organization</w:t>
            </w:r>
          </w:p>
        </w:tc>
        <w:tc>
          <w:tcPr>
            <w:tcW w:w="1437" w:type="dxa"/>
          </w:tcPr>
          <w:p w14:paraId="7D0B0224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Phone</w:t>
            </w:r>
          </w:p>
        </w:tc>
        <w:tc>
          <w:tcPr>
            <w:tcW w:w="1417" w:type="dxa"/>
          </w:tcPr>
          <w:p w14:paraId="2A5E27F9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79304FE6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4D761F98" w14:textId="77777777" w:rsidR="00EA0580" w:rsidRPr="00435B8A" w:rsidRDefault="00EA0580" w:rsidP="00EA0580">
            <w:pPr>
              <w:pStyle w:val="afff"/>
              <w:spacing w:after="0"/>
            </w:pPr>
            <w:r>
              <w:t>Телефон регистратуры структурного подразделения МО</w:t>
            </w:r>
          </w:p>
        </w:tc>
        <w:tc>
          <w:tcPr>
            <w:tcW w:w="2127" w:type="dxa"/>
          </w:tcPr>
          <w:p w14:paraId="47A6D991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19283E1C" w14:textId="77777777" w:rsidTr="002073EC">
        <w:tc>
          <w:tcPr>
            <w:tcW w:w="3114" w:type="dxa"/>
            <w:gridSpan w:val="2"/>
            <w:vMerge w:val="restart"/>
          </w:tcPr>
          <w:p w14:paraId="71EBC6F5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A00484">
              <w:rPr>
                <w:b/>
              </w:rPr>
              <w:t>MedicalResource</w:t>
            </w:r>
          </w:p>
        </w:tc>
        <w:tc>
          <w:tcPr>
            <w:tcW w:w="1417" w:type="dxa"/>
          </w:tcPr>
          <w:p w14:paraId="7D3C8B81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1..1</w:t>
            </w:r>
          </w:p>
          <w:p w14:paraId="16C0C04A" w14:textId="77777777" w:rsidR="00EA0580" w:rsidRPr="009D47B2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 xml:space="preserve">При значении параметра </w:t>
            </w:r>
            <w:r w:rsidRPr="009D47B2">
              <w:t>NotAvailableReasonCode</w:t>
            </w:r>
            <w:r>
              <w:t xml:space="preserve"> «5»</w:t>
            </w:r>
          </w:p>
        </w:tc>
        <w:tc>
          <w:tcPr>
            <w:tcW w:w="993" w:type="dxa"/>
            <w:vMerge w:val="restart"/>
          </w:tcPr>
          <w:p w14:paraId="7B9D8410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 w:val="restart"/>
          </w:tcPr>
          <w:p w14:paraId="64E047F5" w14:textId="77777777" w:rsidR="00EA0580" w:rsidRPr="00435B8A" w:rsidRDefault="00EA0580" w:rsidP="00EA0580">
            <w:pPr>
              <w:pStyle w:val="afff"/>
              <w:spacing w:after="0"/>
            </w:pPr>
            <w:r>
              <w:t>Данные по медицинскому ресурсу</w:t>
            </w:r>
          </w:p>
        </w:tc>
        <w:tc>
          <w:tcPr>
            <w:tcW w:w="2127" w:type="dxa"/>
            <w:vMerge w:val="restart"/>
          </w:tcPr>
          <w:p w14:paraId="0B355C72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5919D585" w14:textId="77777777" w:rsidTr="002073EC">
        <w:tc>
          <w:tcPr>
            <w:tcW w:w="3114" w:type="dxa"/>
            <w:gridSpan w:val="2"/>
            <w:vMerge/>
          </w:tcPr>
          <w:p w14:paraId="37E37098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417" w:type="dxa"/>
          </w:tcPr>
          <w:p w14:paraId="2B634871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0..0</w:t>
            </w:r>
          </w:p>
          <w:p w14:paraId="1ADEECFF" w14:textId="77777777" w:rsidR="00EA0580" w:rsidRPr="0012371A" w:rsidRDefault="00EA0580" w:rsidP="00EA0580">
            <w:pPr>
              <w:pStyle w:val="afff"/>
              <w:spacing w:after="0"/>
            </w:pPr>
            <w:r>
              <w:t xml:space="preserve">При остальных значениях параметра </w:t>
            </w:r>
            <w:r w:rsidRPr="009D47B2">
              <w:t>NotAvailableReasonCode</w:t>
            </w:r>
            <w:r>
              <w:t xml:space="preserve"> или его отсутствии</w:t>
            </w:r>
          </w:p>
        </w:tc>
        <w:tc>
          <w:tcPr>
            <w:tcW w:w="993" w:type="dxa"/>
            <w:vMerge/>
          </w:tcPr>
          <w:p w14:paraId="7536B339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/>
          </w:tcPr>
          <w:p w14:paraId="4E868193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  <w:vMerge/>
          </w:tcPr>
          <w:p w14:paraId="1925C596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1069B19B" w14:textId="77777777" w:rsidTr="002073EC">
        <w:tc>
          <w:tcPr>
            <w:tcW w:w="1677" w:type="dxa"/>
          </w:tcPr>
          <w:p w14:paraId="4F213AD7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Resource</w:t>
            </w:r>
          </w:p>
        </w:tc>
        <w:tc>
          <w:tcPr>
            <w:tcW w:w="1437" w:type="dxa"/>
          </w:tcPr>
          <w:p w14:paraId="48DB16AF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MoAddress</w:t>
            </w:r>
          </w:p>
        </w:tc>
        <w:tc>
          <w:tcPr>
            <w:tcW w:w="1417" w:type="dxa"/>
          </w:tcPr>
          <w:p w14:paraId="1802037B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204C393D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73C8B70" w14:textId="77777777" w:rsidR="00EA0580" w:rsidRPr="00435B8A" w:rsidRDefault="00EA0580" w:rsidP="00EA0580">
            <w:pPr>
              <w:pStyle w:val="afff"/>
              <w:spacing w:after="0"/>
            </w:pPr>
            <w:r>
              <w:t>Адрес структурного подразделения МО</w:t>
            </w:r>
          </w:p>
        </w:tc>
        <w:tc>
          <w:tcPr>
            <w:tcW w:w="2127" w:type="dxa"/>
          </w:tcPr>
          <w:p w14:paraId="58BE1CF4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5CB400BC" w14:textId="77777777" w:rsidTr="002073EC">
        <w:tc>
          <w:tcPr>
            <w:tcW w:w="1677" w:type="dxa"/>
          </w:tcPr>
          <w:p w14:paraId="41CF4F8A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lastRenderedPageBreak/>
              <w:t>/MedicalResource</w:t>
            </w:r>
          </w:p>
        </w:tc>
        <w:tc>
          <w:tcPr>
            <w:tcW w:w="1437" w:type="dxa"/>
          </w:tcPr>
          <w:p w14:paraId="492B3EDE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MoName</w:t>
            </w:r>
          </w:p>
        </w:tc>
        <w:tc>
          <w:tcPr>
            <w:tcW w:w="1417" w:type="dxa"/>
          </w:tcPr>
          <w:p w14:paraId="1B17AD68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766431B0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7CD33501" w14:textId="77777777" w:rsidR="00EA0580" w:rsidRPr="00435B8A" w:rsidRDefault="00EA0580" w:rsidP="00EA0580">
            <w:pPr>
              <w:pStyle w:val="afff"/>
              <w:spacing w:after="0"/>
            </w:pPr>
            <w:r>
              <w:t>Наименование структурного подразделения МО</w:t>
            </w:r>
          </w:p>
        </w:tc>
        <w:tc>
          <w:tcPr>
            <w:tcW w:w="2127" w:type="dxa"/>
          </w:tcPr>
          <w:p w14:paraId="4DA5622C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4C67391E" w14:textId="77777777" w:rsidTr="002073EC">
        <w:tc>
          <w:tcPr>
            <w:tcW w:w="1677" w:type="dxa"/>
          </w:tcPr>
          <w:p w14:paraId="008D0278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Resource</w:t>
            </w:r>
          </w:p>
        </w:tc>
        <w:tc>
          <w:tcPr>
            <w:tcW w:w="1437" w:type="dxa"/>
          </w:tcPr>
          <w:p w14:paraId="3CA464B9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Name</w:t>
            </w:r>
          </w:p>
        </w:tc>
        <w:tc>
          <w:tcPr>
            <w:tcW w:w="1417" w:type="dxa"/>
          </w:tcPr>
          <w:p w14:paraId="09B8F0B7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16F763D1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BBCF968" w14:textId="77777777" w:rsidR="00EA0580" w:rsidRPr="00435B8A" w:rsidRDefault="00EA0580" w:rsidP="00EA0580">
            <w:pPr>
              <w:pStyle w:val="afff"/>
              <w:spacing w:after="0"/>
            </w:pPr>
            <w:r>
              <w:t>ФИО медицинского специалиста</w:t>
            </w:r>
          </w:p>
        </w:tc>
        <w:tc>
          <w:tcPr>
            <w:tcW w:w="2127" w:type="dxa"/>
          </w:tcPr>
          <w:p w14:paraId="0BB8D244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3997C7F4" w14:textId="77777777" w:rsidTr="002073EC">
        <w:tc>
          <w:tcPr>
            <w:tcW w:w="1677" w:type="dxa"/>
          </w:tcPr>
          <w:p w14:paraId="2F071981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Resource</w:t>
            </w:r>
          </w:p>
        </w:tc>
        <w:tc>
          <w:tcPr>
            <w:tcW w:w="1437" w:type="dxa"/>
          </w:tcPr>
          <w:p w14:paraId="3E6A2907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Position</w:t>
            </w:r>
          </w:p>
        </w:tc>
        <w:tc>
          <w:tcPr>
            <w:tcW w:w="1417" w:type="dxa"/>
          </w:tcPr>
          <w:p w14:paraId="09B4D01B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78A0581F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3A61A5EE" w14:textId="77777777" w:rsidR="00EA0580" w:rsidRPr="00435B8A" w:rsidRDefault="00EA0580" w:rsidP="00EA0580">
            <w:pPr>
              <w:pStyle w:val="afff"/>
              <w:spacing w:after="0"/>
            </w:pPr>
            <w:r>
              <w:t>Должность медицинского специалиста</w:t>
            </w:r>
          </w:p>
        </w:tc>
        <w:tc>
          <w:tcPr>
            <w:tcW w:w="2127" w:type="dxa"/>
          </w:tcPr>
          <w:p w14:paraId="4F27814A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55A92180" w14:textId="77777777" w:rsidTr="002073EC">
        <w:tc>
          <w:tcPr>
            <w:tcW w:w="1677" w:type="dxa"/>
          </w:tcPr>
          <w:p w14:paraId="0EDEADD7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MedicalResource</w:t>
            </w:r>
          </w:p>
        </w:tc>
        <w:tc>
          <w:tcPr>
            <w:tcW w:w="1437" w:type="dxa"/>
          </w:tcPr>
          <w:p w14:paraId="0FBFCE8D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Room</w:t>
            </w:r>
          </w:p>
        </w:tc>
        <w:tc>
          <w:tcPr>
            <w:tcW w:w="1417" w:type="dxa"/>
          </w:tcPr>
          <w:p w14:paraId="4C63A89A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2647EA52" w14:textId="77777777" w:rsidR="00EA0580" w:rsidRPr="00435B8A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1842" w:type="dxa"/>
          </w:tcPr>
          <w:p w14:paraId="2FF5257B" w14:textId="77777777" w:rsidR="00EA0580" w:rsidRPr="00435B8A" w:rsidRDefault="00EA0580" w:rsidP="00EA0580">
            <w:pPr>
              <w:pStyle w:val="afff"/>
              <w:spacing w:after="0"/>
            </w:pPr>
            <w:r>
              <w:t>Кабинет, куда необходимо обратиться</w:t>
            </w:r>
          </w:p>
        </w:tc>
        <w:tc>
          <w:tcPr>
            <w:tcW w:w="2127" w:type="dxa"/>
          </w:tcPr>
          <w:p w14:paraId="6AABA36B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0F227328" w14:textId="77777777" w:rsidTr="002073EC">
        <w:tc>
          <w:tcPr>
            <w:tcW w:w="3114" w:type="dxa"/>
            <w:gridSpan w:val="2"/>
            <w:vMerge w:val="restart"/>
          </w:tcPr>
          <w:p w14:paraId="54771F57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A00484">
              <w:rPr>
                <w:b/>
              </w:rPr>
              <w:t>NextAvailableDate</w:t>
            </w:r>
          </w:p>
        </w:tc>
        <w:tc>
          <w:tcPr>
            <w:tcW w:w="1417" w:type="dxa"/>
          </w:tcPr>
          <w:p w14:paraId="78FA1F66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1..1</w:t>
            </w:r>
          </w:p>
          <w:p w14:paraId="2E93813E" w14:textId="77777777" w:rsidR="00EA0580" w:rsidRPr="008A1594" w:rsidRDefault="00EA0580" w:rsidP="00EA0580">
            <w:pPr>
              <w:pStyle w:val="afff"/>
              <w:spacing w:after="0"/>
            </w:pPr>
            <w:r>
              <w:t xml:space="preserve">При значении параметра </w:t>
            </w:r>
            <w:r w:rsidRPr="009D47B2">
              <w:t>NotAvailableReasonCode</w:t>
            </w:r>
            <w:r>
              <w:t xml:space="preserve"> «1» или «2»</w:t>
            </w:r>
          </w:p>
        </w:tc>
        <w:tc>
          <w:tcPr>
            <w:tcW w:w="993" w:type="dxa"/>
            <w:vMerge w:val="restart"/>
          </w:tcPr>
          <w:p w14:paraId="6BD204A8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 w:val="restart"/>
          </w:tcPr>
          <w:p w14:paraId="730998C4" w14:textId="77777777" w:rsidR="00EA0580" w:rsidRPr="00435B8A" w:rsidRDefault="00EA0580" w:rsidP="00EA0580">
            <w:pPr>
              <w:pStyle w:val="afff"/>
              <w:spacing w:after="0"/>
            </w:pPr>
            <w:r>
              <w:t>Дата, когда появится запись к медицинскому ресурсу</w:t>
            </w:r>
          </w:p>
        </w:tc>
        <w:tc>
          <w:tcPr>
            <w:tcW w:w="2127" w:type="dxa"/>
            <w:vMerge w:val="restart"/>
          </w:tcPr>
          <w:p w14:paraId="52367B3B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6FE5E5C4" w14:textId="77777777" w:rsidTr="002073EC">
        <w:tc>
          <w:tcPr>
            <w:tcW w:w="3114" w:type="dxa"/>
            <w:gridSpan w:val="2"/>
            <w:vMerge/>
          </w:tcPr>
          <w:p w14:paraId="37A88E83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417" w:type="dxa"/>
          </w:tcPr>
          <w:p w14:paraId="58700E48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0..0</w:t>
            </w:r>
          </w:p>
          <w:p w14:paraId="5DE0C010" w14:textId="77777777" w:rsidR="00EA0580" w:rsidRPr="0012371A" w:rsidRDefault="00EA0580" w:rsidP="00EA0580">
            <w:pPr>
              <w:pStyle w:val="afff"/>
              <w:spacing w:after="0"/>
            </w:pPr>
            <w:r>
              <w:t xml:space="preserve">При остальных значениях параметра </w:t>
            </w:r>
            <w:r w:rsidRPr="009D47B2">
              <w:t>NotAvailableReasonCode</w:t>
            </w:r>
            <w:r>
              <w:t xml:space="preserve"> или его отсутствии</w:t>
            </w:r>
          </w:p>
        </w:tc>
        <w:tc>
          <w:tcPr>
            <w:tcW w:w="993" w:type="dxa"/>
            <w:vMerge/>
          </w:tcPr>
          <w:p w14:paraId="123512D6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/>
          </w:tcPr>
          <w:p w14:paraId="19205A3C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  <w:vMerge/>
          </w:tcPr>
          <w:p w14:paraId="09327602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393959B4" w14:textId="77777777" w:rsidTr="002073EC">
        <w:tc>
          <w:tcPr>
            <w:tcW w:w="1677" w:type="dxa"/>
          </w:tcPr>
          <w:p w14:paraId="61AC9580" w14:textId="77777777" w:rsidR="00EA0580" w:rsidRPr="00435B8A" w:rsidRDefault="00EA0580" w:rsidP="00EA0580">
            <w:pPr>
              <w:pStyle w:val="afff"/>
              <w:spacing w:after="0"/>
            </w:pPr>
            <w:r w:rsidRPr="00A00484">
              <w:t>/NextAvailableDate</w:t>
            </w:r>
          </w:p>
        </w:tc>
        <w:tc>
          <w:tcPr>
            <w:tcW w:w="1437" w:type="dxa"/>
          </w:tcPr>
          <w:p w14:paraId="34F02EBC" w14:textId="77777777" w:rsidR="00EA0580" w:rsidRPr="00435B8A" w:rsidRDefault="00EA0580" w:rsidP="00EA0580">
            <w:pPr>
              <w:pStyle w:val="afff"/>
              <w:spacing w:after="0"/>
            </w:pPr>
            <w:r w:rsidRPr="009D47B2">
              <w:t>AvailableDate</w:t>
            </w:r>
          </w:p>
        </w:tc>
        <w:tc>
          <w:tcPr>
            <w:tcW w:w="1417" w:type="dxa"/>
          </w:tcPr>
          <w:p w14:paraId="7D3DB6F6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93" w:type="dxa"/>
          </w:tcPr>
          <w:p w14:paraId="43A1054F" w14:textId="77777777" w:rsidR="00EA0580" w:rsidRPr="00435B8A" w:rsidRDefault="00EA0580" w:rsidP="00EA0580">
            <w:pPr>
              <w:pStyle w:val="afff"/>
              <w:spacing w:after="0"/>
            </w:pPr>
            <w:r w:rsidRPr="00435B8A">
              <w:t>Datetime</w:t>
            </w:r>
          </w:p>
        </w:tc>
        <w:tc>
          <w:tcPr>
            <w:tcW w:w="1842" w:type="dxa"/>
          </w:tcPr>
          <w:p w14:paraId="135590FA" w14:textId="77777777" w:rsidR="00EA0580" w:rsidRPr="00435B8A" w:rsidRDefault="00EA0580" w:rsidP="00EA0580">
            <w:pPr>
              <w:pStyle w:val="afff"/>
              <w:spacing w:after="0"/>
            </w:pPr>
            <w:r>
              <w:t>Дата, когда появится запись к медицинскому ресурсу</w:t>
            </w:r>
          </w:p>
        </w:tc>
        <w:tc>
          <w:tcPr>
            <w:tcW w:w="2127" w:type="dxa"/>
          </w:tcPr>
          <w:p w14:paraId="54A7822A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31150EFF" w14:textId="77777777" w:rsidTr="002073EC">
        <w:tc>
          <w:tcPr>
            <w:tcW w:w="3114" w:type="dxa"/>
            <w:gridSpan w:val="2"/>
            <w:vMerge w:val="restart"/>
          </w:tcPr>
          <w:p w14:paraId="68331D10" w14:textId="77777777" w:rsidR="00EA0580" w:rsidRPr="00435B8A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A00484">
              <w:rPr>
                <w:b/>
              </w:rPr>
              <w:t>VisitInfo</w:t>
            </w:r>
          </w:p>
        </w:tc>
        <w:tc>
          <w:tcPr>
            <w:tcW w:w="1417" w:type="dxa"/>
          </w:tcPr>
          <w:p w14:paraId="0BEEE461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1..1</w:t>
            </w:r>
          </w:p>
          <w:p w14:paraId="66BC107D" w14:textId="77777777" w:rsidR="00EA0580" w:rsidRPr="008A1594" w:rsidRDefault="00EA0580" w:rsidP="00EA0580">
            <w:pPr>
              <w:pStyle w:val="afff"/>
              <w:spacing w:after="0"/>
            </w:pPr>
            <w:r>
              <w:t xml:space="preserve">При значении параметра </w:t>
            </w:r>
            <w:r w:rsidRPr="009D47B2">
              <w:t>NotAvailableReasonCode</w:t>
            </w:r>
            <w:r>
              <w:t xml:space="preserve"> «6»</w:t>
            </w:r>
          </w:p>
        </w:tc>
        <w:tc>
          <w:tcPr>
            <w:tcW w:w="993" w:type="dxa"/>
            <w:vMerge w:val="restart"/>
          </w:tcPr>
          <w:p w14:paraId="57D16E8A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 w:val="restart"/>
          </w:tcPr>
          <w:p w14:paraId="188A89E3" w14:textId="77777777" w:rsidR="00EA0580" w:rsidRPr="00435B8A" w:rsidRDefault="00EA0580" w:rsidP="00EA0580">
            <w:pPr>
              <w:pStyle w:val="afff"/>
              <w:spacing w:after="0"/>
            </w:pPr>
            <w:r>
              <w:t>Информация о днях приема без предварительной записи</w:t>
            </w:r>
          </w:p>
        </w:tc>
        <w:tc>
          <w:tcPr>
            <w:tcW w:w="2127" w:type="dxa"/>
            <w:vMerge w:val="restart"/>
          </w:tcPr>
          <w:p w14:paraId="15D89692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7F80AED8" w14:textId="77777777" w:rsidTr="002073EC">
        <w:tc>
          <w:tcPr>
            <w:tcW w:w="3114" w:type="dxa"/>
            <w:gridSpan w:val="2"/>
            <w:vMerge/>
          </w:tcPr>
          <w:p w14:paraId="0FED09B5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417" w:type="dxa"/>
          </w:tcPr>
          <w:p w14:paraId="139A19A8" w14:textId="77777777" w:rsidR="00EA0580" w:rsidRPr="009D47B2" w:rsidRDefault="00EA0580" w:rsidP="00EA0580">
            <w:pPr>
              <w:pStyle w:val="afff"/>
              <w:spacing w:after="0"/>
            </w:pPr>
            <w:r w:rsidRPr="009D47B2">
              <w:t>0..0</w:t>
            </w:r>
          </w:p>
          <w:p w14:paraId="19D6FEA7" w14:textId="77777777" w:rsidR="00EA0580" w:rsidRPr="0012371A" w:rsidRDefault="00EA0580" w:rsidP="00EA0580">
            <w:pPr>
              <w:pStyle w:val="afff"/>
              <w:spacing w:after="0"/>
            </w:pPr>
            <w:r>
              <w:t xml:space="preserve">При остальных значениях параметра </w:t>
            </w:r>
            <w:r w:rsidRPr="009D47B2">
              <w:t>NotAvailableReasonCo</w:t>
            </w:r>
            <w:r w:rsidRPr="009D47B2">
              <w:lastRenderedPageBreak/>
              <w:t>de</w:t>
            </w:r>
            <w:r>
              <w:t xml:space="preserve"> или его отсутствии</w:t>
            </w:r>
          </w:p>
        </w:tc>
        <w:tc>
          <w:tcPr>
            <w:tcW w:w="993" w:type="dxa"/>
            <w:vMerge/>
          </w:tcPr>
          <w:p w14:paraId="67F3FE1E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  <w:vMerge/>
          </w:tcPr>
          <w:p w14:paraId="1668C09C" w14:textId="77777777" w:rsidR="00EA0580" w:rsidRPr="00435B8A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  <w:vMerge/>
          </w:tcPr>
          <w:p w14:paraId="4BB1CFE0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6280CDE8" w14:textId="77777777" w:rsidTr="002073EC">
        <w:tc>
          <w:tcPr>
            <w:tcW w:w="3114" w:type="dxa"/>
            <w:gridSpan w:val="2"/>
          </w:tcPr>
          <w:p w14:paraId="06C098F2" w14:textId="77777777" w:rsidR="00EA0580" w:rsidRPr="00435B8A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BF1DDE">
              <w:rPr>
                <w:b/>
              </w:rPr>
              <w:t>GetAvaible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A00484">
              <w:rPr>
                <w:b/>
              </w:rPr>
              <w:t>VisitInfo</w:t>
            </w:r>
            <w:r w:rsidRPr="00962560">
              <w:rPr>
                <w:b/>
              </w:rPr>
              <w:t>/VisitDateTimes</w:t>
            </w:r>
          </w:p>
        </w:tc>
        <w:tc>
          <w:tcPr>
            <w:tcW w:w="1417" w:type="dxa"/>
          </w:tcPr>
          <w:p w14:paraId="25B834C9" w14:textId="77777777" w:rsidR="00EA0580" w:rsidRPr="00595000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 w:rsidRPr="00F70D48">
              <w:t>..*</w:t>
            </w:r>
          </w:p>
        </w:tc>
        <w:tc>
          <w:tcPr>
            <w:tcW w:w="993" w:type="dxa"/>
          </w:tcPr>
          <w:p w14:paraId="26CDD7B1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1842" w:type="dxa"/>
          </w:tcPr>
          <w:p w14:paraId="41D85E84" w14:textId="77777777" w:rsidR="00EA0580" w:rsidRPr="0068088D" w:rsidRDefault="00EA0580" w:rsidP="00EA0580">
            <w:pPr>
              <w:pStyle w:val="afff"/>
              <w:spacing w:after="0"/>
            </w:pPr>
            <w:r w:rsidRPr="0068088D">
              <w:t xml:space="preserve">Массив </w:t>
            </w:r>
            <w:r>
              <w:t>дней приема без предварительной записи</w:t>
            </w:r>
          </w:p>
        </w:tc>
        <w:tc>
          <w:tcPr>
            <w:tcW w:w="2127" w:type="dxa"/>
          </w:tcPr>
          <w:p w14:paraId="24AED728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  <w:tr w:rsidR="00EA0580" w:rsidRPr="009538A8" w14:paraId="7D56F5D6" w14:textId="77777777" w:rsidTr="002073EC">
        <w:tc>
          <w:tcPr>
            <w:tcW w:w="1677" w:type="dxa"/>
          </w:tcPr>
          <w:p w14:paraId="026815DA" w14:textId="77777777" w:rsidR="00EA0580" w:rsidRPr="004623EF" w:rsidRDefault="00EA0580" w:rsidP="00EA0580">
            <w:pPr>
              <w:pStyle w:val="afff"/>
              <w:spacing w:after="0"/>
            </w:pPr>
            <w:r w:rsidRPr="004623EF">
              <w:t>/</w:t>
            </w:r>
            <w:r w:rsidRPr="00962560">
              <w:t>VisitDateTimes</w:t>
            </w:r>
          </w:p>
        </w:tc>
        <w:tc>
          <w:tcPr>
            <w:tcW w:w="1437" w:type="dxa"/>
          </w:tcPr>
          <w:p w14:paraId="6E1AF421" w14:textId="77777777" w:rsidR="00EA0580" w:rsidRPr="000A423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62560">
              <w:t>dateTime</w:t>
            </w:r>
          </w:p>
        </w:tc>
        <w:tc>
          <w:tcPr>
            <w:tcW w:w="1417" w:type="dxa"/>
          </w:tcPr>
          <w:p w14:paraId="1B148F14" w14:textId="77777777" w:rsidR="00EA0580" w:rsidRPr="00F70D48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93" w:type="dxa"/>
          </w:tcPr>
          <w:p w14:paraId="7EC1AAD5" w14:textId="77777777" w:rsidR="00EA0580" w:rsidRPr="000A423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35B8A">
              <w:t>Datetime</w:t>
            </w:r>
          </w:p>
        </w:tc>
        <w:tc>
          <w:tcPr>
            <w:tcW w:w="1842" w:type="dxa"/>
          </w:tcPr>
          <w:p w14:paraId="66C3B2E6" w14:textId="77777777" w:rsidR="00EA0580" w:rsidRPr="008F6385" w:rsidRDefault="00EA0580" w:rsidP="00EA0580">
            <w:pPr>
              <w:pStyle w:val="afff"/>
              <w:spacing w:after="0"/>
            </w:pPr>
            <w:r>
              <w:t xml:space="preserve">День приема без предварительной записи </w:t>
            </w:r>
          </w:p>
        </w:tc>
        <w:tc>
          <w:tcPr>
            <w:tcW w:w="2127" w:type="dxa"/>
          </w:tcPr>
          <w:p w14:paraId="7CB315C4" w14:textId="77777777" w:rsidR="00EA0580" w:rsidRPr="00435B8A" w:rsidRDefault="00EA0580" w:rsidP="00EA0580">
            <w:pPr>
              <w:pStyle w:val="afff"/>
              <w:spacing w:after="0"/>
            </w:pPr>
          </w:p>
        </w:tc>
      </w:tr>
    </w:tbl>
    <w:p w14:paraId="0C2219D7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  <w:rPr>
          <w:lang w:val="en-US"/>
        </w:rPr>
      </w:pPr>
      <w:bookmarkStart w:id="105" w:name="_Подтверждение_записи_(SetAppointmen"/>
      <w:bookmarkStart w:id="106" w:name="_Ref525836937"/>
      <w:bookmarkStart w:id="107" w:name="_Toc83128961"/>
      <w:bookmarkStart w:id="108" w:name="_Toc104281509"/>
      <w:bookmarkEnd w:id="105"/>
      <w:r w:rsidRPr="008A5E0B">
        <w:t>Подтверждение записи</w:t>
      </w:r>
      <w:r w:rsidRPr="008A5E0B">
        <w:rPr>
          <w:lang w:val="en-US"/>
        </w:rPr>
        <w:t xml:space="preserve"> (SetAppointment)</w:t>
      </w:r>
      <w:bookmarkEnd w:id="106"/>
      <w:bookmarkEnd w:id="107"/>
      <w:bookmarkEnd w:id="108"/>
    </w:p>
    <w:p w14:paraId="134613C4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записи пациента на прием по свободному сценарию, направлению или ТМ-заявке </w:t>
      </w:r>
      <w:r>
        <w:rPr>
          <w:rStyle w:val="aff5"/>
        </w:rPr>
        <w:footnoteReference w:id="3"/>
      </w:r>
      <w:r>
        <w:t>(заявка в подсистеме «Телемедицина») в выбранный пациентом временной интервал рабочего времени врача.</w:t>
      </w:r>
    </w:p>
    <w:p w14:paraId="027104B3" w14:textId="77777777" w:rsidR="00EA0580" w:rsidRPr="00B51003" w:rsidRDefault="00EA0580" w:rsidP="00EA0580">
      <w:pPr>
        <w:pStyle w:val="affe"/>
      </w:pPr>
      <w:r w:rsidRPr="00B51003"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14:paraId="44CDE6DF" w14:textId="77777777" w:rsidR="00EA0580" w:rsidRDefault="00EA0580" w:rsidP="00EA0580">
      <w:pPr>
        <w:pStyle w:val="affe"/>
      </w:pPr>
      <w:r w:rsidRPr="00B51003">
        <w:t>В случае, если запись осуществляется по направлению, в запросе к целевой ЛПУ дополнительно передаются данные по направлению, полученные в сервисе УО.</w:t>
      </w:r>
    </w:p>
    <w:p w14:paraId="2A1EDA6C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1241 \h  \* MERGEFORMAT </w:instrText>
      </w:r>
      <w:r>
        <w:fldChar w:fldCharType="separate"/>
      </w:r>
      <w:r>
        <w:t>Рисунке</w:t>
      </w:r>
      <w:r w:rsidRPr="000C6514">
        <w:t xml:space="preserve"> 2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0C6DEF">
        <w:t>»</w:t>
      </w:r>
      <w:r>
        <w:t xml:space="preserve"> в случае его использования в рамках свободной записи на прием</w:t>
      </w:r>
      <w:r w:rsidRPr="000C6DEF">
        <w:t>.</w:t>
      </w:r>
    </w:p>
    <w:p w14:paraId="7CAE30CE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7AD27178">
          <v:shape id="_x0000_i1039" type="#_x0000_t75" style="width:468pt;height:255.75pt" o:ole="">
            <v:imagedata r:id="rId37" o:title=""/>
          </v:shape>
          <o:OLEObject Type="Embed" ProgID="Visio.Drawing.15" ShapeID="_x0000_i1039" DrawAspect="Content" ObjectID="_1714894287" r:id="rId38"/>
        </w:object>
      </w:r>
    </w:p>
    <w:p w14:paraId="41934B4B" w14:textId="77777777" w:rsidR="00EA0580" w:rsidRPr="000C6DEF" w:rsidRDefault="00EA0580" w:rsidP="00EA0580">
      <w:pPr>
        <w:jc w:val="center"/>
      </w:pPr>
      <w:bookmarkStart w:id="109" w:name="_Ref1288124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2</w:t>
      </w:r>
      <w:r w:rsidRPr="002B12DC">
        <w:rPr>
          <w:b/>
        </w:rPr>
        <w:fldChar w:fldCharType="end"/>
      </w:r>
      <w:bookmarkEnd w:id="109"/>
      <w:r w:rsidRPr="00281082">
        <w:rPr>
          <w:b/>
        </w:rPr>
        <w:t xml:space="preserve">. </w:t>
      </w:r>
      <w:r w:rsidRPr="007C55B5">
        <w:rPr>
          <w:b/>
        </w:rPr>
        <w:t xml:space="preserve">Схема информационного взаимодействия в случае оформления </w:t>
      </w:r>
      <w:r>
        <w:rPr>
          <w:b/>
        </w:rPr>
        <w:t>свободной записи на прием</w:t>
      </w:r>
      <w:r w:rsidRPr="007C55B5">
        <w:rPr>
          <w:b/>
        </w:rPr>
        <w:t xml:space="preserve"> </w:t>
      </w:r>
      <w:r>
        <w:rPr>
          <w:b/>
        </w:rPr>
        <w:t>методом</w:t>
      </w:r>
      <w:r w:rsidRPr="007C55B5">
        <w:rPr>
          <w:b/>
        </w:rPr>
        <w:t xml:space="preserve"> «Подтверждение записи (SetAppointment)»</w:t>
      </w:r>
    </w:p>
    <w:p w14:paraId="4ABC4AD8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34902F10" w14:textId="77777777" w:rsidR="00EA0580" w:rsidRPr="00993643" w:rsidRDefault="00EA0580" w:rsidP="00466614">
      <w:pPr>
        <w:pStyle w:val="affe"/>
        <w:numPr>
          <w:ilvl w:val="0"/>
          <w:numId w:val="47"/>
        </w:numPr>
        <w:ind w:left="0" w:firstLine="567"/>
      </w:pPr>
      <w:r w:rsidRPr="00993643">
        <w:lastRenderedPageBreak/>
        <w:t>Клиент СЗнП отправляет запрос метода «</w:t>
      </w:r>
      <w:r w:rsidRPr="000C6514">
        <w:fldChar w:fldCharType="begin"/>
      </w:r>
      <w:r w:rsidRPr="000C6514">
        <w:instrText xml:space="preserve"> REF _Ref525836937 \h </w:instrText>
      </w:r>
      <w:r>
        <w:instrText xml:space="preserve"> \* MERGEFORMAT </w:instrText>
      </w:r>
      <w:r w:rsidRPr="000C6514">
        <w:fldChar w:fldCharType="separate"/>
      </w:r>
      <w:r w:rsidRPr="008A5E0B">
        <w:t>Подтверждение записи</w:t>
      </w:r>
      <w:r w:rsidRPr="000C6514">
        <w:t xml:space="preserve"> (SetAppointment)</w:t>
      </w:r>
      <w:r w:rsidRPr="000C6514"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993643">
        <w:t>.</w:t>
      </w:r>
    </w:p>
    <w:p w14:paraId="1A6A568D" w14:textId="77777777" w:rsidR="00EA0580" w:rsidRPr="00993643" w:rsidRDefault="00EA0580" w:rsidP="00466614">
      <w:pPr>
        <w:pStyle w:val="affe"/>
        <w:numPr>
          <w:ilvl w:val="0"/>
          <w:numId w:val="47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993643">
        <w:t>.</w:t>
      </w:r>
    </w:p>
    <w:p w14:paraId="7C871B9D" w14:textId="77777777" w:rsidR="00EA0580" w:rsidRDefault="00EA0580" w:rsidP="00466614">
      <w:pPr>
        <w:pStyle w:val="affe"/>
        <w:numPr>
          <w:ilvl w:val="0"/>
          <w:numId w:val="47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033 \h  \* MERGEFORMAT </w:instrText>
      </w:r>
      <w:r>
        <w:fldChar w:fldCharType="separate"/>
      </w:r>
      <w:r>
        <w:t>Таблице</w:t>
      </w:r>
      <w:r w:rsidRPr="006F662C">
        <w:t xml:space="preserve"> 16</w:t>
      </w:r>
      <w:r>
        <w:fldChar w:fldCharType="end"/>
      </w:r>
      <w:r w:rsidRPr="00993643">
        <w:t>.</w:t>
      </w:r>
    </w:p>
    <w:p w14:paraId="663B3F4F" w14:textId="77777777" w:rsidR="00EA0580" w:rsidRDefault="00EA0580" w:rsidP="00466614">
      <w:pPr>
        <w:pStyle w:val="affe"/>
        <w:numPr>
          <w:ilvl w:val="0"/>
          <w:numId w:val="47"/>
        </w:numPr>
        <w:ind w:left="0" w:firstLine="567"/>
      </w:pPr>
      <w:r w:rsidRPr="00993643">
        <w:t>СЗнП передает ответ метода «</w:t>
      </w:r>
      <w:r w:rsidRPr="000C6514">
        <w:rPr>
          <w:lang w:val="en-US"/>
        </w:rPr>
        <w:fldChar w:fldCharType="begin"/>
      </w:r>
      <w:r w:rsidRPr="000C6514">
        <w:instrText xml:space="preserve"> </w:instrText>
      </w:r>
      <w:r w:rsidRPr="000C6514">
        <w:rPr>
          <w:lang w:val="en-US"/>
        </w:rPr>
        <w:instrText>REF</w:instrText>
      </w:r>
      <w:r w:rsidRPr="000C6514">
        <w:instrText xml:space="preserve"> _</w:instrText>
      </w:r>
      <w:r w:rsidRPr="000C6514">
        <w:rPr>
          <w:lang w:val="en-US"/>
        </w:rPr>
        <w:instrText>Ref</w:instrText>
      </w:r>
      <w:r w:rsidRPr="000C6514">
        <w:instrText>525836937 \</w:instrText>
      </w:r>
      <w:r w:rsidRPr="000C6514">
        <w:rPr>
          <w:lang w:val="en-US"/>
        </w:rPr>
        <w:instrText>h</w:instrText>
      </w:r>
      <w:r w:rsidRPr="000C6514">
        <w:instrText xml:space="preserve"> </w:instrText>
      </w:r>
      <w:r w:rsidRPr="000C6514">
        <w:rPr>
          <w:lang w:val="en-US"/>
        </w:rPr>
      </w:r>
      <w:r w:rsidRPr="000C6514"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0C6514">
        <w:rPr>
          <w:lang w:val="en-US"/>
        </w:rPr>
        <w:t>SetAppointment</w:t>
      </w:r>
      <w:r w:rsidRPr="000C6514">
        <w:t>)</w:t>
      </w:r>
      <w:r w:rsidRPr="000C6514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033 \h  \* MERGEFORMAT </w:instrText>
      </w:r>
      <w:r>
        <w:fldChar w:fldCharType="separate"/>
      </w:r>
      <w:r>
        <w:t>Таблице</w:t>
      </w:r>
      <w:r w:rsidRPr="006F662C">
        <w:t xml:space="preserve"> 16</w:t>
      </w:r>
      <w:r>
        <w:fldChar w:fldCharType="end"/>
      </w:r>
      <w:r w:rsidRPr="00993643">
        <w:t>.</w:t>
      </w:r>
    </w:p>
    <w:p w14:paraId="09F89B7C" w14:textId="77777777" w:rsidR="00EA0580" w:rsidRPr="00B51003" w:rsidRDefault="00EA0580" w:rsidP="00EA0580">
      <w:pPr>
        <w:pStyle w:val="affe"/>
      </w:pPr>
    </w:p>
    <w:p w14:paraId="21719919" w14:textId="77777777" w:rsidR="00EA0580" w:rsidRDefault="00EA0580" w:rsidP="00EA0580">
      <w:pPr>
        <w:pStyle w:val="affe"/>
      </w:pPr>
      <w:r w:rsidRPr="00B51003">
        <w:t xml:space="preserve">На </w:t>
      </w:r>
      <w:r>
        <w:fldChar w:fldCharType="begin"/>
      </w:r>
      <w:r>
        <w:instrText xml:space="preserve"> REF _Ref466990373 \h  \* MERGEFORMAT </w:instrText>
      </w:r>
      <w:r>
        <w:fldChar w:fldCharType="separate"/>
      </w:r>
      <w:r>
        <w:t>Рисунке</w:t>
      </w:r>
      <w:r w:rsidRPr="006F662C">
        <w:t xml:space="preserve"> 23</w:t>
      </w:r>
      <w:r>
        <w:fldChar w:fldCharType="end"/>
      </w:r>
      <w:r w:rsidRPr="00B51003">
        <w:t xml:space="preserve"> представлена схема информационного взаимодействия в случае оформления записи по направлению</w:t>
      </w:r>
      <w:r>
        <w:t>/ТМ-заявке</w:t>
      </w:r>
      <w:r w:rsidRPr="00B51003">
        <w:t xml:space="preserve"> </w:t>
      </w:r>
      <w:r>
        <w:t>методом</w:t>
      </w:r>
      <w:r w:rsidRPr="00B51003">
        <w:t xml:space="preserve"> «Подтверждение записи (SetAppointment)».</w:t>
      </w:r>
    </w:p>
    <w:p w14:paraId="1E0B1EA3" w14:textId="77777777" w:rsidR="00EA0580" w:rsidRPr="007C55B5" w:rsidRDefault="00EA0580" w:rsidP="00EA0580">
      <w:pPr>
        <w:pStyle w:val="affe"/>
        <w:ind w:firstLine="0"/>
      </w:pPr>
      <w:r>
        <w:object w:dxaOrig="10876" w:dyaOrig="9256" w14:anchorId="765806FF">
          <v:shape id="_x0000_i1040" type="#_x0000_t75" style="width:468pt;height:398.25pt" o:ole="">
            <v:imagedata r:id="rId39" o:title=""/>
          </v:shape>
          <o:OLEObject Type="Embed" ProgID="Visio.Drawing.15" ShapeID="_x0000_i1040" DrawAspect="Content" ObjectID="_1714894288" r:id="rId40"/>
        </w:object>
      </w:r>
    </w:p>
    <w:p w14:paraId="2BA322CA" w14:textId="77777777" w:rsidR="00EA0580" w:rsidRDefault="00EA0580" w:rsidP="00EA0580">
      <w:pPr>
        <w:pStyle w:val="affe"/>
        <w:ind w:firstLine="0"/>
        <w:jc w:val="center"/>
        <w:rPr>
          <w:b/>
          <w:szCs w:val="24"/>
        </w:rPr>
      </w:pPr>
      <w:bookmarkStart w:id="110" w:name="_Ref46699037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3</w:t>
      </w:r>
      <w:r w:rsidRPr="002B12DC">
        <w:rPr>
          <w:b/>
          <w:szCs w:val="24"/>
        </w:rPr>
        <w:fldChar w:fldCharType="end"/>
      </w:r>
      <w:bookmarkEnd w:id="110"/>
      <w:r w:rsidRPr="002B12DC">
        <w:rPr>
          <w:b/>
          <w:szCs w:val="24"/>
        </w:rPr>
        <w:t xml:space="preserve">. </w:t>
      </w:r>
      <w:r w:rsidRPr="007C55B5">
        <w:rPr>
          <w:b/>
          <w:szCs w:val="24"/>
        </w:rPr>
        <w:t>Схема информационного взаимодействия в случае оформления записи по направлению</w:t>
      </w:r>
      <w:r>
        <w:rPr>
          <w:b/>
          <w:szCs w:val="24"/>
        </w:rPr>
        <w:t>/ТМ-заявке</w:t>
      </w:r>
      <w:r w:rsidRPr="007C55B5">
        <w:rPr>
          <w:b/>
          <w:szCs w:val="24"/>
        </w:rPr>
        <w:t xml:space="preserve"> </w:t>
      </w:r>
      <w:r>
        <w:rPr>
          <w:b/>
          <w:szCs w:val="24"/>
        </w:rPr>
        <w:t>методом</w:t>
      </w:r>
      <w:r w:rsidRPr="007C55B5">
        <w:rPr>
          <w:b/>
          <w:szCs w:val="24"/>
        </w:rPr>
        <w:t xml:space="preserve"> «Подтверждение записи (SetAppointment)»</w:t>
      </w:r>
    </w:p>
    <w:p w14:paraId="2C7A757A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70F997D8" w14:textId="77777777" w:rsidR="00EA0580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 xml:space="preserve">Клиент СЗнП отправляет запрос метода «Подтверждение записи (SetAppointment)» в СЗнП. Состав параметров запроса представлен 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993643">
        <w:t>.</w:t>
      </w:r>
    </w:p>
    <w:p w14:paraId="32432119" w14:textId="77777777" w:rsidR="00EA0580" w:rsidRPr="00993643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>СЗнП отправляет запрос метода в сервис УО</w:t>
      </w:r>
      <w:r>
        <w:t>/ТМ</w:t>
      </w:r>
      <w:r w:rsidRPr="00993643">
        <w:t xml:space="preserve"> для получения данных о направлении</w:t>
      </w:r>
      <w:r>
        <w:t>/ТМ-заявке</w:t>
      </w:r>
      <w:r w:rsidRPr="00993643">
        <w:t>.</w:t>
      </w:r>
    </w:p>
    <w:p w14:paraId="545977A6" w14:textId="77777777" w:rsidR="00EA0580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>УО</w:t>
      </w:r>
      <w:r>
        <w:t>/ТМ</w:t>
      </w:r>
      <w:r w:rsidRPr="00993643">
        <w:t xml:space="preserve"> передает ответ метода в СЗнП с данными о направлении</w:t>
      </w:r>
      <w:r>
        <w:t>/ТМ-заявке</w:t>
      </w:r>
      <w:r w:rsidRPr="00993643">
        <w:t>.</w:t>
      </w:r>
    </w:p>
    <w:p w14:paraId="075004A8" w14:textId="77777777" w:rsidR="00EA0580" w:rsidRPr="00993643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>В случае, если направление имеет статус 1, 2, 3, 4, 5 или 6 (по данным из шага 3)</w:t>
      </w:r>
      <w:r>
        <w:t xml:space="preserve"> или ТМ-заявка активна</w:t>
      </w:r>
      <w:r w:rsidRPr="00993643">
        <w:t xml:space="preserve">, СЗнП отправляет запрос метода «Подтверждение записи </w:t>
      </w:r>
      <w:r w:rsidRPr="00993643">
        <w:lastRenderedPageBreak/>
        <w:t>(SetAppointment)» в целевое ЛПУ, определенное на шаге 3, с указанием данных о направлении, полученных в УО</w:t>
      </w:r>
      <w:r>
        <w:t xml:space="preserve"> (в случае, если запись производится по направлению). Если запись производится по ТМ-заявке, в рамках </w:t>
      </w:r>
      <w:r w:rsidRPr="00993643">
        <w:t>запрос</w:t>
      </w:r>
      <w:r>
        <w:t>а</w:t>
      </w:r>
      <w:r w:rsidRPr="00993643">
        <w:t xml:space="preserve"> метода «Подтверждение записи (SetAppointment)» </w:t>
      </w:r>
      <w:r>
        <w:t xml:space="preserve">данные о ТМ-заявке </w:t>
      </w:r>
      <w:r w:rsidRPr="00993643">
        <w:t>в целевое ЛПУ</w:t>
      </w:r>
      <w:r>
        <w:t xml:space="preserve"> не передаются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993643">
        <w:t>.</w:t>
      </w:r>
    </w:p>
    <w:p w14:paraId="23CF6358" w14:textId="77777777" w:rsidR="00EA0580" w:rsidRPr="00993643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 xml:space="preserve">Целевое ЛПУ передает ответ метода «Подтверждение записи (SetAppointment)» в СЗнП. Состав выходных данных ответа метода представлен в </w:t>
      </w:r>
      <w:r>
        <w:fldChar w:fldCharType="begin"/>
      </w:r>
      <w:r>
        <w:instrText xml:space="preserve"> REF _Ref384206033 \h  \* MERGEFORMAT </w:instrText>
      </w:r>
      <w:r>
        <w:fldChar w:fldCharType="separate"/>
      </w:r>
      <w:r>
        <w:t>Таблице</w:t>
      </w:r>
      <w:r w:rsidRPr="006F662C">
        <w:t xml:space="preserve"> 16</w:t>
      </w:r>
      <w:r>
        <w:fldChar w:fldCharType="end"/>
      </w:r>
      <w:r w:rsidRPr="00993643">
        <w:t>.</w:t>
      </w:r>
    </w:p>
    <w:p w14:paraId="6622F74A" w14:textId="77777777" w:rsidR="00EA0580" w:rsidRPr="00993643" w:rsidRDefault="00EA0580" w:rsidP="00466614">
      <w:pPr>
        <w:pStyle w:val="affe"/>
        <w:numPr>
          <w:ilvl w:val="0"/>
          <w:numId w:val="32"/>
        </w:numPr>
        <w:ind w:left="0" w:firstLine="567"/>
      </w:pPr>
      <w:r w:rsidRPr="00993643">
        <w:t xml:space="preserve">СЗнП передает ответ метода «Подтверждение записи (SetAppointment)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033 \h  \* MERGEFORMAT </w:instrText>
      </w:r>
      <w:r>
        <w:fldChar w:fldCharType="separate"/>
      </w:r>
      <w:r>
        <w:t>Таблице</w:t>
      </w:r>
      <w:r w:rsidRPr="006F662C">
        <w:t xml:space="preserve"> 16</w:t>
      </w:r>
      <w:r>
        <w:fldChar w:fldCharType="end"/>
      </w:r>
      <w:r w:rsidRPr="00993643">
        <w:t>.</w:t>
      </w:r>
    </w:p>
    <w:p w14:paraId="6675C74B" w14:textId="77777777" w:rsidR="00EA0580" w:rsidRDefault="00EA0580" w:rsidP="00EA0580">
      <w:pPr>
        <w:pStyle w:val="31"/>
        <w:ind w:left="2160" w:hanging="180"/>
      </w:pPr>
      <w:bookmarkStart w:id="111" w:name="_Toc83128962"/>
      <w:bookmarkStart w:id="112" w:name="_Toc104281510"/>
      <w:r>
        <w:t>Описание параметров</w:t>
      </w:r>
      <w:bookmarkEnd w:id="111"/>
      <w:bookmarkEnd w:id="112"/>
    </w:p>
    <w:p w14:paraId="4F6B7A49" w14:textId="77777777" w:rsidR="00EA0580" w:rsidRPr="00864D94" w:rsidRDefault="00EA0580" w:rsidP="00EA0580">
      <w:pPr>
        <w:pStyle w:val="affe"/>
      </w:pPr>
      <w:r w:rsidRPr="00545527">
        <w:t xml:space="preserve">Структура запроса </w:t>
      </w:r>
      <w:r w:rsidRPr="00545527">
        <w:rPr>
          <w:lang w:val="en-US"/>
        </w:rPr>
        <w:t>SetAppointment</w:t>
      </w:r>
      <w:r w:rsidRPr="00545527">
        <w:t xml:space="preserve"> представлена </w:t>
      </w:r>
      <w:r w:rsidRPr="00545527">
        <w:fldChar w:fldCharType="begin"/>
      </w:r>
      <w:r w:rsidRPr="00545527">
        <w:instrText xml:space="preserve"> REF _Ref383162016 \h  \* MERGEFORMAT </w:instrText>
      </w:r>
      <w:r w:rsidRPr="00545527">
        <w:fldChar w:fldCharType="separate"/>
      </w:r>
      <w:r>
        <w:t>Рисунке</w:t>
      </w:r>
      <w:r w:rsidRPr="006F662C">
        <w:t xml:space="preserve"> 24</w:t>
      </w:r>
      <w:r w:rsidRPr="00545527">
        <w:fldChar w:fldCharType="end"/>
      </w:r>
      <w:r w:rsidRPr="00545527">
        <w:t>.</w:t>
      </w:r>
    </w:p>
    <w:p w14:paraId="693F2DE4" w14:textId="58A7F1D5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2A114EF6" wp14:editId="4904CFE2">
            <wp:extent cx="3105150" cy="37528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068D5" w14:textId="77777777" w:rsidR="00EA0580" w:rsidRDefault="00EA0580" w:rsidP="00EA0580">
      <w:pPr>
        <w:pStyle w:val="affe"/>
        <w:jc w:val="center"/>
      </w:pPr>
      <w:bookmarkStart w:id="113" w:name="_Ref383162016"/>
      <w:bookmarkStart w:id="114" w:name="_Ref383162010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4</w:t>
      </w:r>
      <w:r w:rsidRPr="002B12DC">
        <w:rPr>
          <w:b/>
          <w:szCs w:val="24"/>
        </w:rPr>
        <w:fldChar w:fldCharType="end"/>
      </w:r>
      <w:bookmarkEnd w:id="11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864D94">
        <w:rPr>
          <w:b/>
          <w:szCs w:val="24"/>
        </w:rPr>
        <w:t>SetAppointment</w:t>
      </w:r>
      <w:bookmarkEnd w:id="114"/>
    </w:p>
    <w:p w14:paraId="51528786" w14:textId="77777777" w:rsidR="00EA0580" w:rsidRDefault="00EA0580" w:rsidP="00EA0580">
      <w:pPr>
        <w:pStyle w:val="affe"/>
      </w:pPr>
      <w:r w:rsidRPr="008435D3">
        <w:t xml:space="preserve">В </w:t>
      </w:r>
      <w:r>
        <w:fldChar w:fldCharType="begin"/>
      </w:r>
      <w:r>
        <w:instrText xml:space="preserve"> REF _Ref384206010 \h  \* MERGEFORMAT </w:instrText>
      </w:r>
      <w:r>
        <w:fldChar w:fldCharType="separate"/>
      </w:r>
      <w:r>
        <w:t>Таблице</w:t>
      </w:r>
      <w:r w:rsidRPr="006F662C">
        <w:t xml:space="preserve"> 15</w:t>
      </w:r>
      <w:r>
        <w:fldChar w:fldCharType="end"/>
      </w:r>
      <w:r w:rsidRPr="008435D3">
        <w:t xml:space="preserve"> представлено описание параметров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14:paraId="6625F8D8" w14:textId="77777777" w:rsidR="00EA0580" w:rsidRPr="00FE1444" w:rsidRDefault="00EA0580" w:rsidP="00EA0580">
      <w:pPr>
        <w:pStyle w:val="ad"/>
        <w:jc w:val="left"/>
      </w:pPr>
      <w:bookmarkStart w:id="115" w:name="_Ref38420601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5</w:t>
      </w:r>
      <w:r w:rsidRPr="00DD093C">
        <w:fldChar w:fldCharType="end"/>
      </w:r>
      <w:bookmarkEnd w:id="115"/>
      <w:r w:rsidRPr="00DD093C">
        <w:t xml:space="preserve"> – </w:t>
      </w:r>
      <w:r w:rsidRPr="00545527">
        <w:t>Описание параметров запроса метода SetAppointm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38E91EE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59C8562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759DEE4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46CB315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7C31F50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239226D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49708974" w14:textId="77777777" w:rsidTr="002073EC">
        <w:tc>
          <w:tcPr>
            <w:tcW w:w="3652" w:type="dxa"/>
            <w:gridSpan w:val="2"/>
          </w:tcPr>
          <w:p w14:paraId="6252ABF3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189B800B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08BD5A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2F902F3A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D0BD9D5" w14:textId="77777777" w:rsidTr="002073EC">
        <w:tc>
          <w:tcPr>
            <w:tcW w:w="1677" w:type="dxa"/>
          </w:tcPr>
          <w:p w14:paraId="7D56089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895A1A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idAppointment</w:t>
            </w:r>
          </w:p>
        </w:tc>
        <w:tc>
          <w:tcPr>
            <w:tcW w:w="1843" w:type="dxa"/>
          </w:tcPr>
          <w:p w14:paraId="4F67D1C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CE84D2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56E5E841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целевой МИС</w:t>
            </w:r>
          </w:p>
        </w:tc>
      </w:tr>
      <w:tr w:rsidR="00EA0580" w:rsidRPr="009538A8" w14:paraId="4FB9CEFD" w14:textId="77777777" w:rsidTr="002073EC">
        <w:tc>
          <w:tcPr>
            <w:tcW w:w="1677" w:type="dxa"/>
          </w:tcPr>
          <w:p w14:paraId="5AB0A08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450A9D2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433BB9A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54E4FB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0855696A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1EB9DDFD" w14:textId="77777777" w:rsidTr="002073EC">
        <w:tc>
          <w:tcPr>
            <w:tcW w:w="1677" w:type="dxa"/>
          </w:tcPr>
          <w:p w14:paraId="2646A4B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F28D98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5D2E68A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871FA0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791C832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51B8F217" w14:textId="77777777" w:rsidTr="002073EC">
        <w:tc>
          <w:tcPr>
            <w:tcW w:w="1677" w:type="dxa"/>
          </w:tcPr>
          <w:p w14:paraId="5B85F2B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3CBE804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doctorsRefer</w:t>
            </w:r>
            <w:r>
              <w:rPr>
                <w:lang w:val="en-US"/>
              </w:rPr>
              <w:t>r</w:t>
            </w:r>
            <w:r w:rsidRPr="00377CD5">
              <w:rPr>
                <w:lang w:val="en-US"/>
              </w:rPr>
              <w:t>al</w:t>
            </w:r>
          </w:p>
        </w:tc>
        <w:tc>
          <w:tcPr>
            <w:tcW w:w="1843" w:type="dxa"/>
          </w:tcPr>
          <w:p w14:paraId="734CC79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390C4FD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3E20A7B" w14:textId="77777777" w:rsidR="00EA0580" w:rsidRPr="00B87781" w:rsidRDefault="00EA0580" w:rsidP="00EA0580">
            <w:pPr>
              <w:pStyle w:val="afff"/>
              <w:spacing w:after="0"/>
            </w:pPr>
            <w:r w:rsidRPr="00B87781">
              <w:t xml:space="preserve">Номер направления (идентификатор </w:t>
            </w:r>
            <w:r w:rsidRPr="00B87781">
              <w:lastRenderedPageBreak/>
              <w:t>направления в сервисе УО) или идентификатор ТМ-заявки</w:t>
            </w:r>
          </w:p>
        </w:tc>
      </w:tr>
      <w:tr w:rsidR="00EA0580" w:rsidRPr="009538A8" w14:paraId="26BA662C" w14:textId="77777777" w:rsidTr="002073EC">
        <w:tc>
          <w:tcPr>
            <w:tcW w:w="1677" w:type="dxa"/>
          </w:tcPr>
          <w:p w14:paraId="3F2C3B4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lastRenderedPageBreak/>
              <w:t>/</w:t>
            </w:r>
          </w:p>
        </w:tc>
        <w:tc>
          <w:tcPr>
            <w:tcW w:w="1975" w:type="dxa"/>
          </w:tcPr>
          <w:p w14:paraId="1EEB650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attachedReferral</w:t>
            </w:r>
          </w:p>
        </w:tc>
        <w:tc>
          <w:tcPr>
            <w:tcW w:w="1843" w:type="dxa"/>
          </w:tcPr>
          <w:p w14:paraId="479024B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7FDCA85C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XML-объект</w:t>
            </w:r>
          </w:p>
        </w:tc>
        <w:tc>
          <w:tcPr>
            <w:tcW w:w="3039" w:type="dxa"/>
          </w:tcPr>
          <w:p w14:paraId="4F33E09C" w14:textId="77777777" w:rsidR="00EA0580" w:rsidRPr="00FC384C" w:rsidRDefault="00EA0580" w:rsidP="00EA0580">
            <w:pPr>
              <w:pStyle w:val="afff"/>
              <w:spacing w:after="0"/>
            </w:pPr>
            <w:r w:rsidRPr="006E70D1">
              <w:t>Объект</w:t>
            </w:r>
            <w:r w:rsidRPr="00FC384C">
              <w:t xml:space="preserve"> </w:t>
            </w:r>
            <w:r>
              <w:t xml:space="preserve">типа </w:t>
            </w:r>
            <w:r w:rsidRPr="006E70D1">
              <w:rPr>
                <w:lang w:val="en-US"/>
              </w:rPr>
              <w:t>SearchOne</w:t>
            </w:r>
            <w:r>
              <w:rPr>
                <w:lang w:val="en-US"/>
              </w:rPr>
              <w:t>DirectionResult</w:t>
            </w:r>
            <w:r w:rsidRPr="00FC384C">
              <w:t xml:space="preserve"> </w:t>
            </w:r>
            <w:r w:rsidRPr="006E70D1">
              <w:t>сервиса</w:t>
            </w:r>
            <w:r w:rsidRPr="00FC384C">
              <w:t xml:space="preserve"> </w:t>
            </w:r>
            <w:r w:rsidRPr="006E70D1">
              <w:t>УО</w:t>
            </w:r>
            <w:r w:rsidRPr="00FC384C">
              <w:t xml:space="preserve"> ([</w:t>
            </w:r>
            <w:r w:rsidRPr="006E70D1">
              <w:rPr>
                <w:lang w:val="en-US"/>
              </w:rPr>
              <w:t>base</w:t>
            </w:r>
            <w:r w:rsidRPr="00FC384C">
              <w:t>] /</w:t>
            </w:r>
            <w:r w:rsidRPr="006E70D1">
              <w:rPr>
                <w:lang w:val="en-US"/>
              </w:rPr>
              <w:t>MqService</w:t>
            </w:r>
            <w:r w:rsidRPr="00FC384C">
              <w:t>.</w:t>
            </w:r>
            <w:r w:rsidRPr="006E70D1">
              <w:rPr>
                <w:lang w:val="en-US"/>
              </w:rPr>
              <w:t>svc</w:t>
            </w:r>
            <w:r w:rsidRPr="00FC384C">
              <w:t>?</w:t>
            </w:r>
            <w:r w:rsidRPr="006E70D1">
              <w:rPr>
                <w:lang w:val="en-US"/>
              </w:rPr>
              <w:t>wsdl</w:t>
            </w:r>
            <w:r w:rsidRPr="00FC384C">
              <w:t>).</w:t>
            </w:r>
          </w:p>
          <w:p w14:paraId="143C9F02" w14:textId="77777777" w:rsidR="00EA0580" w:rsidRPr="00B87781" w:rsidRDefault="00EA0580" w:rsidP="00EA0580">
            <w:pPr>
              <w:pStyle w:val="afff"/>
              <w:spacing w:after="0"/>
            </w:pPr>
            <w:r w:rsidRPr="00B87781">
              <w:t>Наполняется при передаче запроса от СЗнП к поставщику данных в случае оформления записи по направлению.</w:t>
            </w:r>
          </w:p>
          <w:p w14:paraId="74ACDD80" w14:textId="77777777" w:rsidR="00EA0580" w:rsidRPr="00B87781" w:rsidRDefault="00EA0580" w:rsidP="00EA0580">
            <w:pPr>
              <w:pStyle w:val="afff"/>
              <w:spacing w:after="0"/>
            </w:pPr>
            <w:r w:rsidRPr="00B87781">
              <w:t>Если запись офомляется по ТМ-заявке, данный параметр не наполняется</w:t>
            </w:r>
          </w:p>
        </w:tc>
      </w:tr>
      <w:tr w:rsidR="00EA0580" w:rsidRPr="009538A8" w14:paraId="4B84017A" w14:textId="77777777" w:rsidTr="002073EC">
        <w:tc>
          <w:tcPr>
            <w:tcW w:w="1677" w:type="dxa"/>
          </w:tcPr>
          <w:p w14:paraId="57EE646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F8E82A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idAppointment</w:t>
            </w:r>
            <w:r>
              <w:rPr>
                <w:lang w:val="en-US"/>
              </w:rPr>
              <w:t>Prev</w:t>
            </w:r>
          </w:p>
        </w:tc>
        <w:tc>
          <w:tcPr>
            <w:tcW w:w="1843" w:type="dxa"/>
          </w:tcPr>
          <w:p w14:paraId="49374C8F" w14:textId="77777777" w:rsidR="00EA0580" w:rsidRPr="00545527" w:rsidRDefault="00EA0580" w:rsidP="00EA0580">
            <w:pPr>
              <w:pStyle w:val="afff"/>
              <w:spacing w:after="0"/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980E89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16785C8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 xml:space="preserve">Идентификатор талона </w:t>
            </w:r>
            <w:r>
              <w:t>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EA0580" w:rsidRPr="009538A8" w14:paraId="46BFE986" w14:textId="77777777" w:rsidTr="002073EC">
        <w:tc>
          <w:tcPr>
            <w:tcW w:w="1677" w:type="dxa"/>
          </w:tcPr>
          <w:p w14:paraId="22398B8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14AA643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67D3E90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79F70D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4AB96E0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399858A0" w14:textId="77777777" w:rsidTr="002073EC">
        <w:tc>
          <w:tcPr>
            <w:tcW w:w="1677" w:type="dxa"/>
          </w:tcPr>
          <w:p w14:paraId="4B6E9CBC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D7FB71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579F71D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1ADF8E2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0D5CBBA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248CD33C" w14:textId="77777777" w:rsidR="00EA0580" w:rsidRDefault="00EA0580" w:rsidP="00EA0580">
      <w:pPr>
        <w:pStyle w:val="31"/>
        <w:pageBreakBefore/>
        <w:ind w:left="1787" w:hanging="936"/>
      </w:pPr>
      <w:bookmarkStart w:id="116" w:name="_Toc83128963"/>
      <w:bookmarkStart w:id="117" w:name="_Toc104281511"/>
      <w:r>
        <w:lastRenderedPageBreak/>
        <w:t>Описание выходных данных</w:t>
      </w:r>
      <w:bookmarkEnd w:id="116"/>
      <w:bookmarkEnd w:id="117"/>
    </w:p>
    <w:p w14:paraId="499067DC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A5E0B">
        <w:rPr>
          <w:lang w:val="en-US"/>
        </w:rPr>
        <w:t>SetAppointm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2188 \h  \* MERGEFORMAT </w:instrText>
      </w:r>
      <w:r>
        <w:fldChar w:fldCharType="separate"/>
      </w:r>
      <w:r>
        <w:t>Рисунке</w:t>
      </w:r>
      <w:r w:rsidRPr="006F662C">
        <w:t xml:space="preserve"> 25</w:t>
      </w:r>
      <w:r>
        <w:fldChar w:fldCharType="end"/>
      </w:r>
      <w:r>
        <w:t>.</w:t>
      </w:r>
    </w:p>
    <w:p w14:paraId="43ED2C34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4C8F41E0" wp14:editId="2EDF1554">
            <wp:extent cx="5934075" cy="1762125"/>
            <wp:effectExtent l="0" t="0" r="0" b="0"/>
            <wp:docPr id="21" name="Рисунок 21" descr="SetAppointm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etAppointmentRespons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59317" w14:textId="77777777" w:rsidR="00EA0580" w:rsidRPr="00E81422" w:rsidRDefault="00EA0580" w:rsidP="00EA0580">
      <w:pPr>
        <w:pStyle w:val="affe"/>
        <w:jc w:val="center"/>
        <w:rPr>
          <w:b/>
          <w:szCs w:val="24"/>
        </w:rPr>
      </w:pPr>
      <w:bookmarkStart w:id="118" w:name="_Ref38316218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5</w:t>
      </w:r>
      <w:r w:rsidRPr="002B12DC">
        <w:rPr>
          <w:b/>
          <w:szCs w:val="24"/>
        </w:rPr>
        <w:fldChar w:fldCharType="end"/>
      </w:r>
      <w:bookmarkEnd w:id="11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E81422">
        <w:rPr>
          <w:b/>
          <w:szCs w:val="24"/>
        </w:rPr>
        <w:t>SetAppointment</w:t>
      </w:r>
    </w:p>
    <w:p w14:paraId="42A8CF25" w14:textId="77777777" w:rsidR="00EA0580" w:rsidRDefault="00EA0580" w:rsidP="00EA0580">
      <w:pPr>
        <w:pStyle w:val="affe"/>
      </w:pPr>
      <w:r w:rsidRPr="008435D3">
        <w:t xml:space="preserve">В </w:t>
      </w:r>
      <w:r>
        <w:fldChar w:fldCharType="begin"/>
      </w:r>
      <w:r>
        <w:instrText xml:space="preserve"> REF _Ref384206033 \h  \* MERGEFORMAT </w:instrText>
      </w:r>
      <w:r>
        <w:fldChar w:fldCharType="separate"/>
      </w:r>
      <w:r>
        <w:t>Таблице</w:t>
      </w:r>
      <w:r w:rsidRPr="006F662C">
        <w:t xml:space="preserve"> 16</w:t>
      </w:r>
      <w:r>
        <w:fldChar w:fldCharType="end"/>
      </w:r>
      <w:r w:rsidRPr="008435D3">
        <w:t xml:space="preserve"> представлено описание </w:t>
      </w:r>
      <w:r>
        <w:t>выходных данных</w:t>
      </w:r>
      <w:r w:rsidRPr="008435D3">
        <w:t xml:space="preserve">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14:paraId="611F8698" w14:textId="77777777" w:rsidR="00EA0580" w:rsidRPr="00F636EB" w:rsidRDefault="00EA0580" w:rsidP="00EA0580">
      <w:pPr>
        <w:pStyle w:val="ad"/>
        <w:jc w:val="left"/>
      </w:pPr>
      <w:bookmarkStart w:id="119" w:name="_Ref38420603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6</w:t>
      </w:r>
      <w:r w:rsidRPr="00F636EB">
        <w:fldChar w:fldCharType="end"/>
      </w:r>
      <w:bookmarkEnd w:id="119"/>
      <w:r w:rsidRPr="00F636EB">
        <w:t xml:space="preserve"> - Описание выходных данных метода Se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EA0580" w:rsidRPr="009538A8" w14:paraId="0B183934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117B725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47DEA73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3C1852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21E0E6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061B21B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59EA42F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6DCB7E93" w14:textId="77777777" w:rsidTr="002073EC">
        <w:tc>
          <w:tcPr>
            <w:tcW w:w="2972" w:type="dxa"/>
            <w:gridSpan w:val="2"/>
          </w:tcPr>
          <w:p w14:paraId="3B574533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>
              <w:rPr>
                <w:b/>
              </w:rPr>
              <w:t>S</w:t>
            </w:r>
            <w:r w:rsidRPr="00BF1DDE">
              <w:rPr>
                <w:b/>
              </w:rPr>
              <w:t>et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1E06900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CD0B9A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6E6F3CB1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3C784A6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DD7C01F" w14:textId="77777777" w:rsidTr="002073EC">
        <w:tc>
          <w:tcPr>
            <w:tcW w:w="1555" w:type="dxa"/>
          </w:tcPr>
          <w:p w14:paraId="32C3C4D7" w14:textId="77777777" w:rsidR="00EA0580" w:rsidRPr="00377CD5" w:rsidRDefault="00EA0580" w:rsidP="00EA0580">
            <w:pPr>
              <w:pStyle w:val="afff"/>
              <w:spacing w:after="0"/>
            </w:pPr>
            <w:r w:rsidRPr="00377CD5">
              <w:t>/SetAppointmentsResult</w:t>
            </w:r>
          </w:p>
        </w:tc>
        <w:tc>
          <w:tcPr>
            <w:tcW w:w="1417" w:type="dxa"/>
          </w:tcPr>
          <w:p w14:paraId="1B63344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47D8C51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620E83A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61DEB97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387E3C3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8FAB08D" w14:textId="77777777" w:rsidTr="002073EC">
        <w:tc>
          <w:tcPr>
            <w:tcW w:w="1555" w:type="dxa"/>
          </w:tcPr>
          <w:p w14:paraId="38F2586D" w14:textId="77777777" w:rsidR="00EA0580" w:rsidRPr="00377CD5" w:rsidRDefault="00EA0580" w:rsidP="00EA0580">
            <w:pPr>
              <w:pStyle w:val="afff"/>
              <w:spacing w:after="0"/>
            </w:pPr>
            <w:r w:rsidRPr="00377CD5">
              <w:t>/SetAppointmentsResult</w:t>
            </w:r>
          </w:p>
        </w:tc>
        <w:tc>
          <w:tcPr>
            <w:tcW w:w="1417" w:type="dxa"/>
          </w:tcPr>
          <w:p w14:paraId="44372E6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13FC195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4964ABA5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3619A3A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10A7CE7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10A805F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13AFF5B9" w14:textId="77777777" w:rsidTr="002073EC">
        <w:tc>
          <w:tcPr>
            <w:tcW w:w="1555" w:type="dxa"/>
          </w:tcPr>
          <w:p w14:paraId="6453CB71" w14:textId="77777777" w:rsidR="00EA0580" w:rsidRPr="00377CD5" w:rsidRDefault="00EA0580" w:rsidP="00EA0580">
            <w:pPr>
              <w:pStyle w:val="afff"/>
              <w:spacing w:after="0"/>
            </w:pPr>
            <w:r w:rsidRPr="00377CD5">
              <w:t>/SetAppointmentsResult</w:t>
            </w:r>
          </w:p>
        </w:tc>
        <w:tc>
          <w:tcPr>
            <w:tcW w:w="1417" w:type="dxa"/>
          </w:tcPr>
          <w:p w14:paraId="7DB08D0E" w14:textId="77777777" w:rsidR="00EA0580" w:rsidRPr="00DD27B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D27BC">
              <w:rPr>
                <w:lang w:val="en-US"/>
              </w:rPr>
              <w:t>Type</w:t>
            </w:r>
          </w:p>
        </w:tc>
        <w:tc>
          <w:tcPr>
            <w:tcW w:w="1134" w:type="dxa"/>
          </w:tcPr>
          <w:p w14:paraId="79205E93" w14:textId="77777777" w:rsidR="00EA0580" w:rsidRPr="00DD27BC" w:rsidRDefault="00EA0580" w:rsidP="00EA0580">
            <w:pPr>
              <w:pStyle w:val="afff"/>
              <w:spacing w:after="0"/>
            </w:pPr>
            <w:r w:rsidRPr="00DD27BC">
              <w:t>0..1</w:t>
            </w:r>
          </w:p>
        </w:tc>
        <w:tc>
          <w:tcPr>
            <w:tcW w:w="1134" w:type="dxa"/>
          </w:tcPr>
          <w:p w14:paraId="69D91D6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843" w:type="dxa"/>
          </w:tcPr>
          <w:p w14:paraId="494A80FD" w14:textId="77777777" w:rsidR="00EA0580" w:rsidRPr="008B45CD" w:rsidRDefault="00EA0580" w:rsidP="00EA0580">
            <w:pPr>
              <w:pStyle w:val="afff"/>
              <w:spacing w:after="0"/>
            </w:pPr>
            <w:r>
              <w:t>Тип специалиста, к которому записался пациент</w:t>
            </w:r>
          </w:p>
        </w:tc>
        <w:tc>
          <w:tcPr>
            <w:tcW w:w="2410" w:type="dxa"/>
          </w:tcPr>
          <w:p w14:paraId="4A43520F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Значения из справочника «Тип специалиста (врача)» (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4)</w:t>
            </w:r>
          </w:p>
        </w:tc>
      </w:tr>
      <w:tr w:rsidR="00EA0580" w:rsidRPr="009538A8" w14:paraId="540F0078" w14:textId="77777777" w:rsidTr="002073EC">
        <w:tc>
          <w:tcPr>
            <w:tcW w:w="2972" w:type="dxa"/>
            <w:gridSpan w:val="2"/>
          </w:tcPr>
          <w:p w14:paraId="60727FBD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>
              <w:rPr>
                <w:b/>
              </w:rPr>
              <w:t>S</w:t>
            </w:r>
            <w:r w:rsidRPr="00BF1DDE">
              <w:rPr>
                <w:b/>
              </w:rPr>
              <w:t>et</w:t>
            </w:r>
            <w:r w:rsidRPr="00435B8A">
              <w:rPr>
                <w:b/>
              </w:rPr>
              <w:t>Appointments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239B6515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1B818DE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542E98E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1AAC038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6BC0D6F" w14:textId="77777777" w:rsidTr="002073EC">
        <w:tc>
          <w:tcPr>
            <w:tcW w:w="1555" w:type="dxa"/>
          </w:tcPr>
          <w:p w14:paraId="5E91D38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1B6DF83B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64D8BCC2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69CE49B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29EE2F1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3191881B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371F4C3A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4C155B7B" w14:textId="77777777" w:rsidTr="002073EC">
        <w:tc>
          <w:tcPr>
            <w:tcW w:w="1555" w:type="dxa"/>
          </w:tcPr>
          <w:p w14:paraId="375C36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679B7BFD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52F0813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F99C87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79AC3A8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5F4DF0A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 xml:space="preserve">интеграционных </w:t>
            </w:r>
            <w:r>
              <w:lastRenderedPageBreak/>
              <w:t>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6A635559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  <w:rPr>
          <w:lang w:val="en-US"/>
        </w:rPr>
      </w:pPr>
      <w:bookmarkStart w:id="120" w:name="_Поиск_пациента_(SearchTop10patient)"/>
      <w:bookmarkStart w:id="121" w:name="_Ref525836945"/>
      <w:bookmarkStart w:id="122" w:name="_Toc83128964"/>
      <w:bookmarkStart w:id="123" w:name="_Toc104281512"/>
      <w:bookmarkEnd w:id="120"/>
      <w:r w:rsidRPr="008A5E0B">
        <w:lastRenderedPageBreak/>
        <w:t>Поиск пациента</w:t>
      </w:r>
      <w:r>
        <w:rPr>
          <w:lang w:val="en-US"/>
        </w:rPr>
        <w:t xml:space="preserve"> (SearchTop10P</w:t>
      </w:r>
      <w:r w:rsidRPr="008A5E0B">
        <w:rPr>
          <w:lang w:val="en-US"/>
        </w:rPr>
        <w:t>atient)</w:t>
      </w:r>
      <w:bookmarkEnd w:id="121"/>
      <w:bookmarkEnd w:id="122"/>
      <w:bookmarkEnd w:id="123"/>
    </w:p>
    <w:p w14:paraId="7FCE2519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846163">
        <w:t xml:space="preserve"> поис</w:t>
      </w:r>
      <w:r>
        <w:t>ка</w:t>
      </w:r>
      <w:r w:rsidRPr="00846163">
        <w:t xml:space="preserve"> первых 10-ти пациентов</w:t>
      </w:r>
      <w:r>
        <w:t>,</w:t>
      </w:r>
      <w:r w:rsidRPr="00846163">
        <w:t xml:space="preserve"> подходящих по </w:t>
      </w:r>
      <w:r>
        <w:t xml:space="preserve">введенным </w:t>
      </w:r>
      <w:r w:rsidRPr="00846163">
        <w:t>параметрам</w:t>
      </w:r>
      <w:r>
        <w:t xml:space="preserve"> поиска.</w:t>
      </w:r>
    </w:p>
    <w:p w14:paraId="22723442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1934 \h  \* MERGEFORMAT </w:instrText>
      </w:r>
      <w:r>
        <w:fldChar w:fldCharType="separate"/>
      </w:r>
      <w:r>
        <w:t>Рисунке</w:t>
      </w:r>
      <w:r w:rsidRPr="00B02552">
        <w:t xml:space="preserve"> 2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0C6DEF">
        <w:t>».</w:t>
      </w:r>
    </w:p>
    <w:p w14:paraId="124B8B57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750F039D">
          <v:shape id="_x0000_i1042" type="#_x0000_t75" style="width:468pt;height:255.75pt" o:ole="">
            <v:imagedata r:id="rId43" o:title=""/>
          </v:shape>
          <o:OLEObject Type="Embed" ProgID="Visio.Drawing.15" ShapeID="_x0000_i1042" DrawAspect="Content" ObjectID="_1714894289" r:id="rId44"/>
        </w:object>
      </w:r>
    </w:p>
    <w:p w14:paraId="772D4764" w14:textId="77777777" w:rsidR="00EA0580" w:rsidRPr="000C6DEF" w:rsidRDefault="00EA0580" w:rsidP="00EA0580">
      <w:pPr>
        <w:jc w:val="center"/>
      </w:pPr>
      <w:bookmarkStart w:id="124" w:name="_Ref1288193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6</w:t>
      </w:r>
      <w:r w:rsidRPr="002B12DC">
        <w:rPr>
          <w:b/>
        </w:rPr>
        <w:fldChar w:fldCharType="end"/>
      </w:r>
      <w:bookmarkEnd w:id="12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B02552">
        <w:rPr>
          <w:b/>
        </w:rPr>
        <w:fldChar w:fldCharType="begin"/>
      </w:r>
      <w:r w:rsidRPr="00B02552">
        <w:rPr>
          <w:b/>
        </w:rPr>
        <w:instrText xml:space="preserve"> REF _Ref525836945 \h </w:instrText>
      </w:r>
      <w:r>
        <w:rPr>
          <w:b/>
        </w:rPr>
        <w:instrText xml:space="preserve"> \* MERGEFORMAT </w:instrText>
      </w:r>
      <w:r w:rsidRPr="00B02552">
        <w:rPr>
          <w:b/>
        </w:rPr>
      </w:r>
      <w:r w:rsidRPr="00B02552">
        <w:rPr>
          <w:b/>
        </w:rPr>
        <w:fldChar w:fldCharType="separate"/>
      </w:r>
      <w:r w:rsidRPr="00B02552">
        <w:rPr>
          <w:b/>
        </w:rPr>
        <w:t>Поиск пациента (SearchTop10Patient)</w:t>
      </w:r>
      <w:r w:rsidRPr="00B02552">
        <w:rPr>
          <w:b/>
        </w:rPr>
        <w:fldChar w:fldCharType="end"/>
      </w:r>
      <w:r w:rsidRPr="000C6DEF">
        <w:rPr>
          <w:b/>
        </w:rPr>
        <w:t>»</w:t>
      </w:r>
    </w:p>
    <w:p w14:paraId="1F18CFC6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15E7AFEE" w14:textId="77777777" w:rsidR="00EA0580" w:rsidRPr="00993643" w:rsidRDefault="00EA0580" w:rsidP="00466614">
      <w:pPr>
        <w:pStyle w:val="affe"/>
        <w:numPr>
          <w:ilvl w:val="0"/>
          <w:numId w:val="48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14:paraId="7454FE7F" w14:textId="77777777" w:rsidR="00EA0580" w:rsidRPr="00993643" w:rsidRDefault="00EA0580" w:rsidP="00466614">
      <w:pPr>
        <w:pStyle w:val="affe"/>
        <w:numPr>
          <w:ilvl w:val="0"/>
          <w:numId w:val="48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14:paraId="7BB44173" w14:textId="77777777" w:rsidR="00EA0580" w:rsidRPr="00993643" w:rsidRDefault="00EA0580" w:rsidP="00466614">
      <w:pPr>
        <w:pStyle w:val="affe"/>
        <w:numPr>
          <w:ilvl w:val="0"/>
          <w:numId w:val="48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14:paraId="4D3FC799" w14:textId="77777777" w:rsidR="00EA0580" w:rsidRPr="00B643D4" w:rsidRDefault="00EA0580" w:rsidP="00466614">
      <w:pPr>
        <w:pStyle w:val="affe"/>
        <w:numPr>
          <w:ilvl w:val="0"/>
          <w:numId w:val="48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14:paraId="22D904F0" w14:textId="77777777" w:rsidR="00EA0580" w:rsidRDefault="00EA0580" w:rsidP="00EA0580">
      <w:pPr>
        <w:pStyle w:val="31"/>
        <w:ind w:left="2160" w:hanging="180"/>
      </w:pPr>
      <w:bookmarkStart w:id="125" w:name="_Toc83128965"/>
      <w:bookmarkStart w:id="126" w:name="_Toc104281513"/>
      <w:r>
        <w:t>Описание параметров</w:t>
      </w:r>
      <w:bookmarkEnd w:id="125"/>
      <w:bookmarkEnd w:id="126"/>
    </w:p>
    <w:p w14:paraId="7A9F222E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>
        <w:t>SearchTop10P</w:t>
      </w:r>
      <w:r w:rsidRPr="00327B70">
        <w:t>ati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2303 \h  \* MERGEFORMAT </w:instrText>
      </w:r>
      <w:r>
        <w:fldChar w:fldCharType="separate"/>
      </w:r>
      <w:r>
        <w:t>Рисунке</w:t>
      </w:r>
      <w:r w:rsidRPr="000442DA">
        <w:t xml:space="preserve"> 27</w:t>
      </w:r>
      <w:r>
        <w:fldChar w:fldCharType="end"/>
      </w:r>
      <w:r>
        <w:t>.</w:t>
      </w:r>
    </w:p>
    <w:p w14:paraId="45EF4B5A" w14:textId="3C41E46C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0A8C7A" wp14:editId="5DAC7644">
            <wp:extent cx="5391150" cy="597217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597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A934A" w14:textId="77777777" w:rsidR="00EA0580" w:rsidRPr="00E81422" w:rsidRDefault="00EA0580" w:rsidP="00EA0580">
      <w:pPr>
        <w:pStyle w:val="affe"/>
        <w:jc w:val="center"/>
        <w:rPr>
          <w:b/>
          <w:szCs w:val="24"/>
        </w:rPr>
      </w:pPr>
      <w:bookmarkStart w:id="127" w:name="_Ref38316230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7</w:t>
      </w:r>
      <w:r w:rsidRPr="002B12DC">
        <w:rPr>
          <w:b/>
          <w:szCs w:val="24"/>
        </w:rPr>
        <w:fldChar w:fldCharType="end"/>
      </w:r>
      <w:bookmarkEnd w:id="12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E81422">
        <w:rPr>
          <w:b/>
          <w:szCs w:val="24"/>
        </w:rPr>
        <w:t>SearchTop10Patient</w:t>
      </w:r>
    </w:p>
    <w:p w14:paraId="64613E52" w14:textId="77777777" w:rsidR="00EA0580" w:rsidRDefault="00EA0580" w:rsidP="00EA0580">
      <w:pPr>
        <w:pStyle w:val="affe"/>
      </w:pPr>
      <w:r w:rsidRPr="00327B70">
        <w:t xml:space="preserve">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327B70">
        <w:t xml:space="preserve"> представлено описание параме</w:t>
      </w:r>
      <w:r>
        <w:t>тров запроса метода SearchTop10P</w:t>
      </w:r>
      <w:r w:rsidRPr="00327B70">
        <w:t>atient.</w:t>
      </w:r>
    </w:p>
    <w:p w14:paraId="01A0B1B9" w14:textId="77777777" w:rsidR="00EA0580" w:rsidRPr="00FE1444" w:rsidRDefault="00EA0580" w:rsidP="00EA0580">
      <w:pPr>
        <w:pStyle w:val="ad"/>
        <w:jc w:val="left"/>
      </w:pPr>
      <w:bookmarkStart w:id="128" w:name="_Ref38420605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7</w:t>
      </w:r>
      <w:r w:rsidRPr="00DD093C">
        <w:fldChar w:fldCharType="end"/>
      </w:r>
      <w:bookmarkEnd w:id="128"/>
      <w:r w:rsidRPr="00DD093C">
        <w:t xml:space="preserve"> – Описание параметров запроса метода </w:t>
      </w:r>
      <w:r w:rsidRPr="00FE1444">
        <w:t>SearchTop10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2921C5B9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CCEC93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7409457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22BB352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02F2AA2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3277631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7396F98" w14:textId="77777777" w:rsidTr="002073EC">
        <w:tc>
          <w:tcPr>
            <w:tcW w:w="3652" w:type="dxa"/>
            <w:gridSpan w:val="2"/>
          </w:tcPr>
          <w:p w14:paraId="0FAB1C8E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32733EF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A43593C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54C2FB8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681DB324" w14:textId="77777777" w:rsidTr="002073EC">
        <w:tc>
          <w:tcPr>
            <w:tcW w:w="1677" w:type="dxa"/>
          </w:tcPr>
          <w:p w14:paraId="517B0178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76F43DF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i</w:t>
            </w:r>
            <w:r w:rsidRPr="00EB7225">
              <w:t>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12FA4A15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30" w:type="dxa"/>
          </w:tcPr>
          <w:p w14:paraId="26F8CC3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3039" w:type="dxa"/>
          </w:tcPr>
          <w:p w14:paraId="31BE2EFF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5276E24F" w14:textId="77777777" w:rsidTr="002073EC">
        <w:tc>
          <w:tcPr>
            <w:tcW w:w="1677" w:type="dxa"/>
          </w:tcPr>
          <w:p w14:paraId="566E695B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64CCBCDF" w14:textId="77777777" w:rsidR="00EA0580" w:rsidRPr="00EB7225" w:rsidRDefault="00EA0580" w:rsidP="00EA0580">
            <w:pPr>
              <w:pStyle w:val="afff"/>
              <w:spacing w:after="0"/>
            </w:pPr>
            <w:r w:rsidRPr="009538A8">
              <w:t>guid</w:t>
            </w:r>
          </w:p>
        </w:tc>
        <w:tc>
          <w:tcPr>
            <w:tcW w:w="1843" w:type="dxa"/>
          </w:tcPr>
          <w:p w14:paraId="1D7697AC" w14:textId="77777777" w:rsidR="00EA0580" w:rsidRPr="00F60E73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30" w:type="dxa"/>
          </w:tcPr>
          <w:p w14:paraId="69A5611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GUID</w:t>
            </w:r>
          </w:p>
        </w:tc>
        <w:tc>
          <w:tcPr>
            <w:tcW w:w="3039" w:type="dxa"/>
          </w:tcPr>
          <w:p w14:paraId="088ADE18" w14:textId="77777777" w:rsidR="00EA0580" w:rsidRDefault="00EA0580" w:rsidP="00EA0580">
            <w:pPr>
              <w:pStyle w:val="afff"/>
              <w:spacing w:after="0"/>
            </w:pPr>
            <w:r w:rsidRPr="009538A8">
              <w:t>Авторизационный токен</w:t>
            </w:r>
          </w:p>
        </w:tc>
      </w:tr>
      <w:tr w:rsidR="00EA0580" w:rsidRPr="009538A8" w14:paraId="1D042E63" w14:textId="77777777" w:rsidTr="002073EC">
        <w:tc>
          <w:tcPr>
            <w:tcW w:w="1677" w:type="dxa"/>
          </w:tcPr>
          <w:p w14:paraId="35D4D541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4105EF5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843" w:type="dxa"/>
          </w:tcPr>
          <w:p w14:paraId="1BBA9B9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0..</w:t>
            </w:r>
            <w:r>
              <w:t>1</w:t>
            </w:r>
          </w:p>
        </w:tc>
        <w:tc>
          <w:tcPr>
            <w:tcW w:w="930" w:type="dxa"/>
          </w:tcPr>
          <w:p w14:paraId="60EFCD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3039" w:type="dxa"/>
          </w:tcPr>
          <w:p w14:paraId="6AA37D2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3ACA1351" w14:textId="77777777" w:rsidTr="002073EC">
        <w:tc>
          <w:tcPr>
            <w:tcW w:w="3652" w:type="dxa"/>
            <w:gridSpan w:val="2"/>
          </w:tcPr>
          <w:p w14:paraId="447445CF" w14:textId="77777777" w:rsidR="00EA0580" w:rsidRPr="00EB7225" w:rsidRDefault="00EA0580" w:rsidP="00EA0580">
            <w:pPr>
              <w:pStyle w:val="afff"/>
              <w:spacing w:after="0"/>
            </w:pPr>
            <w:r w:rsidRPr="00B55C0D">
              <w:rPr>
                <w:b/>
              </w:rPr>
              <w:t>/</w:t>
            </w:r>
            <w:r w:rsidRPr="009538A8">
              <w:rPr>
                <w:b/>
                <w:lang w:val="en-US"/>
              </w:rPr>
              <w:t>pat</w:t>
            </w:r>
          </w:p>
        </w:tc>
        <w:tc>
          <w:tcPr>
            <w:tcW w:w="1843" w:type="dxa"/>
          </w:tcPr>
          <w:p w14:paraId="3BA6F8B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FA0F24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2C7C620B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 </w:t>
            </w:r>
          </w:p>
        </w:tc>
      </w:tr>
      <w:tr w:rsidR="00EA0580" w:rsidRPr="009538A8" w14:paraId="4546C11D" w14:textId="77777777" w:rsidTr="002073EC">
        <w:tc>
          <w:tcPr>
            <w:tcW w:w="1677" w:type="dxa"/>
          </w:tcPr>
          <w:p w14:paraId="7553E3AA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2E51D76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AriaNumber</w:t>
            </w:r>
          </w:p>
        </w:tc>
        <w:tc>
          <w:tcPr>
            <w:tcW w:w="1843" w:type="dxa"/>
          </w:tcPr>
          <w:p w14:paraId="14C1AB4B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EB7225">
              <w:t>..</w:t>
            </w:r>
            <w:r>
              <w:t>1</w:t>
            </w:r>
          </w:p>
        </w:tc>
        <w:tc>
          <w:tcPr>
            <w:tcW w:w="930" w:type="dxa"/>
          </w:tcPr>
          <w:p w14:paraId="64D50F0C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5CAF1F0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врачебного участка</w:t>
            </w:r>
          </w:p>
        </w:tc>
      </w:tr>
      <w:tr w:rsidR="00EA0580" w:rsidRPr="009538A8" w14:paraId="205AAB98" w14:textId="77777777" w:rsidTr="002073EC">
        <w:tc>
          <w:tcPr>
            <w:tcW w:w="1677" w:type="dxa"/>
          </w:tcPr>
          <w:p w14:paraId="466B4063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1B92016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Birthday</w:t>
            </w:r>
          </w:p>
        </w:tc>
        <w:tc>
          <w:tcPr>
            <w:tcW w:w="1843" w:type="dxa"/>
          </w:tcPr>
          <w:p w14:paraId="4B4D051E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64CA1FEC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atetime</w:t>
            </w:r>
          </w:p>
        </w:tc>
        <w:tc>
          <w:tcPr>
            <w:tcW w:w="3039" w:type="dxa"/>
          </w:tcPr>
          <w:p w14:paraId="39377A4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Дата рождения</w:t>
            </w:r>
          </w:p>
        </w:tc>
      </w:tr>
      <w:tr w:rsidR="00EA0580" w:rsidRPr="009538A8" w14:paraId="5297A483" w14:textId="77777777" w:rsidTr="002073EC">
        <w:tc>
          <w:tcPr>
            <w:tcW w:w="1677" w:type="dxa"/>
          </w:tcPr>
          <w:p w14:paraId="5175A9BA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lastRenderedPageBreak/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29FD37A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CellPhone</w:t>
            </w:r>
          </w:p>
        </w:tc>
        <w:tc>
          <w:tcPr>
            <w:tcW w:w="1843" w:type="dxa"/>
          </w:tcPr>
          <w:p w14:paraId="724D283B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150D577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3BE1702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15A85DB6" w14:textId="77777777" w:rsidTr="002073EC">
        <w:tc>
          <w:tcPr>
            <w:tcW w:w="1677" w:type="dxa"/>
          </w:tcPr>
          <w:p w14:paraId="1E8F1F7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73B6E4F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N</w:t>
            </w:r>
          </w:p>
        </w:tc>
        <w:tc>
          <w:tcPr>
            <w:tcW w:w="1843" w:type="dxa"/>
          </w:tcPr>
          <w:p w14:paraId="4A7A64D8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547B843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218C125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кумента</w:t>
            </w:r>
          </w:p>
        </w:tc>
      </w:tr>
      <w:tr w:rsidR="00EA0580" w:rsidRPr="009538A8" w14:paraId="62B30825" w14:textId="77777777" w:rsidTr="002073EC">
        <w:tc>
          <w:tcPr>
            <w:tcW w:w="1677" w:type="dxa"/>
          </w:tcPr>
          <w:p w14:paraId="771FDB3E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1C2AC85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S</w:t>
            </w:r>
          </w:p>
        </w:tc>
        <w:tc>
          <w:tcPr>
            <w:tcW w:w="1843" w:type="dxa"/>
          </w:tcPr>
          <w:p w14:paraId="3054A452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3A30BB2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7A88871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документа</w:t>
            </w:r>
          </w:p>
        </w:tc>
      </w:tr>
      <w:tr w:rsidR="00EA0580" w:rsidRPr="009538A8" w14:paraId="70A5492C" w14:textId="77777777" w:rsidTr="002073EC">
        <w:tc>
          <w:tcPr>
            <w:tcW w:w="1677" w:type="dxa"/>
          </w:tcPr>
          <w:p w14:paraId="094C534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50238A7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HomePhone</w:t>
            </w:r>
          </w:p>
        </w:tc>
        <w:tc>
          <w:tcPr>
            <w:tcW w:w="1843" w:type="dxa"/>
          </w:tcPr>
          <w:p w14:paraId="7E8479A8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3B3C0E3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09FAAC0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345817A9" w14:textId="77777777" w:rsidTr="002073EC">
        <w:tc>
          <w:tcPr>
            <w:tcW w:w="1677" w:type="dxa"/>
          </w:tcPr>
          <w:p w14:paraId="0FF520A3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49F1C63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Pat</w:t>
            </w:r>
          </w:p>
        </w:tc>
        <w:tc>
          <w:tcPr>
            <w:tcW w:w="1843" w:type="dxa"/>
          </w:tcPr>
          <w:p w14:paraId="5B4ECE67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795120C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3862761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62346517" w14:textId="77777777" w:rsidTr="002073EC">
        <w:tc>
          <w:tcPr>
            <w:tcW w:w="1677" w:type="dxa"/>
          </w:tcPr>
          <w:p w14:paraId="32906BB0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698008B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Name</w:t>
            </w:r>
          </w:p>
        </w:tc>
        <w:tc>
          <w:tcPr>
            <w:tcW w:w="1843" w:type="dxa"/>
          </w:tcPr>
          <w:p w14:paraId="6FDC37A3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6E4F678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7743242B" w14:textId="77777777" w:rsidR="00EA0580" w:rsidRDefault="00EA0580" w:rsidP="00EA0580">
            <w:pPr>
              <w:pStyle w:val="afff"/>
              <w:spacing w:after="0"/>
            </w:pPr>
            <w:r w:rsidRPr="000A2D15">
              <w:t>Имя</w:t>
            </w:r>
            <w:r>
              <w:t xml:space="preserve"> пациента.</w:t>
            </w:r>
          </w:p>
          <w:p w14:paraId="65CF7124" w14:textId="77777777" w:rsidR="00EA0580" w:rsidRPr="00EB7225" w:rsidRDefault="00EA0580" w:rsidP="00EA0580">
            <w:pPr>
              <w:pStyle w:val="afff"/>
              <w:spacing w:after="0"/>
            </w:pPr>
            <w:r>
              <w:t>Должна быть обеспечена возможность поиска по совпадению части имени пациента, например, «Ал</w:t>
            </w:r>
            <w:r w:rsidRPr="00DC1CEA">
              <w:t>%</w:t>
            </w:r>
            <w:r>
              <w:t>» (в ответе метода должны быть переданы пациенты с именами, которые начинаются на «Ал»)</w:t>
            </w:r>
          </w:p>
        </w:tc>
      </w:tr>
      <w:tr w:rsidR="00EA0580" w:rsidRPr="009538A8" w14:paraId="00F09619" w14:textId="77777777" w:rsidTr="002073EC">
        <w:tc>
          <w:tcPr>
            <w:tcW w:w="1677" w:type="dxa"/>
          </w:tcPr>
          <w:p w14:paraId="0F171C98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04B0A2A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N</w:t>
            </w:r>
          </w:p>
        </w:tc>
        <w:tc>
          <w:tcPr>
            <w:tcW w:w="1843" w:type="dxa"/>
          </w:tcPr>
          <w:p w14:paraId="075C9353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058C828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7A78A22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полиса ОМС</w:t>
            </w:r>
          </w:p>
        </w:tc>
      </w:tr>
      <w:tr w:rsidR="00EA0580" w:rsidRPr="009538A8" w14:paraId="6CD63394" w14:textId="77777777" w:rsidTr="002073EC">
        <w:tc>
          <w:tcPr>
            <w:tcW w:w="1677" w:type="dxa"/>
          </w:tcPr>
          <w:p w14:paraId="28BAE2EC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24A0472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S</w:t>
            </w:r>
          </w:p>
        </w:tc>
        <w:tc>
          <w:tcPr>
            <w:tcW w:w="1843" w:type="dxa"/>
          </w:tcPr>
          <w:p w14:paraId="33D6C38E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5118DDA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41FB9D8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полиса ОМС</w:t>
            </w:r>
          </w:p>
        </w:tc>
      </w:tr>
      <w:tr w:rsidR="00EA0580" w:rsidRPr="009538A8" w14:paraId="1BE91276" w14:textId="77777777" w:rsidTr="002073EC">
        <w:tc>
          <w:tcPr>
            <w:tcW w:w="1677" w:type="dxa"/>
          </w:tcPr>
          <w:p w14:paraId="7085AD2C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53516D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econdName</w:t>
            </w:r>
          </w:p>
        </w:tc>
        <w:tc>
          <w:tcPr>
            <w:tcW w:w="1843" w:type="dxa"/>
          </w:tcPr>
          <w:p w14:paraId="75DA96E8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5DDC391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64881108" w14:textId="77777777" w:rsidR="00EA0580" w:rsidRDefault="00EA0580" w:rsidP="00EA0580">
            <w:pPr>
              <w:pStyle w:val="afff"/>
              <w:spacing w:after="0"/>
            </w:pPr>
            <w:r w:rsidRPr="000A2D15">
              <w:t>Отчество</w:t>
            </w:r>
            <w:r>
              <w:t xml:space="preserve"> пациента.</w:t>
            </w:r>
          </w:p>
          <w:p w14:paraId="530257A4" w14:textId="77777777" w:rsidR="00EA0580" w:rsidRPr="00DC1CEA" w:rsidRDefault="00EA0580" w:rsidP="00EA0580">
            <w:pPr>
              <w:pStyle w:val="afff"/>
              <w:spacing w:after="0"/>
            </w:pPr>
            <w:r>
              <w:t>Должна быть обеспечена возможность поиска по совпадению части отчества пациента, например, «Ал</w:t>
            </w:r>
            <w:r w:rsidRPr="00DC1CEA">
              <w:t>%</w:t>
            </w:r>
            <w:r>
              <w:t>» (в ответе метода должны быть переданы пациенты с отчествами, которые начинаются на «Ал»)</w:t>
            </w:r>
          </w:p>
        </w:tc>
      </w:tr>
      <w:tr w:rsidR="00EA0580" w:rsidRPr="009538A8" w14:paraId="4CDF5F64" w14:textId="77777777" w:rsidTr="002073EC">
        <w:tc>
          <w:tcPr>
            <w:tcW w:w="1677" w:type="dxa"/>
          </w:tcPr>
          <w:p w14:paraId="5775F13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62B3953C" w14:textId="77777777" w:rsidR="00EA0580" w:rsidRPr="00D028E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S</w:t>
            </w:r>
            <w:r>
              <w:rPr>
                <w:lang w:val="en-US"/>
              </w:rPr>
              <w:t>nils</w:t>
            </w:r>
          </w:p>
        </w:tc>
        <w:tc>
          <w:tcPr>
            <w:tcW w:w="1843" w:type="dxa"/>
          </w:tcPr>
          <w:p w14:paraId="1E70F8DD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6F07F67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1F885987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СНИЛС пациент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1EA4739A" w14:textId="77777777" w:rsidTr="002073EC">
        <w:tc>
          <w:tcPr>
            <w:tcW w:w="1677" w:type="dxa"/>
          </w:tcPr>
          <w:p w14:paraId="305B66E1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</w:p>
        </w:tc>
        <w:tc>
          <w:tcPr>
            <w:tcW w:w="1975" w:type="dxa"/>
          </w:tcPr>
          <w:p w14:paraId="3D86A0A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urname</w:t>
            </w:r>
          </w:p>
        </w:tc>
        <w:tc>
          <w:tcPr>
            <w:tcW w:w="1843" w:type="dxa"/>
          </w:tcPr>
          <w:p w14:paraId="70CD00A0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039DE68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3039" w:type="dxa"/>
          </w:tcPr>
          <w:p w14:paraId="5BA25C67" w14:textId="77777777" w:rsidR="00EA0580" w:rsidRDefault="00EA0580" w:rsidP="00EA0580">
            <w:pPr>
              <w:pStyle w:val="afff"/>
              <w:spacing w:after="0"/>
            </w:pPr>
            <w:r w:rsidRPr="000A2D15">
              <w:t>Фамилия</w:t>
            </w:r>
            <w:r>
              <w:t xml:space="preserve"> пациента.</w:t>
            </w:r>
          </w:p>
          <w:p w14:paraId="7EBFC98F" w14:textId="77777777" w:rsidR="00EA0580" w:rsidRPr="00EB7225" w:rsidRDefault="00EA0580" w:rsidP="00EA0580">
            <w:pPr>
              <w:pStyle w:val="afff"/>
              <w:spacing w:after="0"/>
            </w:pPr>
            <w:r>
              <w:t>Должна быть обеспечена возможность поиска по совпадению части фамилии пациента, например, «Ал</w:t>
            </w:r>
            <w:r w:rsidRPr="00DC1CEA">
              <w:t>%</w:t>
            </w:r>
            <w:r>
              <w:t>» (в ответе метода должны быть переданы пациенты с фамилиями, которые начинаются на «Ал»)</w:t>
            </w:r>
          </w:p>
        </w:tc>
      </w:tr>
    </w:tbl>
    <w:p w14:paraId="25F3B024" w14:textId="77777777" w:rsidR="00EA0580" w:rsidRDefault="00EA0580" w:rsidP="00EA0580">
      <w:pPr>
        <w:pStyle w:val="31"/>
        <w:ind w:left="2160" w:hanging="180"/>
      </w:pPr>
      <w:bookmarkStart w:id="129" w:name="_Toc83128966"/>
      <w:bookmarkStart w:id="130" w:name="_Toc104281514"/>
      <w:r>
        <w:t>Описание выходных данных</w:t>
      </w:r>
      <w:bookmarkEnd w:id="129"/>
      <w:bookmarkEnd w:id="130"/>
    </w:p>
    <w:p w14:paraId="10B91CB6" w14:textId="77777777" w:rsidR="00EA0580" w:rsidRDefault="00EA0580" w:rsidP="00EA0580">
      <w:pPr>
        <w:pStyle w:val="affe"/>
      </w:pPr>
      <w:r w:rsidRPr="007F6095">
        <w:lastRenderedPageBreak/>
        <w:t xml:space="preserve">Структура </w:t>
      </w:r>
      <w:r>
        <w:t>ответа</w:t>
      </w:r>
      <w:r w:rsidRPr="007F6095">
        <w:t xml:space="preserve"> </w:t>
      </w:r>
      <w:r>
        <w:t>SearchTop10P</w:t>
      </w:r>
      <w:r w:rsidRPr="00327B70">
        <w:t>ati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2543 \h  \* MERGEFORMAT </w:instrText>
      </w:r>
      <w:r>
        <w:fldChar w:fldCharType="separate"/>
      </w:r>
      <w:r>
        <w:t>Рисунке</w:t>
      </w:r>
      <w:r w:rsidRPr="000442DA">
        <w:t xml:space="preserve"> 28</w:t>
      </w:r>
      <w:r>
        <w:fldChar w:fldCharType="end"/>
      </w:r>
      <w:r>
        <w:t>.</w:t>
      </w:r>
    </w:p>
    <w:p w14:paraId="288F3E79" w14:textId="43594B5E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1BBC1AA2" wp14:editId="26D7E42D">
            <wp:extent cx="5940425" cy="4369435"/>
            <wp:effectExtent l="0" t="0" r="317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C5EF5" w14:textId="77777777" w:rsidR="00EA0580" w:rsidRDefault="00EA0580" w:rsidP="00EA0580">
      <w:pPr>
        <w:pStyle w:val="affe"/>
        <w:jc w:val="center"/>
      </w:pPr>
      <w:bookmarkStart w:id="131" w:name="_Ref383162543"/>
      <w:bookmarkStart w:id="132" w:name="_Ref38316253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28</w:t>
      </w:r>
      <w:r w:rsidRPr="002B12DC">
        <w:rPr>
          <w:b/>
          <w:szCs w:val="24"/>
        </w:rPr>
        <w:fldChar w:fldCharType="end"/>
      </w:r>
      <w:bookmarkEnd w:id="13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AF3188">
        <w:rPr>
          <w:b/>
          <w:szCs w:val="24"/>
        </w:rPr>
        <w:t>SearchTop10Patient</w:t>
      </w:r>
      <w:bookmarkEnd w:id="132"/>
    </w:p>
    <w:p w14:paraId="64B39CEA" w14:textId="77777777" w:rsidR="00EA0580" w:rsidRDefault="00EA0580" w:rsidP="00EA0580">
      <w:pPr>
        <w:pStyle w:val="affe"/>
      </w:pPr>
      <w:r w:rsidRPr="00327B70">
        <w:t xml:space="preserve">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327B70">
        <w:t xml:space="preserve"> представлено описание </w:t>
      </w:r>
      <w:r>
        <w:t>выходных данных метода SearchTop10P</w:t>
      </w:r>
      <w:r w:rsidRPr="00327B70">
        <w:t>atient.</w:t>
      </w:r>
    </w:p>
    <w:p w14:paraId="5997BAE3" w14:textId="77777777" w:rsidR="00EA0580" w:rsidRPr="00F636EB" w:rsidRDefault="00EA0580" w:rsidP="00EA0580">
      <w:pPr>
        <w:pStyle w:val="ad"/>
        <w:jc w:val="left"/>
      </w:pPr>
      <w:bookmarkStart w:id="133" w:name="_Ref38420611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18</w:t>
      </w:r>
      <w:r w:rsidRPr="00F636EB">
        <w:fldChar w:fldCharType="end"/>
      </w:r>
      <w:bookmarkEnd w:id="133"/>
      <w:r w:rsidRPr="00F636EB">
        <w:t xml:space="preserve"> - Описание выходных данных метода SearchTop10Pati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127"/>
      </w:tblGrid>
      <w:tr w:rsidR="00EA0580" w:rsidRPr="009538A8" w14:paraId="30E06C38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2CE9764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136C27A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373A675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569C6D5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4A1BADE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14:paraId="22EB1DB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B76AAB0" w14:textId="77777777" w:rsidTr="002073EC">
        <w:tc>
          <w:tcPr>
            <w:tcW w:w="3114" w:type="dxa"/>
            <w:gridSpan w:val="2"/>
          </w:tcPr>
          <w:p w14:paraId="2CA47FA7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</w:t>
            </w:r>
            <w:r w:rsidRPr="00243083">
              <w:rPr>
                <w:b/>
              </w:rPr>
              <w:t>SearchTop10Patient</w:t>
            </w:r>
            <w:r w:rsidRPr="000A2D15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3DC2054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75260C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0E583553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69026201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3B97AC2" w14:textId="77777777" w:rsidTr="002073EC">
        <w:tc>
          <w:tcPr>
            <w:tcW w:w="1555" w:type="dxa"/>
          </w:tcPr>
          <w:p w14:paraId="327EF21D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SearchTop10PatientResult</w:t>
            </w:r>
          </w:p>
        </w:tc>
        <w:tc>
          <w:tcPr>
            <w:tcW w:w="1559" w:type="dxa"/>
          </w:tcPr>
          <w:p w14:paraId="4B1B03A6" w14:textId="77777777" w:rsidR="00EA0580" w:rsidRPr="009538A8" w:rsidRDefault="00EA0580" w:rsidP="00EA0580">
            <w:pPr>
              <w:pStyle w:val="afff"/>
              <w:spacing w:after="0"/>
            </w:pPr>
            <w:r w:rsidRPr="000A2D15">
              <w:t>I</w:t>
            </w:r>
            <w:r w:rsidRPr="00EB7225">
              <w:t>dHistory</w:t>
            </w:r>
          </w:p>
        </w:tc>
        <w:tc>
          <w:tcPr>
            <w:tcW w:w="1134" w:type="dxa"/>
          </w:tcPr>
          <w:p w14:paraId="6667CB3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36EC345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1EA0669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7" w:type="dxa"/>
          </w:tcPr>
          <w:p w14:paraId="0A8B794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53DC1BA" w14:textId="77777777" w:rsidTr="002073EC">
        <w:tc>
          <w:tcPr>
            <w:tcW w:w="1555" w:type="dxa"/>
          </w:tcPr>
          <w:p w14:paraId="1DA71AA7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SearchTop10PatientResult</w:t>
            </w:r>
          </w:p>
        </w:tc>
        <w:tc>
          <w:tcPr>
            <w:tcW w:w="1559" w:type="dxa"/>
          </w:tcPr>
          <w:p w14:paraId="2EB638A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1FA86385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19FE9AAB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4" w:type="dxa"/>
          </w:tcPr>
          <w:p w14:paraId="5780522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7" w:type="dxa"/>
          </w:tcPr>
          <w:p w14:paraId="70DDBA8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0549A4A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55B91868" w14:textId="77777777" w:rsidTr="002073EC">
        <w:tc>
          <w:tcPr>
            <w:tcW w:w="3114" w:type="dxa"/>
            <w:gridSpan w:val="2"/>
          </w:tcPr>
          <w:p w14:paraId="5D3DE578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243083">
              <w:rPr>
                <w:b/>
              </w:rPr>
              <w:t>SearchTop10Patient</w:t>
            </w:r>
            <w:r w:rsidRPr="000A2D15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2A9911D3" w14:textId="77777777" w:rsidR="00EA0580" w:rsidRPr="000A2D1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4D4D8E57" w14:textId="77777777" w:rsidR="00EA0580" w:rsidRPr="000A2D1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335A6C6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2EFDB297" w14:textId="77777777" w:rsidR="00EA0580" w:rsidRPr="00EB7225" w:rsidRDefault="00EA0580" w:rsidP="00EA0580">
            <w:pPr>
              <w:pStyle w:val="afff"/>
              <w:spacing w:after="0"/>
            </w:pPr>
            <w:r>
              <w:t>Если в результате поиска не найдено ни одного пациента, передается ошибка 20 (</w:t>
            </w:r>
            <w:r w:rsidRPr="00D17146">
              <w:t>Пациент с заданными параметрами не найден</w:t>
            </w:r>
            <w:r>
              <w:t>)</w:t>
            </w:r>
          </w:p>
        </w:tc>
      </w:tr>
      <w:tr w:rsidR="00EA0580" w:rsidRPr="009538A8" w14:paraId="1F5F852E" w14:textId="77777777" w:rsidTr="002073EC">
        <w:tc>
          <w:tcPr>
            <w:tcW w:w="1555" w:type="dxa"/>
          </w:tcPr>
          <w:p w14:paraId="38EA278C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lastRenderedPageBreak/>
              <w:t>/Error</w:t>
            </w:r>
          </w:p>
        </w:tc>
        <w:tc>
          <w:tcPr>
            <w:tcW w:w="1559" w:type="dxa"/>
          </w:tcPr>
          <w:p w14:paraId="09FBF091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2148A1D3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7A74E980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4" w:type="dxa"/>
          </w:tcPr>
          <w:p w14:paraId="722EC92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7" w:type="dxa"/>
          </w:tcPr>
          <w:p w14:paraId="07E72473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96E166F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4C78748C" w14:textId="77777777" w:rsidTr="002073EC">
        <w:tc>
          <w:tcPr>
            <w:tcW w:w="1555" w:type="dxa"/>
          </w:tcPr>
          <w:p w14:paraId="2E84FBEC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/Error</w:t>
            </w:r>
          </w:p>
        </w:tc>
        <w:tc>
          <w:tcPr>
            <w:tcW w:w="1559" w:type="dxa"/>
          </w:tcPr>
          <w:p w14:paraId="3EC147C7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7EB7C3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0099C3B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4BBB512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7" w:type="dxa"/>
          </w:tcPr>
          <w:p w14:paraId="6C246D0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6C3E2151" w14:textId="77777777" w:rsidTr="002073EC">
        <w:tc>
          <w:tcPr>
            <w:tcW w:w="3114" w:type="dxa"/>
            <w:gridSpan w:val="2"/>
          </w:tcPr>
          <w:p w14:paraId="441BFD3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rPr>
                <w:b/>
              </w:rPr>
              <w:t>/</w:t>
            </w:r>
            <w:r w:rsidRPr="00243083">
              <w:rPr>
                <w:b/>
              </w:rPr>
              <w:t>SearchTop10Patient</w:t>
            </w:r>
            <w:r w:rsidRPr="000A2D15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Patient</w:t>
            </w:r>
          </w:p>
        </w:tc>
        <w:tc>
          <w:tcPr>
            <w:tcW w:w="1134" w:type="dxa"/>
          </w:tcPr>
          <w:p w14:paraId="00CD34F2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5B74C9D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A70BB4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41CCE370" w14:textId="77777777" w:rsidR="00EA0580" w:rsidRPr="00D17146" w:rsidRDefault="00EA0580" w:rsidP="00EA0580">
            <w:pPr>
              <w:pStyle w:val="afff"/>
              <w:spacing w:after="0"/>
            </w:pPr>
            <w:r w:rsidRPr="00D17146">
              <w:t xml:space="preserve">Передача контейнера </w:t>
            </w:r>
            <w:r w:rsidRPr="00D17146">
              <w:rPr>
                <w:lang w:val="en-US"/>
              </w:rPr>
              <w:t>ListPatient</w:t>
            </w:r>
            <w:r w:rsidRPr="00D17146">
              <w:t xml:space="preserve"> минимум с одним заполненным контейнером </w:t>
            </w:r>
            <w:r w:rsidRPr="00D17146">
              <w:rPr>
                <w:lang w:val="en-US"/>
              </w:rPr>
              <w:t>Patient</w:t>
            </w:r>
            <w:r w:rsidRPr="00D17146">
              <w:t xml:space="preserve"> обязательна, если не передается контейнер Error (отсутствуют ошибке в отработке метода)</w:t>
            </w:r>
          </w:p>
        </w:tc>
      </w:tr>
      <w:tr w:rsidR="00EA0580" w:rsidRPr="009538A8" w14:paraId="1773F53C" w14:textId="77777777" w:rsidTr="002073EC">
        <w:tc>
          <w:tcPr>
            <w:tcW w:w="3114" w:type="dxa"/>
            <w:gridSpan w:val="2"/>
          </w:tcPr>
          <w:p w14:paraId="26911444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0A2D15">
              <w:rPr>
                <w:b/>
              </w:rPr>
              <w:t>/</w:t>
            </w:r>
            <w:r w:rsidRPr="00243083">
              <w:rPr>
                <w:b/>
              </w:rPr>
              <w:t>SearchTop10Patient</w:t>
            </w:r>
            <w:r w:rsidRPr="000A2D15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Patien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Patient</w:t>
            </w:r>
          </w:p>
        </w:tc>
        <w:tc>
          <w:tcPr>
            <w:tcW w:w="1134" w:type="dxa"/>
          </w:tcPr>
          <w:p w14:paraId="26C347A7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2CA0881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590C91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7" w:type="dxa"/>
          </w:tcPr>
          <w:p w14:paraId="3E7E89A9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2AC54FF" w14:textId="77777777" w:rsidTr="002073EC">
        <w:tc>
          <w:tcPr>
            <w:tcW w:w="1555" w:type="dxa"/>
          </w:tcPr>
          <w:p w14:paraId="5693B44B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243083">
              <w:rPr>
                <w:lang w:val="en-US"/>
              </w:rPr>
              <w:t>Patient</w:t>
            </w:r>
          </w:p>
        </w:tc>
        <w:tc>
          <w:tcPr>
            <w:tcW w:w="1559" w:type="dxa"/>
          </w:tcPr>
          <w:p w14:paraId="7B78959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AriaNumber</w:t>
            </w:r>
          </w:p>
        </w:tc>
        <w:tc>
          <w:tcPr>
            <w:tcW w:w="1134" w:type="dxa"/>
          </w:tcPr>
          <w:p w14:paraId="5C105EE2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B14DC7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6A59BAC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врачебного участка</w:t>
            </w:r>
          </w:p>
        </w:tc>
        <w:tc>
          <w:tcPr>
            <w:tcW w:w="2127" w:type="dxa"/>
          </w:tcPr>
          <w:p w14:paraId="0F607670" w14:textId="77777777" w:rsidR="00EA0580" w:rsidRPr="00EB7225" w:rsidRDefault="00EA0580" w:rsidP="00EA0580">
            <w:pPr>
              <w:pStyle w:val="afff"/>
              <w:spacing w:after="0"/>
            </w:pPr>
            <w:r w:rsidRPr="00543F2C">
              <w:t>Значение идентификатора врачебного участка из соответствующего справочника целевой МИС</w:t>
            </w:r>
          </w:p>
        </w:tc>
      </w:tr>
      <w:tr w:rsidR="00EA0580" w:rsidRPr="009538A8" w14:paraId="36D59D55" w14:textId="77777777" w:rsidTr="002073EC">
        <w:tc>
          <w:tcPr>
            <w:tcW w:w="1555" w:type="dxa"/>
          </w:tcPr>
          <w:p w14:paraId="284577DB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243083">
              <w:rPr>
                <w:lang w:val="en-US"/>
              </w:rPr>
              <w:t>Patient</w:t>
            </w:r>
          </w:p>
        </w:tc>
        <w:tc>
          <w:tcPr>
            <w:tcW w:w="1559" w:type="dxa"/>
          </w:tcPr>
          <w:p w14:paraId="0C13CF6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Birthday</w:t>
            </w:r>
          </w:p>
        </w:tc>
        <w:tc>
          <w:tcPr>
            <w:tcW w:w="1134" w:type="dxa"/>
          </w:tcPr>
          <w:p w14:paraId="6F08476E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BA93CD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atetime</w:t>
            </w:r>
          </w:p>
        </w:tc>
        <w:tc>
          <w:tcPr>
            <w:tcW w:w="1984" w:type="dxa"/>
          </w:tcPr>
          <w:p w14:paraId="168F39D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Дата рождения</w:t>
            </w:r>
          </w:p>
        </w:tc>
        <w:tc>
          <w:tcPr>
            <w:tcW w:w="2127" w:type="dxa"/>
          </w:tcPr>
          <w:p w14:paraId="0FAB39D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CC1EA6F" w14:textId="77777777" w:rsidTr="002073EC">
        <w:tc>
          <w:tcPr>
            <w:tcW w:w="1555" w:type="dxa"/>
          </w:tcPr>
          <w:p w14:paraId="3C018545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243083">
              <w:rPr>
                <w:lang w:val="en-US"/>
              </w:rPr>
              <w:t>Patient</w:t>
            </w:r>
          </w:p>
        </w:tc>
        <w:tc>
          <w:tcPr>
            <w:tcW w:w="1559" w:type="dxa"/>
          </w:tcPr>
          <w:p w14:paraId="2162752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CellPhone</w:t>
            </w:r>
          </w:p>
        </w:tc>
        <w:tc>
          <w:tcPr>
            <w:tcW w:w="1134" w:type="dxa"/>
          </w:tcPr>
          <w:p w14:paraId="5935C8F0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F6A829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3421C2A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 xml:space="preserve">знаков </w:t>
            </w:r>
            <w:r>
              <w:lastRenderedPageBreak/>
              <w:t>без разделителей</w:t>
            </w:r>
            <w:r w:rsidRPr="00DF6E4D">
              <w:t>)</w:t>
            </w:r>
          </w:p>
        </w:tc>
        <w:tc>
          <w:tcPr>
            <w:tcW w:w="2127" w:type="dxa"/>
          </w:tcPr>
          <w:p w14:paraId="0E35B08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7BEE017" w14:textId="77777777" w:rsidTr="002073EC">
        <w:tc>
          <w:tcPr>
            <w:tcW w:w="1555" w:type="dxa"/>
          </w:tcPr>
          <w:p w14:paraId="764B716C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474B38E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N</w:t>
            </w:r>
          </w:p>
        </w:tc>
        <w:tc>
          <w:tcPr>
            <w:tcW w:w="1134" w:type="dxa"/>
          </w:tcPr>
          <w:p w14:paraId="2BD34C70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64283FF3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772A304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кумента</w:t>
            </w:r>
          </w:p>
        </w:tc>
        <w:tc>
          <w:tcPr>
            <w:tcW w:w="2127" w:type="dxa"/>
          </w:tcPr>
          <w:p w14:paraId="288A2BCB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E7C7011" w14:textId="77777777" w:rsidTr="002073EC">
        <w:tc>
          <w:tcPr>
            <w:tcW w:w="1555" w:type="dxa"/>
          </w:tcPr>
          <w:p w14:paraId="50A7A7EC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4AE1F33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S</w:t>
            </w:r>
          </w:p>
        </w:tc>
        <w:tc>
          <w:tcPr>
            <w:tcW w:w="1134" w:type="dxa"/>
          </w:tcPr>
          <w:p w14:paraId="593C165D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132CD0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44F00D7C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документа</w:t>
            </w:r>
          </w:p>
        </w:tc>
        <w:tc>
          <w:tcPr>
            <w:tcW w:w="2127" w:type="dxa"/>
          </w:tcPr>
          <w:p w14:paraId="484231C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C21BF5F" w14:textId="77777777" w:rsidTr="002073EC">
        <w:tc>
          <w:tcPr>
            <w:tcW w:w="1555" w:type="dxa"/>
          </w:tcPr>
          <w:p w14:paraId="76E40EAB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2613B5C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HomePhone</w:t>
            </w:r>
          </w:p>
        </w:tc>
        <w:tc>
          <w:tcPr>
            <w:tcW w:w="1134" w:type="dxa"/>
          </w:tcPr>
          <w:p w14:paraId="5D3240BA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6BEA15C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0E5371C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  <w:tc>
          <w:tcPr>
            <w:tcW w:w="2127" w:type="dxa"/>
          </w:tcPr>
          <w:p w14:paraId="3241A9F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15F3D3C" w14:textId="77777777" w:rsidTr="002073EC">
        <w:tc>
          <w:tcPr>
            <w:tcW w:w="1555" w:type="dxa"/>
          </w:tcPr>
          <w:p w14:paraId="55B76F29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793054F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Pat</w:t>
            </w:r>
          </w:p>
        </w:tc>
        <w:tc>
          <w:tcPr>
            <w:tcW w:w="1134" w:type="dxa"/>
          </w:tcPr>
          <w:p w14:paraId="4E380568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1</w:t>
            </w:r>
          </w:p>
        </w:tc>
        <w:tc>
          <w:tcPr>
            <w:tcW w:w="1134" w:type="dxa"/>
          </w:tcPr>
          <w:p w14:paraId="56344ED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2FC20CD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дентификатор пациента</w:t>
            </w:r>
          </w:p>
        </w:tc>
        <w:tc>
          <w:tcPr>
            <w:tcW w:w="2127" w:type="dxa"/>
          </w:tcPr>
          <w:p w14:paraId="427443F1" w14:textId="77777777" w:rsidR="00EA0580" w:rsidRPr="00EB7225" w:rsidRDefault="00EA0580" w:rsidP="00EA0580">
            <w:pPr>
              <w:pStyle w:val="afff"/>
              <w:spacing w:after="0"/>
            </w:pPr>
            <w:r w:rsidRPr="00543F2C">
              <w:t>Значение идентификатора пациента из соответствующего справочника целевой МИС</w:t>
            </w:r>
          </w:p>
        </w:tc>
      </w:tr>
      <w:tr w:rsidR="00EA0580" w:rsidRPr="009538A8" w14:paraId="670D7FBF" w14:textId="77777777" w:rsidTr="002073EC">
        <w:tc>
          <w:tcPr>
            <w:tcW w:w="1555" w:type="dxa"/>
          </w:tcPr>
          <w:p w14:paraId="3DBCE19E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1228346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Name</w:t>
            </w:r>
          </w:p>
        </w:tc>
        <w:tc>
          <w:tcPr>
            <w:tcW w:w="1134" w:type="dxa"/>
          </w:tcPr>
          <w:p w14:paraId="2B703096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A04AF0E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70BC674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мя</w:t>
            </w:r>
            <w:r>
              <w:t xml:space="preserve"> пациента</w:t>
            </w:r>
          </w:p>
        </w:tc>
        <w:tc>
          <w:tcPr>
            <w:tcW w:w="2127" w:type="dxa"/>
          </w:tcPr>
          <w:p w14:paraId="06D2FBAB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2856FE1" w14:textId="77777777" w:rsidTr="002073EC">
        <w:tc>
          <w:tcPr>
            <w:tcW w:w="1555" w:type="dxa"/>
          </w:tcPr>
          <w:p w14:paraId="0BEABE2C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478E542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N</w:t>
            </w:r>
          </w:p>
        </w:tc>
        <w:tc>
          <w:tcPr>
            <w:tcW w:w="1134" w:type="dxa"/>
          </w:tcPr>
          <w:p w14:paraId="3A3F68E2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DA7849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0E964A35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полиса ОМС</w:t>
            </w:r>
          </w:p>
        </w:tc>
        <w:tc>
          <w:tcPr>
            <w:tcW w:w="2127" w:type="dxa"/>
          </w:tcPr>
          <w:p w14:paraId="36A9935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1501610" w14:textId="77777777" w:rsidTr="002073EC">
        <w:tc>
          <w:tcPr>
            <w:tcW w:w="1555" w:type="dxa"/>
          </w:tcPr>
          <w:p w14:paraId="7421E254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52F4975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S</w:t>
            </w:r>
          </w:p>
        </w:tc>
        <w:tc>
          <w:tcPr>
            <w:tcW w:w="1134" w:type="dxa"/>
          </w:tcPr>
          <w:p w14:paraId="0C5DE05C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874EC6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089E3A7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полиса ОМС</w:t>
            </w:r>
          </w:p>
        </w:tc>
        <w:tc>
          <w:tcPr>
            <w:tcW w:w="2127" w:type="dxa"/>
          </w:tcPr>
          <w:p w14:paraId="39356AD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7552F73" w14:textId="77777777" w:rsidTr="002073EC">
        <w:tc>
          <w:tcPr>
            <w:tcW w:w="1555" w:type="dxa"/>
          </w:tcPr>
          <w:p w14:paraId="086B55DB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18C9779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econdName</w:t>
            </w:r>
          </w:p>
        </w:tc>
        <w:tc>
          <w:tcPr>
            <w:tcW w:w="1134" w:type="dxa"/>
          </w:tcPr>
          <w:p w14:paraId="03FCDAAF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165E195C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32FF913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Отчество</w:t>
            </w:r>
            <w:r>
              <w:t xml:space="preserve"> пациента</w:t>
            </w:r>
          </w:p>
        </w:tc>
        <w:tc>
          <w:tcPr>
            <w:tcW w:w="2127" w:type="dxa"/>
          </w:tcPr>
          <w:p w14:paraId="1173176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830F1B3" w14:textId="77777777" w:rsidTr="002073EC">
        <w:tc>
          <w:tcPr>
            <w:tcW w:w="1555" w:type="dxa"/>
          </w:tcPr>
          <w:p w14:paraId="6A09F344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1AC66327" w14:textId="77777777" w:rsidR="00EA0580" w:rsidRPr="004F6F0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nils</w:t>
            </w:r>
          </w:p>
        </w:tc>
        <w:tc>
          <w:tcPr>
            <w:tcW w:w="1134" w:type="dxa"/>
          </w:tcPr>
          <w:p w14:paraId="47D694C7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E16665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0C600AF8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СНИЛС пациент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  <w:tc>
          <w:tcPr>
            <w:tcW w:w="2127" w:type="dxa"/>
          </w:tcPr>
          <w:p w14:paraId="5B9181E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33102FA" w14:textId="77777777" w:rsidTr="002073EC">
        <w:tc>
          <w:tcPr>
            <w:tcW w:w="1555" w:type="dxa"/>
          </w:tcPr>
          <w:p w14:paraId="08B5531F" w14:textId="77777777" w:rsidR="00EA0580" w:rsidRPr="00243083" w:rsidRDefault="00EA0580" w:rsidP="00EA0580">
            <w:pPr>
              <w:pStyle w:val="afff"/>
              <w:spacing w:after="0"/>
            </w:pPr>
            <w:r w:rsidRPr="00243083">
              <w:t>/</w:t>
            </w:r>
            <w:r w:rsidRPr="00671104">
              <w:t>Patient</w:t>
            </w:r>
          </w:p>
        </w:tc>
        <w:tc>
          <w:tcPr>
            <w:tcW w:w="1559" w:type="dxa"/>
          </w:tcPr>
          <w:p w14:paraId="2F427FB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urname</w:t>
            </w:r>
          </w:p>
        </w:tc>
        <w:tc>
          <w:tcPr>
            <w:tcW w:w="1134" w:type="dxa"/>
          </w:tcPr>
          <w:p w14:paraId="252B4755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085C614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4" w:type="dxa"/>
          </w:tcPr>
          <w:p w14:paraId="5B0C624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Фамилия</w:t>
            </w:r>
            <w:r>
              <w:t xml:space="preserve"> пациента</w:t>
            </w:r>
          </w:p>
        </w:tc>
        <w:tc>
          <w:tcPr>
            <w:tcW w:w="2127" w:type="dxa"/>
          </w:tcPr>
          <w:p w14:paraId="0523A30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</w:tbl>
    <w:p w14:paraId="4A4C11B4" w14:textId="77777777" w:rsidR="00EA0580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65700"/>
          <w:sz w:val="20"/>
          <w:szCs w:val="20"/>
          <w:lang w:val="en-US"/>
        </w:rPr>
      </w:pPr>
      <w:bookmarkStart w:id="134" w:name="_Передача_в_МИС"/>
      <w:bookmarkEnd w:id="134"/>
    </w:p>
    <w:p w14:paraId="634FFAE8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35" w:name="_Ref525836953"/>
      <w:bookmarkStart w:id="136" w:name="_Toc83128967"/>
      <w:bookmarkStart w:id="137" w:name="_Toc104281515"/>
      <w:r w:rsidRPr="008A5E0B">
        <w:t>Добавление пациента в стороннюю МИС (AddNewPatient)</w:t>
      </w:r>
      <w:bookmarkEnd w:id="135"/>
      <w:bookmarkEnd w:id="136"/>
      <w:bookmarkEnd w:id="137"/>
    </w:p>
    <w:p w14:paraId="0E59924A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добав</w:t>
      </w:r>
      <w:r>
        <w:t>ления</w:t>
      </w:r>
      <w:r w:rsidRPr="00D1038E">
        <w:t xml:space="preserve"> пациента в </w:t>
      </w:r>
      <w:r>
        <w:t>стороннюю МИС (в случае, если пациент отсутствует в базе данных МИС) при осуществлении записи на прием к врачу.</w:t>
      </w:r>
    </w:p>
    <w:p w14:paraId="1D4DEBF7" w14:textId="77777777" w:rsidR="00EA0580" w:rsidRDefault="00EA0580" w:rsidP="00EA0580">
      <w:pPr>
        <w:pStyle w:val="affe"/>
      </w:pPr>
      <w:r>
        <w:t>В случае, если переданный пациент уже имеется в базе данных МИС, в ответе метода необходимо передавать идентификатор пациента в МИС ЛПУ.</w:t>
      </w:r>
    </w:p>
    <w:p w14:paraId="5162165B" w14:textId="77777777" w:rsidR="00EA0580" w:rsidRDefault="00EA0580" w:rsidP="00EA0580">
      <w:pPr>
        <w:pStyle w:val="affe"/>
      </w:pPr>
      <w:r>
        <w:t xml:space="preserve">Алгоритм действий МИС ЛПУ при получении запроса метода </w:t>
      </w:r>
      <w:r w:rsidRPr="008A5E0B">
        <w:t>AddNewPatient</w:t>
      </w:r>
      <w:r>
        <w:t>:</w:t>
      </w:r>
      <w:r w:rsidRPr="00D40D50">
        <w:t xml:space="preserve"> </w:t>
      </w:r>
      <w:r>
        <w:t>сначала необходимо осуществить поиск пациента в МИС ЛПУ, затем, если пациент не найден, – необходимо осуществить добавление пациента в МИС ЛПУ.</w:t>
      </w:r>
    </w:p>
    <w:p w14:paraId="3B0080AB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2129 \h  \* MERGEFORMAT </w:instrText>
      </w:r>
      <w:r>
        <w:fldChar w:fldCharType="separate"/>
      </w:r>
      <w:r>
        <w:t>Рисунке</w:t>
      </w:r>
      <w:r w:rsidRPr="00CF7D64">
        <w:t xml:space="preserve"> 29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0C6DEF">
        <w:t>».</w:t>
      </w:r>
    </w:p>
    <w:p w14:paraId="1D54F145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1A568B6D">
          <v:shape id="_x0000_i1045" type="#_x0000_t75" style="width:468pt;height:255.75pt" o:ole="">
            <v:imagedata r:id="rId47" o:title=""/>
          </v:shape>
          <o:OLEObject Type="Embed" ProgID="Visio.Drawing.15" ShapeID="_x0000_i1045" DrawAspect="Content" ObjectID="_1714894290" r:id="rId48"/>
        </w:object>
      </w:r>
    </w:p>
    <w:p w14:paraId="5EB8B30A" w14:textId="77777777" w:rsidR="00EA0580" w:rsidRPr="000C6DEF" w:rsidRDefault="00EA0580" w:rsidP="00EA0580">
      <w:pPr>
        <w:jc w:val="center"/>
      </w:pPr>
      <w:bookmarkStart w:id="138" w:name="_Ref12882129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29</w:t>
      </w:r>
      <w:r w:rsidRPr="002B12DC">
        <w:rPr>
          <w:b/>
        </w:rPr>
        <w:fldChar w:fldCharType="end"/>
      </w:r>
      <w:bookmarkEnd w:id="138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F7D64">
        <w:rPr>
          <w:b/>
        </w:rPr>
        <w:fldChar w:fldCharType="begin"/>
      </w:r>
      <w:r w:rsidRPr="00CF7D64">
        <w:rPr>
          <w:b/>
        </w:rPr>
        <w:instrText xml:space="preserve"> REF _Ref525836953 \h </w:instrText>
      </w:r>
      <w:r>
        <w:rPr>
          <w:b/>
        </w:rPr>
        <w:instrText xml:space="preserve"> \* MERGEFORMAT </w:instrText>
      </w:r>
      <w:r w:rsidRPr="00CF7D64">
        <w:rPr>
          <w:b/>
        </w:rPr>
      </w:r>
      <w:r w:rsidRPr="00CF7D64">
        <w:rPr>
          <w:b/>
        </w:rPr>
        <w:fldChar w:fldCharType="separate"/>
      </w:r>
      <w:r w:rsidRPr="00CF7D64">
        <w:rPr>
          <w:b/>
        </w:rPr>
        <w:t>Добавление пациента в стороннюю МИС (AddNewPatient)</w:t>
      </w:r>
      <w:r w:rsidRPr="00CF7D64">
        <w:rPr>
          <w:b/>
        </w:rPr>
        <w:fldChar w:fldCharType="end"/>
      </w:r>
      <w:r w:rsidRPr="000C6DEF">
        <w:rPr>
          <w:b/>
        </w:rPr>
        <w:t>»</w:t>
      </w:r>
    </w:p>
    <w:p w14:paraId="6EB971B4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B4BF5E2" w14:textId="77777777" w:rsidR="00EA0580" w:rsidRPr="00993643" w:rsidRDefault="00EA0580" w:rsidP="00466614">
      <w:pPr>
        <w:pStyle w:val="affe"/>
        <w:numPr>
          <w:ilvl w:val="0"/>
          <w:numId w:val="49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14:paraId="0C24C3BC" w14:textId="77777777" w:rsidR="00EA0580" w:rsidRPr="00993643" w:rsidRDefault="00EA0580" w:rsidP="00466614">
      <w:pPr>
        <w:pStyle w:val="affe"/>
        <w:numPr>
          <w:ilvl w:val="0"/>
          <w:numId w:val="49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14:paraId="7975B499" w14:textId="77777777" w:rsidR="00EA0580" w:rsidRPr="00993643" w:rsidRDefault="00EA0580" w:rsidP="00466614">
      <w:pPr>
        <w:pStyle w:val="affe"/>
        <w:numPr>
          <w:ilvl w:val="0"/>
          <w:numId w:val="49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14:paraId="339E3F5A" w14:textId="77777777" w:rsidR="00EA0580" w:rsidRPr="00B643D4" w:rsidRDefault="00EA0580" w:rsidP="00466614">
      <w:pPr>
        <w:pStyle w:val="affe"/>
        <w:numPr>
          <w:ilvl w:val="0"/>
          <w:numId w:val="49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14:paraId="58F13D94" w14:textId="77777777" w:rsidR="00EA0580" w:rsidRDefault="00EA0580" w:rsidP="00EA0580">
      <w:pPr>
        <w:pStyle w:val="31"/>
        <w:ind w:left="2160" w:hanging="180"/>
      </w:pPr>
      <w:bookmarkStart w:id="139" w:name="_Toc83128968"/>
      <w:bookmarkStart w:id="140" w:name="_Toc104281516"/>
      <w:r>
        <w:t>Описание параметров</w:t>
      </w:r>
      <w:bookmarkEnd w:id="139"/>
      <w:bookmarkEnd w:id="140"/>
    </w:p>
    <w:p w14:paraId="39D44775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8A5E0B">
        <w:t>AddNewPatien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89573429 \h  \* MERGEFORMAT </w:instrText>
      </w:r>
      <w:r>
        <w:fldChar w:fldCharType="separate"/>
      </w:r>
      <w:r>
        <w:t>Рисунке</w:t>
      </w:r>
      <w:r w:rsidRPr="00CF7D64">
        <w:t xml:space="preserve"> 30</w:t>
      </w:r>
      <w:r>
        <w:fldChar w:fldCharType="end"/>
      </w:r>
      <w:r>
        <w:t>.</w:t>
      </w:r>
    </w:p>
    <w:p w14:paraId="1FC6348A" w14:textId="60E912BB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52F8E85" wp14:editId="16589F6F">
            <wp:extent cx="4953000" cy="65913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A4E3A" w14:textId="77777777" w:rsidR="00EA0580" w:rsidRDefault="00EA0580" w:rsidP="00EA0580">
      <w:pPr>
        <w:pStyle w:val="affe"/>
        <w:jc w:val="center"/>
      </w:pPr>
      <w:bookmarkStart w:id="141" w:name="_Ref38957342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0</w:t>
      </w:r>
      <w:r w:rsidRPr="002B12DC">
        <w:rPr>
          <w:b/>
          <w:szCs w:val="24"/>
        </w:rPr>
        <w:fldChar w:fldCharType="end"/>
      </w:r>
      <w:bookmarkEnd w:id="141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DE0942">
        <w:rPr>
          <w:b/>
          <w:szCs w:val="24"/>
        </w:rPr>
        <w:t>AddNewPatient</w:t>
      </w:r>
    </w:p>
    <w:p w14:paraId="7EF7D478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8A5E0B">
        <w:t>AddNewPatient</w:t>
      </w:r>
      <w:r w:rsidRPr="002F3F1B">
        <w:t>.</w:t>
      </w:r>
    </w:p>
    <w:p w14:paraId="049EF1CA" w14:textId="77777777" w:rsidR="00EA0580" w:rsidRPr="00FE1444" w:rsidRDefault="00EA0580" w:rsidP="00EA0580">
      <w:pPr>
        <w:pStyle w:val="ad"/>
        <w:jc w:val="left"/>
      </w:pPr>
      <w:bookmarkStart w:id="142" w:name="_Ref38957350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19</w:t>
      </w:r>
      <w:r w:rsidRPr="00DD093C">
        <w:fldChar w:fldCharType="end"/>
      </w:r>
      <w:bookmarkEnd w:id="142"/>
      <w:r w:rsidRPr="00DD093C">
        <w:t xml:space="preserve"> – Описание </w:t>
      </w:r>
      <w:r>
        <w:t xml:space="preserve">параметров запроса метода </w:t>
      </w:r>
      <w:r w:rsidRPr="00FE1444">
        <w:t>AddNew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5C036648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0AE7EF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2149A67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218504A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0710E63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2E5DB55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5740981" w14:textId="77777777" w:rsidTr="002073EC">
        <w:tc>
          <w:tcPr>
            <w:tcW w:w="3652" w:type="dxa"/>
            <w:gridSpan w:val="2"/>
          </w:tcPr>
          <w:p w14:paraId="0977CC86" w14:textId="77777777" w:rsidR="00EA0580" w:rsidRPr="001A68F3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  <w:lang w:val="en-US"/>
              </w:rPr>
              <w:t>Root</w:t>
            </w:r>
          </w:p>
        </w:tc>
        <w:tc>
          <w:tcPr>
            <w:tcW w:w="1843" w:type="dxa"/>
          </w:tcPr>
          <w:p w14:paraId="53EDE78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68D7FE62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4146D55C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0A196D9B" w14:textId="77777777" w:rsidTr="002073EC">
        <w:tc>
          <w:tcPr>
            <w:tcW w:w="1677" w:type="dxa"/>
          </w:tcPr>
          <w:p w14:paraId="5F9D86F5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</w:t>
            </w:r>
          </w:p>
        </w:tc>
        <w:tc>
          <w:tcPr>
            <w:tcW w:w="1975" w:type="dxa"/>
            <w:vAlign w:val="center"/>
          </w:tcPr>
          <w:p w14:paraId="394F50D4" w14:textId="77777777" w:rsidR="00EA0580" w:rsidRPr="00D20457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idLpu</w:t>
            </w:r>
          </w:p>
        </w:tc>
        <w:tc>
          <w:tcPr>
            <w:tcW w:w="1843" w:type="dxa"/>
            <w:vAlign w:val="center"/>
          </w:tcPr>
          <w:p w14:paraId="32DC971A" w14:textId="77777777" w:rsidR="00EA0580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14:paraId="539DA23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6165667B" w14:textId="77777777" w:rsidR="00EA0580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0F2E8AE8" w14:textId="77777777" w:rsidTr="002073EC">
        <w:tc>
          <w:tcPr>
            <w:tcW w:w="1677" w:type="dxa"/>
          </w:tcPr>
          <w:p w14:paraId="0C8E7C86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</w:t>
            </w:r>
          </w:p>
        </w:tc>
        <w:tc>
          <w:tcPr>
            <w:tcW w:w="1975" w:type="dxa"/>
            <w:vAlign w:val="center"/>
          </w:tcPr>
          <w:p w14:paraId="514BD069" w14:textId="77777777" w:rsidR="00EA0580" w:rsidRPr="00D20457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approvedByTfoms</w:t>
            </w:r>
          </w:p>
        </w:tc>
        <w:tc>
          <w:tcPr>
            <w:tcW w:w="1843" w:type="dxa"/>
            <w:vAlign w:val="center"/>
          </w:tcPr>
          <w:p w14:paraId="64871AAB" w14:textId="77777777" w:rsidR="00EA0580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14:paraId="2E16F9C0" w14:textId="77777777" w:rsidR="00EA0580" w:rsidRPr="00F27456" w:rsidRDefault="00EA0580" w:rsidP="00EA0580">
            <w:pPr>
              <w:pStyle w:val="afff"/>
              <w:spacing w:after="0"/>
            </w:pPr>
            <w:r w:rsidRPr="00F27456">
              <w:t>boolean</w:t>
            </w:r>
          </w:p>
        </w:tc>
        <w:tc>
          <w:tcPr>
            <w:tcW w:w="3039" w:type="dxa"/>
          </w:tcPr>
          <w:p w14:paraId="4277F63E" w14:textId="77777777" w:rsidR="00EA0580" w:rsidRPr="00F27456" w:rsidRDefault="00EA0580" w:rsidP="00EA0580">
            <w:pPr>
              <w:pStyle w:val="afff"/>
              <w:spacing w:after="0"/>
            </w:pPr>
            <w:r>
              <w:t>Прикреплен ли пациент к МО согласно сведениям ТФОМС</w:t>
            </w:r>
          </w:p>
        </w:tc>
      </w:tr>
      <w:tr w:rsidR="00EA0580" w:rsidRPr="009538A8" w14:paraId="16D7E4F0" w14:textId="77777777" w:rsidTr="002073EC">
        <w:tc>
          <w:tcPr>
            <w:tcW w:w="1677" w:type="dxa"/>
          </w:tcPr>
          <w:p w14:paraId="0793ACB8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</w:t>
            </w:r>
          </w:p>
        </w:tc>
        <w:tc>
          <w:tcPr>
            <w:tcW w:w="1975" w:type="dxa"/>
            <w:vAlign w:val="center"/>
          </w:tcPr>
          <w:p w14:paraId="4755B86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3E912688" w14:textId="77777777" w:rsidR="00EA0580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61800FB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08E6BC71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51C63FDC" w14:textId="77777777" w:rsidTr="002073EC">
        <w:tc>
          <w:tcPr>
            <w:tcW w:w="1677" w:type="dxa"/>
          </w:tcPr>
          <w:p w14:paraId="73769344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lastRenderedPageBreak/>
              <w:t>/</w:t>
            </w:r>
          </w:p>
        </w:tc>
        <w:tc>
          <w:tcPr>
            <w:tcW w:w="1975" w:type="dxa"/>
            <w:vAlign w:val="center"/>
          </w:tcPr>
          <w:p w14:paraId="26FC8DD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History</w:t>
            </w:r>
          </w:p>
        </w:tc>
        <w:tc>
          <w:tcPr>
            <w:tcW w:w="1843" w:type="dxa"/>
            <w:vAlign w:val="center"/>
          </w:tcPr>
          <w:p w14:paraId="41DB425C" w14:textId="77777777" w:rsidR="00EA0580" w:rsidRDefault="00EA0580" w:rsidP="00EA0580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14:paraId="138D8C8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F1B6D">
              <w:rPr>
                <w:rFonts w:cs="Verdana"/>
                <w:szCs w:val="28"/>
                <w:lang w:val="en-US"/>
              </w:rPr>
              <w:t>Int</w:t>
            </w:r>
          </w:p>
        </w:tc>
        <w:tc>
          <w:tcPr>
            <w:tcW w:w="3039" w:type="dxa"/>
          </w:tcPr>
          <w:p w14:paraId="3855E1DA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21EE1F0D" w14:textId="77777777" w:rsidTr="002073EC">
        <w:tc>
          <w:tcPr>
            <w:tcW w:w="3652" w:type="dxa"/>
            <w:gridSpan w:val="2"/>
          </w:tcPr>
          <w:p w14:paraId="3D8CC8B1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patient</w:t>
            </w:r>
          </w:p>
        </w:tc>
        <w:tc>
          <w:tcPr>
            <w:tcW w:w="1843" w:type="dxa"/>
          </w:tcPr>
          <w:p w14:paraId="5CFC0C1C" w14:textId="77777777" w:rsidR="00EA0580" w:rsidRDefault="00EA0580" w:rsidP="00EA0580"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4C6977E5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05297159" w14:textId="77777777" w:rsidR="00EA0580" w:rsidRPr="00AD0C68" w:rsidRDefault="00EA0580" w:rsidP="00EA0580">
            <w:pPr>
              <w:pStyle w:val="afff"/>
              <w:spacing w:after="0"/>
            </w:pPr>
            <w:r>
              <w:t>Информация о пациенте</w:t>
            </w:r>
          </w:p>
        </w:tc>
      </w:tr>
      <w:tr w:rsidR="00EA0580" w:rsidRPr="009538A8" w14:paraId="1F13E353" w14:textId="77777777" w:rsidTr="002073EC">
        <w:tc>
          <w:tcPr>
            <w:tcW w:w="1677" w:type="dxa"/>
          </w:tcPr>
          <w:p w14:paraId="472A06A5" w14:textId="77777777" w:rsidR="00EA0580" w:rsidRPr="00DF6E4D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F6E4D">
              <w:rPr>
                <w:lang w:val="en-US"/>
              </w:rPr>
              <w:t>/</w:t>
            </w:r>
            <w:r w:rsidRPr="009E68CA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324DC860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AriaNumber</w:t>
            </w:r>
          </w:p>
        </w:tc>
        <w:tc>
          <w:tcPr>
            <w:tcW w:w="1843" w:type="dxa"/>
            <w:vAlign w:val="center"/>
          </w:tcPr>
          <w:p w14:paraId="6D0CDBF2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215EC149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B29D66D" w14:textId="77777777" w:rsidR="00EA0580" w:rsidRPr="001A68F3" w:rsidRDefault="00EA0580" w:rsidP="00EA0580">
            <w:pPr>
              <w:pStyle w:val="afff"/>
              <w:spacing w:after="0"/>
            </w:pPr>
            <w:r w:rsidRPr="001A68F3">
              <w:t>Номер врачебного участка в запрашивающей МИС</w:t>
            </w:r>
          </w:p>
        </w:tc>
      </w:tr>
      <w:tr w:rsidR="00EA0580" w:rsidRPr="009538A8" w14:paraId="18EEE369" w14:textId="77777777" w:rsidTr="002073EC">
        <w:tc>
          <w:tcPr>
            <w:tcW w:w="1677" w:type="dxa"/>
          </w:tcPr>
          <w:p w14:paraId="5904A4D1" w14:textId="77777777" w:rsidR="00EA0580" w:rsidRPr="00DF6E4D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F6E4D">
              <w:rPr>
                <w:lang w:val="en-US"/>
              </w:rPr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233D293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Birthday</w:t>
            </w:r>
          </w:p>
        </w:tc>
        <w:tc>
          <w:tcPr>
            <w:tcW w:w="1843" w:type="dxa"/>
            <w:vAlign w:val="center"/>
          </w:tcPr>
          <w:p w14:paraId="3922136A" w14:textId="77777777" w:rsidR="00EA0580" w:rsidRDefault="00EA0580" w:rsidP="00EA0580"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6B4FA452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atime</w:t>
            </w:r>
          </w:p>
        </w:tc>
        <w:tc>
          <w:tcPr>
            <w:tcW w:w="3039" w:type="dxa"/>
          </w:tcPr>
          <w:p w14:paraId="695FBD52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Дата рождения</w:t>
            </w:r>
          </w:p>
        </w:tc>
      </w:tr>
      <w:tr w:rsidR="00EA0580" w:rsidRPr="009538A8" w14:paraId="65B11A00" w14:textId="77777777" w:rsidTr="002073EC">
        <w:tc>
          <w:tcPr>
            <w:tcW w:w="1677" w:type="dxa"/>
          </w:tcPr>
          <w:p w14:paraId="1F96E6D9" w14:textId="77777777" w:rsidR="00EA0580" w:rsidRPr="00DF6E4D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DF6E4D">
              <w:rPr>
                <w:lang w:val="en-US"/>
              </w:rPr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7B22D30B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CellPhone</w:t>
            </w:r>
          </w:p>
        </w:tc>
        <w:tc>
          <w:tcPr>
            <w:tcW w:w="1843" w:type="dxa"/>
          </w:tcPr>
          <w:p w14:paraId="02074064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B3DE550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093159E" w14:textId="77777777" w:rsidR="00EA0580" w:rsidRPr="00DF6E4D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351BE8DB" w14:textId="77777777" w:rsidTr="002073EC">
        <w:tc>
          <w:tcPr>
            <w:tcW w:w="1677" w:type="dxa"/>
          </w:tcPr>
          <w:p w14:paraId="563F5667" w14:textId="77777777" w:rsidR="00EA0580" w:rsidRDefault="00EA0580" w:rsidP="00EA0580">
            <w:pPr>
              <w:pStyle w:val="afff"/>
              <w:spacing w:after="0"/>
            </w:pPr>
            <w:r w:rsidRPr="00DF6E4D">
              <w:rPr>
                <w:lang w:val="en-US"/>
              </w:rPr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56E2968B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Document_N</w:t>
            </w:r>
          </w:p>
        </w:tc>
        <w:tc>
          <w:tcPr>
            <w:tcW w:w="1843" w:type="dxa"/>
          </w:tcPr>
          <w:p w14:paraId="4DB62644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5FE6DB63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367B5941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Номер документа</w:t>
            </w:r>
          </w:p>
        </w:tc>
      </w:tr>
      <w:tr w:rsidR="00EA0580" w:rsidRPr="009538A8" w14:paraId="400B5829" w14:textId="77777777" w:rsidTr="002073EC">
        <w:tc>
          <w:tcPr>
            <w:tcW w:w="1677" w:type="dxa"/>
          </w:tcPr>
          <w:p w14:paraId="0AC0F606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7AAFD34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Document_S</w:t>
            </w:r>
          </w:p>
        </w:tc>
        <w:tc>
          <w:tcPr>
            <w:tcW w:w="1843" w:type="dxa"/>
          </w:tcPr>
          <w:p w14:paraId="65C07022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229AA3B1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18680E3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Серия документа</w:t>
            </w:r>
          </w:p>
        </w:tc>
      </w:tr>
      <w:tr w:rsidR="00EA0580" w:rsidRPr="009538A8" w14:paraId="636F1132" w14:textId="77777777" w:rsidTr="002073EC">
        <w:tc>
          <w:tcPr>
            <w:tcW w:w="1677" w:type="dxa"/>
          </w:tcPr>
          <w:p w14:paraId="0E41F29E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13054316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HomePhone</w:t>
            </w:r>
          </w:p>
        </w:tc>
        <w:tc>
          <w:tcPr>
            <w:tcW w:w="1843" w:type="dxa"/>
          </w:tcPr>
          <w:p w14:paraId="4BEB527F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1DC8B21F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37661CE3" w14:textId="77777777" w:rsidR="00EA0580" w:rsidRPr="007078CE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58057812" w14:textId="77777777" w:rsidTr="002073EC">
        <w:tc>
          <w:tcPr>
            <w:tcW w:w="1677" w:type="dxa"/>
          </w:tcPr>
          <w:p w14:paraId="36F3981C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3A1F480F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5D1C31C7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1DAE8054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A7DD29C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Идентификатор пациента</w:t>
            </w:r>
          </w:p>
        </w:tc>
      </w:tr>
      <w:tr w:rsidR="00EA0580" w:rsidRPr="009538A8" w14:paraId="092EA330" w14:textId="77777777" w:rsidTr="002073EC">
        <w:tc>
          <w:tcPr>
            <w:tcW w:w="1677" w:type="dxa"/>
          </w:tcPr>
          <w:p w14:paraId="64DC3CBA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7012A4E0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Name</w:t>
            </w:r>
          </w:p>
        </w:tc>
        <w:tc>
          <w:tcPr>
            <w:tcW w:w="1843" w:type="dxa"/>
          </w:tcPr>
          <w:p w14:paraId="164C2881" w14:textId="77777777" w:rsidR="00EA0580" w:rsidRDefault="00EA0580" w:rsidP="00EA0580"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02BA8B8C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988338E" w14:textId="77777777" w:rsidR="00EA0580" w:rsidRPr="00640E10" w:rsidRDefault="00EA0580" w:rsidP="00EA0580">
            <w:pPr>
              <w:pStyle w:val="afff"/>
              <w:spacing w:after="0"/>
            </w:pPr>
            <w:r w:rsidRPr="00640E10">
              <w:rPr>
                <w:lang w:val="en-US"/>
              </w:rPr>
              <w:t>Имя</w:t>
            </w:r>
            <w:r>
              <w:rPr>
                <w:lang w:val="en-US"/>
              </w:rPr>
              <w:t xml:space="preserve"> </w:t>
            </w:r>
            <w:r>
              <w:t>пациента</w:t>
            </w:r>
          </w:p>
        </w:tc>
      </w:tr>
      <w:tr w:rsidR="00EA0580" w:rsidRPr="009538A8" w14:paraId="01D0BC5C" w14:textId="77777777" w:rsidTr="002073EC">
        <w:tc>
          <w:tcPr>
            <w:tcW w:w="1677" w:type="dxa"/>
          </w:tcPr>
          <w:p w14:paraId="5D370F53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453C769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Polis_N</w:t>
            </w:r>
          </w:p>
        </w:tc>
        <w:tc>
          <w:tcPr>
            <w:tcW w:w="1843" w:type="dxa"/>
          </w:tcPr>
          <w:p w14:paraId="3D15BBF8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5D8F51C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6F3FE8BE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Номер полиса</w:t>
            </w:r>
          </w:p>
        </w:tc>
      </w:tr>
      <w:tr w:rsidR="00EA0580" w:rsidRPr="009538A8" w14:paraId="5665D0CD" w14:textId="77777777" w:rsidTr="002073EC">
        <w:tc>
          <w:tcPr>
            <w:tcW w:w="1677" w:type="dxa"/>
          </w:tcPr>
          <w:p w14:paraId="3FD6C84C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DCEF244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Polis_S</w:t>
            </w:r>
          </w:p>
        </w:tc>
        <w:tc>
          <w:tcPr>
            <w:tcW w:w="1843" w:type="dxa"/>
          </w:tcPr>
          <w:p w14:paraId="7730DF56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28F4CEC5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52AD1E07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Серия полиса</w:t>
            </w:r>
          </w:p>
        </w:tc>
      </w:tr>
      <w:tr w:rsidR="00EA0580" w:rsidRPr="009538A8" w14:paraId="7685E6ED" w14:textId="77777777" w:rsidTr="002073EC">
        <w:tc>
          <w:tcPr>
            <w:tcW w:w="1677" w:type="dxa"/>
          </w:tcPr>
          <w:p w14:paraId="1B0835A5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4FEC75F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econdName</w:t>
            </w:r>
          </w:p>
        </w:tc>
        <w:tc>
          <w:tcPr>
            <w:tcW w:w="1843" w:type="dxa"/>
          </w:tcPr>
          <w:p w14:paraId="5D33457A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12FD3B7B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7DF8F37" w14:textId="77777777" w:rsidR="00EA0580" w:rsidRPr="00640E10" w:rsidRDefault="00EA0580" w:rsidP="00EA0580">
            <w:pPr>
              <w:pStyle w:val="afff"/>
              <w:spacing w:after="0"/>
            </w:pPr>
            <w:r w:rsidRPr="00640E10">
              <w:rPr>
                <w:lang w:val="en-US"/>
              </w:rPr>
              <w:t>Отчество</w:t>
            </w:r>
            <w:r>
              <w:t xml:space="preserve"> пациента</w:t>
            </w:r>
          </w:p>
        </w:tc>
      </w:tr>
      <w:tr w:rsidR="00EA0580" w:rsidRPr="009538A8" w14:paraId="599EE402" w14:textId="77777777" w:rsidTr="002073EC">
        <w:tc>
          <w:tcPr>
            <w:tcW w:w="1677" w:type="dxa"/>
          </w:tcPr>
          <w:p w14:paraId="09F909E9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31FDF435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</w:t>
            </w:r>
            <w:r>
              <w:rPr>
                <w:lang w:val="en-US"/>
              </w:rPr>
              <w:t>nils</w:t>
            </w:r>
          </w:p>
        </w:tc>
        <w:tc>
          <w:tcPr>
            <w:tcW w:w="1843" w:type="dxa"/>
          </w:tcPr>
          <w:p w14:paraId="768E5072" w14:textId="77777777" w:rsidR="00EA0580" w:rsidRDefault="00EA0580" w:rsidP="00EA0580">
            <w:r w:rsidRPr="006618D6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CB11249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0175183" w14:textId="77777777" w:rsidR="00EA0580" w:rsidRPr="00640E10" w:rsidRDefault="00EA0580" w:rsidP="00EA0580">
            <w:pPr>
              <w:pStyle w:val="afff"/>
              <w:spacing w:after="0"/>
            </w:pPr>
            <w:r>
              <w:t xml:space="preserve">СНИЛС пациент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148ED1E1" w14:textId="77777777" w:rsidTr="002073EC">
        <w:tc>
          <w:tcPr>
            <w:tcW w:w="1677" w:type="dxa"/>
          </w:tcPr>
          <w:p w14:paraId="3F9DFD43" w14:textId="77777777" w:rsidR="00EA0580" w:rsidRDefault="00EA0580" w:rsidP="00EA0580">
            <w:r w:rsidRPr="00FA6AC7">
              <w:t>/</w:t>
            </w:r>
            <w:r w:rsidRPr="00FA6AC7">
              <w:rPr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14:paraId="2B09D9B2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urname</w:t>
            </w:r>
          </w:p>
        </w:tc>
        <w:tc>
          <w:tcPr>
            <w:tcW w:w="1843" w:type="dxa"/>
          </w:tcPr>
          <w:p w14:paraId="33F139C9" w14:textId="77777777" w:rsidR="00EA0580" w:rsidRDefault="00EA0580" w:rsidP="00EA0580">
            <w:r>
              <w:rPr>
                <w:lang w:val="en-US"/>
              </w:rPr>
              <w:t>1</w:t>
            </w:r>
            <w:r w:rsidRPr="006618D6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4842AFBB" w14:textId="77777777" w:rsidR="00EA0580" w:rsidRPr="00640E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40E10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15C7F5C" w14:textId="77777777" w:rsidR="00EA0580" w:rsidRPr="00640E10" w:rsidRDefault="00EA0580" w:rsidP="00EA0580">
            <w:pPr>
              <w:pStyle w:val="afff"/>
              <w:spacing w:after="0"/>
            </w:pPr>
            <w:r w:rsidRPr="00640E10">
              <w:rPr>
                <w:lang w:val="en-US"/>
              </w:rPr>
              <w:t xml:space="preserve">Фамилия </w:t>
            </w:r>
            <w:r>
              <w:t>пациента</w:t>
            </w:r>
          </w:p>
        </w:tc>
      </w:tr>
    </w:tbl>
    <w:p w14:paraId="461655F7" w14:textId="77777777" w:rsidR="00EA0580" w:rsidRDefault="00EA0580" w:rsidP="00EA0580">
      <w:pPr>
        <w:pStyle w:val="31"/>
        <w:ind w:left="2160" w:hanging="180"/>
      </w:pPr>
      <w:bookmarkStart w:id="143" w:name="_Toc83128969"/>
      <w:bookmarkStart w:id="144" w:name="_Toc104281517"/>
      <w:r>
        <w:t>Описание выходных данных</w:t>
      </w:r>
      <w:bookmarkEnd w:id="143"/>
      <w:bookmarkEnd w:id="144"/>
    </w:p>
    <w:p w14:paraId="61ECCB88" w14:textId="77777777" w:rsidR="00EA0580" w:rsidRPr="00DE0942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A5E0B">
        <w:t>AddNewPatient</w:t>
      </w:r>
      <w:r w:rsidRPr="007F6095">
        <w:t xml:space="preserve"> представлена н</w:t>
      </w:r>
      <w:r>
        <w:t xml:space="preserve">а </w:t>
      </w:r>
      <w:r>
        <w:fldChar w:fldCharType="begin"/>
      </w:r>
      <w:r>
        <w:instrText xml:space="preserve"> REF _Ref389573539 \h  \* MERGEFORMAT </w:instrText>
      </w:r>
      <w:r>
        <w:fldChar w:fldCharType="separate"/>
      </w:r>
      <w:r>
        <w:t>Рисунке</w:t>
      </w:r>
      <w:r w:rsidRPr="00CF7D64">
        <w:t xml:space="preserve"> 31</w:t>
      </w:r>
      <w:r>
        <w:fldChar w:fldCharType="end"/>
      </w:r>
      <w:r>
        <w:t>.</w:t>
      </w:r>
    </w:p>
    <w:p w14:paraId="54490256" w14:textId="77777777" w:rsidR="00EA0580" w:rsidRDefault="00EA0580" w:rsidP="00EA0580">
      <w:pPr>
        <w:pStyle w:val="affe"/>
        <w:ind w:firstLine="0"/>
        <w:jc w:val="center"/>
      </w:pPr>
      <w:r w:rsidRPr="00A471F9">
        <w:rPr>
          <w:noProof/>
        </w:rPr>
        <w:drawing>
          <wp:inline distT="0" distB="0" distL="0" distR="0" wp14:anchorId="3F420105" wp14:editId="622DFDEC">
            <wp:extent cx="5943600" cy="1790700"/>
            <wp:effectExtent l="0" t="0" r="0" b="0"/>
            <wp:docPr id="2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B8698" w14:textId="77777777" w:rsidR="00EA0580" w:rsidRDefault="00EA0580" w:rsidP="00EA0580">
      <w:pPr>
        <w:pStyle w:val="affe"/>
        <w:jc w:val="center"/>
      </w:pPr>
      <w:bookmarkStart w:id="145" w:name="_Ref389573539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1</w:t>
      </w:r>
      <w:r w:rsidRPr="002B12DC">
        <w:rPr>
          <w:b/>
          <w:szCs w:val="24"/>
        </w:rPr>
        <w:fldChar w:fldCharType="end"/>
      </w:r>
      <w:bookmarkEnd w:id="145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E0942">
        <w:rPr>
          <w:b/>
          <w:szCs w:val="24"/>
        </w:rPr>
        <w:t>AddNewPatient</w:t>
      </w:r>
    </w:p>
    <w:p w14:paraId="59973787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выходных данных</w:t>
      </w:r>
      <w:r w:rsidRPr="002F3F1B">
        <w:t xml:space="preserve"> метода </w:t>
      </w:r>
      <w:r w:rsidRPr="008A5E0B">
        <w:t>AddNewPatient</w:t>
      </w:r>
      <w:r w:rsidRPr="002F3F1B">
        <w:t>.</w:t>
      </w:r>
    </w:p>
    <w:p w14:paraId="193A2CBB" w14:textId="77777777" w:rsidR="00EA0580" w:rsidRDefault="00EA0580" w:rsidP="00EA0580">
      <w:pPr>
        <w:pStyle w:val="ad"/>
        <w:jc w:val="left"/>
      </w:pPr>
      <w:bookmarkStart w:id="146" w:name="_Ref389573584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0</w:t>
      </w:r>
      <w:r w:rsidRPr="00F636EB">
        <w:fldChar w:fldCharType="end"/>
      </w:r>
      <w:bookmarkEnd w:id="146"/>
      <w:r w:rsidRPr="00F636EB">
        <w:t xml:space="preserve"> - Описание выходных данных метода AddNew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EA0580" w:rsidRPr="009538A8" w14:paraId="5C2D487D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67D2D0F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1DA81F3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55C2B91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A43194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6B2D403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420530C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28BCC302" w14:textId="77777777" w:rsidTr="002073EC">
        <w:tc>
          <w:tcPr>
            <w:tcW w:w="3114" w:type="dxa"/>
            <w:gridSpan w:val="2"/>
          </w:tcPr>
          <w:p w14:paraId="5042C976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8B058C">
              <w:rPr>
                <w:b/>
              </w:rPr>
              <w:t>AddNewPatient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2D379CD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988D04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0ABFEE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015EB11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0F1C78CB" w14:textId="77777777" w:rsidTr="002073EC">
        <w:tc>
          <w:tcPr>
            <w:tcW w:w="1555" w:type="dxa"/>
          </w:tcPr>
          <w:p w14:paraId="6C91DCAC" w14:textId="77777777" w:rsidR="00EA0580" w:rsidRPr="007D6F5E" w:rsidRDefault="00EA0580" w:rsidP="00EA0580">
            <w:r w:rsidRPr="007D6F5E">
              <w:lastRenderedPageBreak/>
              <w:t>/AddNewPatientResult</w:t>
            </w:r>
          </w:p>
        </w:tc>
        <w:tc>
          <w:tcPr>
            <w:tcW w:w="1559" w:type="dxa"/>
          </w:tcPr>
          <w:p w14:paraId="32CB99A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47D156FB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502BC7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15040C0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268" w:type="dxa"/>
          </w:tcPr>
          <w:p w14:paraId="574F0FC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CD941A1" w14:textId="77777777" w:rsidTr="002073EC">
        <w:tc>
          <w:tcPr>
            <w:tcW w:w="1555" w:type="dxa"/>
          </w:tcPr>
          <w:p w14:paraId="5252CC20" w14:textId="77777777" w:rsidR="00EA0580" w:rsidRPr="007D6F5E" w:rsidRDefault="00EA0580" w:rsidP="00EA0580">
            <w:r w:rsidRPr="007D6F5E">
              <w:t>/AddNewPatientResult</w:t>
            </w:r>
          </w:p>
        </w:tc>
        <w:tc>
          <w:tcPr>
            <w:tcW w:w="1559" w:type="dxa"/>
          </w:tcPr>
          <w:p w14:paraId="4D6DD34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94FE520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915C049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4" w:type="dxa"/>
          </w:tcPr>
          <w:p w14:paraId="327E8B2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268" w:type="dxa"/>
          </w:tcPr>
          <w:p w14:paraId="3BAE5BA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2AFFA7E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20E12524" w14:textId="77777777" w:rsidTr="002073EC">
        <w:tc>
          <w:tcPr>
            <w:tcW w:w="1555" w:type="dxa"/>
          </w:tcPr>
          <w:p w14:paraId="25B788DE" w14:textId="77777777" w:rsidR="00EA0580" w:rsidRPr="007D6F5E" w:rsidRDefault="00EA0580" w:rsidP="00EA0580">
            <w:r w:rsidRPr="007D6F5E">
              <w:t>/AddNewPatientResult</w:t>
            </w:r>
          </w:p>
        </w:tc>
        <w:tc>
          <w:tcPr>
            <w:tcW w:w="1559" w:type="dxa"/>
          </w:tcPr>
          <w:p w14:paraId="0D0A7C27" w14:textId="77777777" w:rsidR="00EA0580" w:rsidRPr="008B05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Id</w:t>
            </w:r>
            <w:r>
              <w:rPr>
                <w:lang w:val="en-US"/>
              </w:rPr>
              <w:t>Pat</w:t>
            </w:r>
          </w:p>
        </w:tc>
        <w:tc>
          <w:tcPr>
            <w:tcW w:w="1134" w:type="dxa"/>
          </w:tcPr>
          <w:p w14:paraId="66498CED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2EB0591C" w14:textId="77777777" w:rsidR="00EA0580" w:rsidRPr="009538A8" w:rsidRDefault="00EA0580" w:rsidP="00EA0580">
            <w:pPr>
              <w:pStyle w:val="afff"/>
              <w:spacing w:after="0"/>
            </w:pPr>
            <w:r w:rsidRPr="008B058C">
              <w:t>String</w:t>
            </w:r>
          </w:p>
        </w:tc>
        <w:tc>
          <w:tcPr>
            <w:tcW w:w="1984" w:type="dxa"/>
          </w:tcPr>
          <w:p w14:paraId="3E57480F" w14:textId="77777777" w:rsidR="00EA0580" w:rsidRPr="008B058C" w:rsidRDefault="00EA0580" w:rsidP="00EA0580">
            <w:pPr>
              <w:pStyle w:val="afff"/>
              <w:spacing w:after="0"/>
            </w:pPr>
            <w:r w:rsidRPr="00EB7225">
              <w:t xml:space="preserve">Идентификатор </w:t>
            </w:r>
            <w:r>
              <w:t>пациента</w:t>
            </w:r>
          </w:p>
        </w:tc>
        <w:tc>
          <w:tcPr>
            <w:tcW w:w="2268" w:type="dxa"/>
          </w:tcPr>
          <w:p w14:paraId="35744CD4" w14:textId="77777777" w:rsidR="00EA0580" w:rsidRDefault="00EA0580" w:rsidP="00EA0580">
            <w:pPr>
              <w:pStyle w:val="afff"/>
              <w:spacing w:after="0"/>
            </w:pPr>
            <w:r w:rsidRPr="008B058C">
              <w:t>Значение идентификатора пациента из соответствующего справочника целевой МИС</w:t>
            </w:r>
            <w:r>
              <w:t>.</w:t>
            </w:r>
          </w:p>
          <w:p w14:paraId="49B431A3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 xml:space="preserve">Передача </w:t>
            </w:r>
            <w:r>
              <w:t xml:space="preserve">параметра IdPat обязательна, если не передается контейнер </w:t>
            </w:r>
            <w:r w:rsidRPr="00585C25">
              <w:t>Error (</w:t>
            </w:r>
            <w:r>
              <w:t>отсутствуют ошибке в отработке метода</w:t>
            </w:r>
            <w:r w:rsidRPr="00585C25">
              <w:t>)</w:t>
            </w:r>
          </w:p>
        </w:tc>
      </w:tr>
      <w:tr w:rsidR="00EA0580" w:rsidRPr="009538A8" w14:paraId="7726D107" w14:textId="77777777" w:rsidTr="002073EC">
        <w:tc>
          <w:tcPr>
            <w:tcW w:w="3114" w:type="dxa"/>
            <w:gridSpan w:val="2"/>
          </w:tcPr>
          <w:p w14:paraId="785A9145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14674F">
              <w:rPr>
                <w:b/>
              </w:rPr>
              <w:t>AddNewPatient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4583F0F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71BEFE2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472A002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3153CE8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0283C76" w14:textId="77777777" w:rsidTr="002073EC">
        <w:tc>
          <w:tcPr>
            <w:tcW w:w="1555" w:type="dxa"/>
          </w:tcPr>
          <w:p w14:paraId="272DFE6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2A851E1E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4FE12BEE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0C5F2AC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4" w:type="dxa"/>
          </w:tcPr>
          <w:p w14:paraId="39F985B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268" w:type="dxa"/>
          </w:tcPr>
          <w:p w14:paraId="348B7A66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65E36861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5E8C16A8" w14:textId="77777777" w:rsidTr="002073EC">
        <w:tc>
          <w:tcPr>
            <w:tcW w:w="1555" w:type="dxa"/>
          </w:tcPr>
          <w:p w14:paraId="02A451F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74E81A35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0742620A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8B7CAB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5DE880F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268" w:type="dxa"/>
          </w:tcPr>
          <w:p w14:paraId="3BA9075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3F4E1AC0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47" w:name="_Ref525836970"/>
      <w:bookmarkStart w:id="148" w:name="_Toc83128970"/>
      <w:bookmarkStart w:id="149" w:name="_Toc104281518"/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bookmarkEnd w:id="147"/>
      <w:bookmarkEnd w:id="148"/>
      <w:bookmarkEnd w:id="149"/>
    </w:p>
    <w:p w14:paraId="32650AEC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022C97">
        <w:t xml:space="preserve"> обнов</w:t>
      </w:r>
      <w:r>
        <w:t>ления</w:t>
      </w:r>
      <w:r w:rsidRPr="00022C97">
        <w:t xml:space="preserve"> номер</w:t>
      </w:r>
      <w:r>
        <w:t>а</w:t>
      </w:r>
      <w:r w:rsidRPr="00022C97">
        <w:t xml:space="preserve"> телефона пациента на основании его идентификатора</w:t>
      </w:r>
      <w:r>
        <w:t>. Э</w:t>
      </w:r>
      <w:r w:rsidRPr="00022C97">
        <w:t>тот метод использует ЦТО</w:t>
      </w:r>
      <w:r>
        <w:t>,</w:t>
      </w:r>
      <w:r w:rsidRPr="00022C97">
        <w:t xml:space="preserve"> когда операторы </w:t>
      </w:r>
      <w:r>
        <w:t>обновляют</w:t>
      </w:r>
      <w:r w:rsidRPr="00022C97">
        <w:t xml:space="preserve"> телефонный номер</w:t>
      </w:r>
      <w:r>
        <w:t xml:space="preserve"> (домашний или мобильный)</w:t>
      </w:r>
      <w:r w:rsidRPr="00022C97">
        <w:t xml:space="preserve"> пациента в базе на основе того</w:t>
      </w:r>
      <w:r>
        <w:t>,</w:t>
      </w:r>
      <w:r w:rsidRPr="00022C97">
        <w:t xml:space="preserve"> с которого пациент позвонил</w:t>
      </w:r>
      <w:r>
        <w:t xml:space="preserve"> </w:t>
      </w:r>
      <w:r w:rsidRPr="00022C97">
        <w:t>(предварительно спросив его</w:t>
      </w:r>
      <w:r>
        <w:t>,</w:t>
      </w:r>
      <w:r w:rsidRPr="00022C97">
        <w:t xml:space="preserve"> со своего ли номера звонит</w:t>
      </w:r>
      <w:r>
        <w:t xml:space="preserve"> пациент</w:t>
      </w:r>
      <w:r w:rsidRPr="00022C97">
        <w:t>)</w:t>
      </w:r>
      <w:r>
        <w:t>.</w:t>
      </w:r>
    </w:p>
    <w:p w14:paraId="6960CB09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2329 \h  \* MERGEFORMAT </w:instrText>
      </w:r>
      <w:r>
        <w:fldChar w:fldCharType="separate"/>
      </w:r>
      <w:r>
        <w:t>Рисунке</w:t>
      </w:r>
      <w:r w:rsidRPr="00CF7D64">
        <w:t xml:space="preserve"> 3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0C6DEF">
        <w:t>».</w:t>
      </w:r>
    </w:p>
    <w:p w14:paraId="415A072A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0C7B4775">
          <v:shape id="_x0000_i1047" type="#_x0000_t75" style="width:468pt;height:255.75pt" o:ole="">
            <v:imagedata r:id="rId51" o:title=""/>
          </v:shape>
          <o:OLEObject Type="Embed" ProgID="Visio.Drawing.15" ShapeID="_x0000_i1047" DrawAspect="Content" ObjectID="_1714894291" r:id="rId52"/>
        </w:object>
      </w:r>
    </w:p>
    <w:p w14:paraId="35D1A981" w14:textId="77777777" w:rsidR="00EA0580" w:rsidRPr="000C6DEF" w:rsidRDefault="00EA0580" w:rsidP="00EA0580">
      <w:pPr>
        <w:jc w:val="center"/>
      </w:pPr>
      <w:bookmarkStart w:id="150" w:name="_Ref12882329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32</w:t>
      </w:r>
      <w:r w:rsidRPr="002B12DC">
        <w:rPr>
          <w:b/>
        </w:rPr>
        <w:fldChar w:fldCharType="end"/>
      </w:r>
      <w:bookmarkEnd w:id="150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CF7D64">
        <w:rPr>
          <w:b/>
        </w:rPr>
        <w:fldChar w:fldCharType="begin"/>
      </w:r>
      <w:r w:rsidRPr="00CF7D64">
        <w:rPr>
          <w:b/>
        </w:rPr>
        <w:instrText xml:space="preserve"> REF _Ref525836970 \h </w:instrText>
      </w:r>
      <w:r>
        <w:rPr>
          <w:b/>
        </w:rPr>
        <w:instrText xml:space="preserve"> \* MERGEFORMAT </w:instrText>
      </w:r>
      <w:r w:rsidRPr="00CF7D64">
        <w:rPr>
          <w:b/>
        </w:rPr>
      </w:r>
      <w:r w:rsidRPr="00CF7D64">
        <w:rPr>
          <w:b/>
        </w:rPr>
        <w:fldChar w:fldCharType="separate"/>
      </w:r>
      <w:r w:rsidRPr="00CF7D64">
        <w:rPr>
          <w:b/>
        </w:rPr>
        <w:t>Передача в МИС номера телефона пациента (UpdatePhoneByIdPat)</w:t>
      </w:r>
      <w:r w:rsidRPr="00CF7D64">
        <w:rPr>
          <w:b/>
        </w:rPr>
        <w:fldChar w:fldCharType="end"/>
      </w:r>
      <w:r w:rsidRPr="000C6DEF">
        <w:rPr>
          <w:b/>
        </w:rPr>
        <w:t>»</w:t>
      </w:r>
    </w:p>
    <w:p w14:paraId="47608C22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DECDF1F" w14:textId="77777777" w:rsidR="00EA0580" w:rsidRPr="00993643" w:rsidRDefault="00EA0580" w:rsidP="00466614">
      <w:pPr>
        <w:pStyle w:val="affe"/>
        <w:numPr>
          <w:ilvl w:val="0"/>
          <w:numId w:val="50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14:paraId="6338A23E" w14:textId="77777777" w:rsidR="00EA0580" w:rsidRPr="00993643" w:rsidRDefault="00EA0580" w:rsidP="00466614">
      <w:pPr>
        <w:pStyle w:val="affe"/>
        <w:numPr>
          <w:ilvl w:val="0"/>
          <w:numId w:val="50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14:paraId="0EB519A4" w14:textId="77777777" w:rsidR="00EA0580" w:rsidRPr="00993643" w:rsidRDefault="00EA0580" w:rsidP="00466614">
      <w:pPr>
        <w:pStyle w:val="affe"/>
        <w:numPr>
          <w:ilvl w:val="0"/>
          <w:numId w:val="50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14:paraId="54A55862" w14:textId="77777777" w:rsidR="00EA0580" w:rsidRPr="00B643D4" w:rsidRDefault="00EA0580" w:rsidP="00466614">
      <w:pPr>
        <w:pStyle w:val="affe"/>
        <w:numPr>
          <w:ilvl w:val="0"/>
          <w:numId w:val="50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14:paraId="663C7D18" w14:textId="77777777" w:rsidR="00EA0580" w:rsidRPr="00B643D4" w:rsidRDefault="00EA0580" w:rsidP="00EA0580">
      <w:pPr>
        <w:pStyle w:val="affe"/>
      </w:pPr>
    </w:p>
    <w:p w14:paraId="3997E539" w14:textId="77777777" w:rsidR="00EA0580" w:rsidRDefault="00EA0580" w:rsidP="00EA0580">
      <w:pPr>
        <w:pStyle w:val="31"/>
        <w:ind w:left="2160" w:hanging="180"/>
      </w:pPr>
      <w:bookmarkStart w:id="151" w:name="_Toc83128971"/>
      <w:bookmarkStart w:id="152" w:name="_Toc104281519"/>
      <w:r>
        <w:t>Описание параметров</w:t>
      </w:r>
      <w:bookmarkEnd w:id="151"/>
      <w:bookmarkEnd w:id="152"/>
    </w:p>
    <w:p w14:paraId="13419DF1" w14:textId="77777777" w:rsidR="00EA0580" w:rsidRPr="00C522F6" w:rsidRDefault="00EA0580" w:rsidP="00EA0580">
      <w:pPr>
        <w:pStyle w:val="affe"/>
      </w:pPr>
      <w:r w:rsidRPr="007F6095">
        <w:t xml:space="preserve">Структура запроса </w:t>
      </w:r>
      <w:r w:rsidRPr="00057318">
        <w:t>UpdatePhoneByIdPat</w:t>
      </w:r>
      <w:r w:rsidRPr="007F6095">
        <w:t xml:space="preserve"> представлена</w:t>
      </w:r>
      <w:r>
        <w:t xml:space="preserve"> на</w:t>
      </w:r>
      <w:r w:rsidRPr="007F6095">
        <w:t xml:space="preserve"> </w:t>
      </w:r>
      <w:r>
        <w:fldChar w:fldCharType="begin"/>
      </w:r>
      <w:r>
        <w:instrText xml:space="preserve"> REF _Ref383163933 \h  \* MERGEFORMAT </w:instrText>
      </w:r>
      <w:r>
        <w:fldChar w:fldCharType="separate"/>
      </w:r>
      <w:r>
        <w:t>Рисунке</w:t>
      </w:r>
      <w:r w:rsidRPr="00CF7D64">
        <w:t xml:space="preserve"> 33</w:t>
      </w:r>
      <w:r>
        <w:fldChar w:fldCharType="end"/>
      </w:r>
      <w:r>
        <w:t>.</w:t>
      </w:r>
      <w:r w:rsidRPr="00C522F6">
        <w:t xml:space="preserve"> </w:t>
      </w:r>
    </w:p>
    <w:p w14:paraId="5754DF0C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9733029" wp14:editId="730B5E2C">
            <wp:extent cx="3305175" cy="3429000"/>
            <wp:effectExtent l="0" t="0" r="0" b="0"/>
            <wp:docPr id="26" name="Рисунок 26" descr="UpdatePhoneByIdPa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UpdatePhoneByIdPat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DA78C" w14:textId="77777777" w:rsidR="00EA0580" w:rsidRPr="00C522F6" w:rsidRDefault="00EA0580" w:rsidP="00EA0580">
      <w:pPr>
        <w:pStyle w:val="affe"/>
        <w:jc w:val="center"/>
        <w:rPr>
          <w:b/>
          <w:szCs w:val="24"/>
        </w:rPr>
      </w:pPr>
      <w:bookmarkStart w:id="153" w:name="_Ref38316393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3</w:t>
      </w:r>
      <w:r w:rsidRPr="002B12DC">
        <w:rPr>
          <w:b/>
          <w:szCs w:val="24"/>
        </w:rPr>
        <w:fldChar w:fldCharType="end"/>
      </w:r>
      <w:bookmarkEnd w:id="15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C522F6">
        <w:rPr>
          <w:b/>
          <w:szCs w:val="24"/>
        </w:rPr>
        <w:t>UpdatePhoneByIdPat</w:t>
      </w:r>
    </w:p>
    <w:p w14:paraId="37119E0C" w14:textId="77777777" w:rsidR="00EA0580" w:rsidRDefault="00EA0580" w:rsidP="00EA0580">
      <w:pPr>
        <w:pStyle w:val="affe"/>
      </w:pPr>
      <w:r w:rsidRPr="00327B70">
        <w:t xml:space="preserve">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327B70">
        <w:t xml:space="preserve"> представлено описание параметров запроса метода</w:t>
      </w:r>
      <w:r w:rsidRPr="00C546A1">
        <w:t xml:space="preserve"> </w:t>
      </w:r>
      <w:r w:rsidRPr="00057318">
        <w:t>UpdatePhoneByIdPat</w:t>
      </w:r>
      <w:r>
        <w:t>.</w:t>
      </w:r>
    </w:p>
    <w:p w14:paraId="39E8F353" w14:textId="77777777" w:rsidR="00EA0580" w:rsidRPr="00FE1444" w:rsidRDefault="00EA0580" w:rsidP="00EA0580">
      <w:pPr>
        <w:pStyle w:val="ad"/>
        <w:jc w:val="left"/>
      </w:pPr>
      <w:bookmarkStart w:id="154" w:name="_Ref38420615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1</w:t>
      </w:r>
      <w:r w:rsidRPr="00DD093C">
        <w:fldChar w:fldCharType="end"/>
      </w:r>
      <w:bookmarkEnd w:id="154"/>
      <w:r w:rsidRPr="00DD093C">
        <w:t xml:space="preserve"> – Описание параметров запроса метода </w:t>
      </w:r>
      <w:r w:rsidRPr="00FE1444">
        <w:t>UpdatePhoneByIdPa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0914761A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8CB7D2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718C743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34534D4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7AC87AD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781CEF4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6B65EB59" w14:textId="77777777" w:rsidTr="002073EC">
        <w:tc>
          <w:tcPr>
            <w:tcW w:w="3652" w:type="dxa"/>
            <w:gridSpan w:val="2"/>
          </w:tcPr>
          <w:p w14:paraId="710367EF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2AB72746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4F6A6E30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41120566" w14:textId="77777777" w:rsidR="00EA0580" w:rsidRPr="00AA74B8" w:rsidRDefault="00EA0580" w:rsidP="00EA0580">
            <w:pPr>
              <w:pStyle w:val="afff"/>
              <w:spacing w:after="0"/>
            </w:pPr>
            <w:r>
              <w:t>В запросе обязательно должен быть передан как минимум один номер телефона пациента</w:t>
            </w:r>
          </w:p>
        </w:tc>
      </w:tr>
      <w:tr w:rsidR="00EA0580" w:rsidRPr="009538A8" w14:paraId="61AD5800" w14:textId="77777777" w:rsidTr="002073EC">
        <w:tc>
          <w:tcPr>
            <w:tcW w:w="1677" w:type="dxa"/>
          </w:tcPr>
          <w:p w14:paraId="4002B89B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4370F52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5F792FF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731A79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56F720AC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76BDF128" w14:textId="77777777" w:rsidTr="002073EC">
        <w:tc>
          <w:tcPr>
            <w:tcW w:w="1677" w:type="dxa"/>
          </w:tcPr>
          <w:p w14:paraId="5215D8F5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B310A7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136C554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3E11101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FA20C48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МИС</w:t>
            </w:r>
          </w:p>
        </w:tc>
      </w:tr>
      <w:tr w:rsidR="00EA0580" w:rsidRPr="009538A8" w14:paraId="2920A983" w14:textId="77777777" w:rsidTr="002073EC">
        <w:tc>
          <w:tcPr>
            <w:tcW w:w="1677" w:type="dxa"/>
          </w:tcPr>
          <w:p w14:paraId="6FD984E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06CCE8BE" w14:textId="77777777" w:rsidR="00EA0580" w:rsidRPr="007F657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F6572">
              <w:rPr>
                <w:lang w:val="en-US"/>
              </w:rPr>
              <w:t>homePhone</w:t>
            </w:r>
          </w:p>
        </w:tc>
        <w:tc>
          <w:tcPr>
            <w:tcW w:w="1843" w:type="dxa"/>
          </w:tcPr>
          <w:p w14:paraId="7E096B8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A6E33B1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0C1E2A6" w14:textId="77777777" w:rsidR="00EA0580" w:rsidRPr="007078CE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364AB303" w14:textId="77777777" w:rsidTr="002073EC">
        <w:tc>
          <w:tcPr>
            <w:tcW w:w="1677" w:type="dxa"/>
          </w:tcPr>
          <w:p w14:paraId="6513CAB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43541EA4" w14:textId="77777777" w:rsidR="00EA0580" w:rsidRPr="007F657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F6572">
              <w:rPr>
                <w:lang w:val="en-US"/>
              </w:rPr>
              <w:t>cellPhone</w:t>
            </w:r>
          </w:p>
        </w:tc>
        <w:tc>
          <w:tcPr>
            <w:tcW w:w="1843" w:type="dxa"/>
          </w:tcPr>
          <w:p w14:paraId="0D28411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5C54C13A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3A85B3AC" w14:textId="77777777" w:rsidR="00EA0580" w:rsidRPr="00DF6E4D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33D4E773" w14:textId="77777777" w:rsidTr="002073EC">
        <w:tc>
          <w:tcPr>
            <w:tcW w:w="1677" w:type="dxa"/>
          </w:tcPr>
          <w:p w14:paraId="6AC258A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3CCFBAF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084537D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27C8C0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5F14963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3E8F81BD" w14:textId="77777777" w:rsidTr="002073EC">
        <w:tc>
          <w:tcPr>
            <w:tcW w:w="1677" w:type="dxa"/>
          </w:tcPr>
          <w:p w14:paraId="09BFE439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1A3101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07ACEA5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FA7F1D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38F588D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2270FD23" w14:textId="77777777" w:rsidR="00EA0580" w:rsidRDefault="00EA0580" w:rsidP="00EA0580">
      <w:pPr>
        <w:pStyle w:val="31"/>
        <w:ind w:left="2160" w:hanging="180"/>
      </w:pPr>
      <w:bookmarkStart w:id="155" w:name="_Toc83128972"/>
      <w:bookmarkStart w:id="156" w:name="_Toc104281520"/>
      <w:r>
        <w:t>Описание выходных данных</w:t>
      </w:r>
      <w:bookmarkEnd w:id="155"/>
      <w:bookmarkEnd w:id="156"/>
    </w:p>
    <w:p w14:paraId="63ABFA82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057318">
        <w:t>UpdatePhoneByIdPa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4117 \h  \* MERGEFORMAT </w:instrText>
      </w:r>
      <w:r>
        <w:fldChar w:fldCharType="separate"/>
      </w:r>
      <w:r>
        <w:t>Рисунке</w:t>
      </w:r>
      <w:r w:rsidRPr="00CF7D64">
        <w:t xml:space="preserve"> 34</w:t>
      </w:r>
      <w:r>
        <w:fldChar w:fldCharType="end"/>
      </w:r>
      <w:r>
        <w:t>.</w:t>
      </w:r>
    </w:p>
    <w:p w14:paraId="57B6426A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628B08D" wp14:editId="3209E0B9">
            <wp:extent cx="5934075" cy="1676400"/>
            <wp:effectExtent l="0" t="0" r="0" b="0"/>
            <wp:docPr id="27" name="Рисунок 27" descr="UpdatePhoneByIdPa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UpdatePhoneByIdPatRespons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EB9A6" w14:textId="77777777" w:rsidR="00EA0580" w:rsidRDefault="00EA0580" w:rsidP="00EA0580">
      <w:pPr>
        <w:pStyle w:val="affe"/>
        <w:jc w:val="center"/>
      </w:pPr>
      <w:bookmarkStart w:id="157" w:name="_Ref38316411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4</w:t>
      </w:r>
      <w:r w:rsidRPr="002B12DC">
        <w:rPr>
          <w:b/>
          <w:szCs w:val="24"/>
        </w:rPr>
        <w:fldChar w:fldCharType="end"/>
      </w:r>
      <w:bookmarkEnd w:id="157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C522F6">
        <w:rPr>
          <w:b/>
          <w:szCs w:val="24"/>
        </w:rPr>
        <w:t>UpdatePhoneByIdPat</w:t>
      </w:r>
    </w:p>
    <w:p w14:paraId="63C4C050" w14:textId="77777777" w:rsidR="00EA0580" w:rsidRDefault="00EA0580" w:rsidP="00EA0580">
      <w:pPr>
        <w:pStyle w:val="affe"/>
      </w:pPr>
      <w:r w:rsidRPr="00057318">
        <w:t xml:space="preserve">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057318">
        <w:t xml:space="preserve"> представлено описание </w:t>
      </w:r>
      <w:r>
        <w:t>выходных данных</w:t>
      </w:r>
      <w:r w:rsidRPr="00057318">
        <w:t xml:space="preserve"> метода UpdatePhoneByIdPat.</w:t>
      </w:r>
    </w:p>
    <w:p w14:paraId="0E12A0F2" w14:textId="77777777" w:rsidR="00EA0580" w:rsidRPr="00F636EB" w:rsidRDefault="00EA0580" w:rsidP="00EA0580">
      <w:pPr>
        <w:pStyle w:val="ad"/>
        <w:jc w:val="left"/>
      </w:pPr>
      <w:bookmarkStart w:id="158" w:name="_Ref384206185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2</w:t>
      </w:r>
      <w:r w:rsidRPr="00F636EB">
        <w:fldChar w:fldCharType="end"/>
      </w:r>
      <w:bookmarkEnd w:id="158"/>
      <w:r w:rsidRPr="00F636EB">
        <w:t xml:space="preserve"> - Описание выходных данных метода UpdatePhoneByIdPa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701"/>
        <w:gridCol w:w="2409"/>
      </w:tblGrid>
      <w:tr w:rsidR="00EA0580" w:rsidRPr="009538A8" w14:paraId="04A982A0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7BB51C4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14:paraId="6E0A009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10C5A15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08CC0DA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17359C1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14:paraId="7EB1C39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76BD67E4" w14:textId="77777777" w:rsidTr="002073EC">
        <w:tc>
          <w:tcPr>
            <w:tcW w:w="3256" w:type="dxa"/>
            <w:gridSpan w:val="2"/>
          </w:tcPr>
          <w:p w14:paraId="7604F6E2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7F6572">
              <w:rPr>
                <w:b/>
              </w:rPr>
              <w:t>UpdatePhoneByIdPat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3780363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4CAD78A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35F9BAB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487CCC7B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CA66EEB" w14:textId="77777777" w:rsidTr="002073EC">
        <w:tc>
          <w:tcPr>
            <w:tcW w:w="1677" w:type="dxa"/>
          </w:tcPr>
          <w:p w14:paraId="5B479488" w14:textId="77777777" w:rsidR="00EA0580" w:rsidRPr="007F6572" w:rsidRDefault="00EA0580" w:rsidP="00EA0580">
            <w:pPr>
              <w:pStyle w:val="afff"/>
              <w:spacing w:after="0"/>
            </w:pPr>
            <w:r w:rsidRPr="007F6572">
              <w:t>/UpdatePhoneByIdPatResult</w:t>
            </w:r>
          </w:p>
        </w:tc>
        <w:tc>
          <w:tcPr>
            <w:tcW w:w="1579" w:type="dxa"/>
          </w:tcPr>
          <w:p w14:paraId="641A053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5547DB3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0B18F9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76DE800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09" w:type="dxa"/>
          </w:tcPr>
          <w:p w14:paraId="50E357A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C2F5326" w14:textId="77777777" w:rsidTr="002073EC">
        <w:tc>
          <w:tcPr>
            <w:tcW w:w="1677" w:type="dxa"/>
          </w:tcPr>
          <w:p w14:paraId="57FA11A0" w14:textId="77777777" w:rsidR="00EA0580" w:rsidRPr="007F6572" w:rsidRDefault="00EA0580" w:rsidP="00EA0580">
            <w:pPr>
              <w:pStyle w:val="afff"/>
              <w:spacing w:after="0"/>
            </w:pPr>
            <w:r w:rsidRPr="007F6572">
              <w:t>/UpdatePhoneByIdPatResult</w:t>
            </w:r>
          </w:p>
        </w:tc>
        <w:tc>
          <w:tcPr>
            <w:tcW w:w="1579" w:type="dxa"/>
          </w:tcPr>
          <w:p w14:paraId="2F83025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4FFC9313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7A31BD7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701" w:type="dxa"/>
          </w:tcPr>
          <w:p w14:paraId="376FDC1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09" w:type="dxa"/>
          </w:tcPr>
          <w:p w14:paraId="595A9DF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046BF1F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57B24024" w14:textId="77777777" w:rsidTr="002073EC">
        <w:tc>
          <w:tcPr>
            <w:tcW w:w="3256" w:type="dxa"/>
            <w:gridSpan w:val="2"/>
          </w:tcPr>
          <w:p w14:paraId="7E95A348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7F6572">
              <w:rPr>
                <w:b/>
              </w:rPr>
              <w:t>UpdatePhoneByIdPat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4DA5F02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71F9D5E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1890472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72057DA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0F25A1E" w14:textId="77777777" w:rsidTr="002073EC">
        <w:tc>
          <w:tcPr>
            <w:tcW w:w="1677" w:type="dxa"/>
          </w:tcPr>
          <w:p w14:paraId="6C53823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79" w:type="dxa"/>
          </w:tcPr>
          <w:p w14:paraId="5AB7495A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4485E5BA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5FCAD6D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701" w:type="dxa"/>
          </w:tcPr>
          <w:p w14:paraId="03A1519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09" w:type="dxa"/>
          </w:tcPr>
          <w:p w14:paraId="5EC328DA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000312BC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EAE6BB8" w14:textId="77777777" w:rsidTr="002073EC">
        <w:tc>
          <w:tcPr>
            <w:tcW w:w="1677" w:type="dxa"/>
          </w:tcPr>
          <w:p w14:paraId="3C77DDA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79" w:type="dxa"/>
          </w:tcPr>
          <w:p w14:paraId="5D7E6202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5482DA44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AFC3FF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7A2FAC3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09" w:type="dxa"/>
          </w:tcPr>
          <w:p w14:paraId="11EEBBF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54673C06" w14:textId="77777777" w:rsidR="00EA0580" w:rsidRDefault="00EA0580" w:rsidP="00EA0580">
      <w:pPr>
        <w:pStyle w:val="affe"/>
        <w:ind w:firstLine="0"/>
      </w:pPr>
    </w:p>
    <w:p w14:paraId="17768547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59" w:name="_Просмотр_предстоящих_записей"/>
      <w:bookmarkStart w:id="160" w:name="_Ref525836982"/>
      <w:bookmarkStart w:id="161" w:name="_Toc83128973"/>
      <w:bookmarkStart w:id="162" w:name="_Toc104281521"/>
      <w:bookmarkEnd w:id="159"/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Pr="008A5E0B">
        <w:t>)</w:t>
      </w:r>
      <w:bookmarkEnd w:id="160"/>
      <w:bookmarkEnd w:id="161"/>
      <w:bookmarkEnd w:id="162"/>
    </w:p>
    <w:p w14:paraId="38E3B921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записей пациента на прием и отказов от записи на прием в указанном в запросе ЛПУ, даты по которым еще не наступили.</w:t>
      </w:r>
    </w:p>
    <w:p w14:paraId="1341F3A5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2530 \h  \* MERGEFORMAT </w:instrText>
      </w:r>
      <w:r>
        <w:fldChar w:fldCharType="separate"/>
      </w:r>
      <w:r>
        <w:t>Рисунке</w:t>
      </w:r>
      <w:r w:rsidRPr="00D50C69">
        <w:t xml:space="preserve"> 3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6982 \h </w:instrText>
      </w:r>
      <w:r>
        <w:fldChar w:fldCharType="separate"/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Pr="008A5E0B">
        <w:t>)</w:t>
      </w:r>
      <w:r>
        <w:fldChar w:fldCharType="end"/>
      </w:r>
      <w:r w:rsidRPr="000C6DEF">
        <w:t>».</w:t>
      </w:r>
    </w:p>
    <w:p w14:paraId="642CAD72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7070FD63">
          <v:shape id="_x0000_i1048" type="#_x0000_t75" style="width:468pt;height:255.75pt" o:ole="">
            <v:imagedata r:id="rId55" o:title=""/>
          </v:shape>
          <o:OLEObject Type="Embed" ProgID="Visio.Drawing.15" ShapeID="_x0000_i1048" DrawAspect="Content" ObjectID="_1714894292" r:id="rId56"/>
        </w:object>
      </w:r>
    </w:p>
    <w:p w14:paraId="2106EA93" w14:textId="77777777" w:rsidR="00EA0580" w:rsidRPr="000C6DEF" w:rsidRDefault="00EA0580" w:rsidP="00EA0580">
      <w:pPr>
        <w:jc w:val="center"/>
      </w:pPr>
      <w:bookmarkStart w:id="163" w:name="_Ref12882530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35</w:t>
      </w:r>
      <w:r w:rsidRPr="002B12DC">
        <w:rPr>
          <w:b/>
        </w:rPr>
        <w:fldChar w:fldCharType="end"/>
      </w:r>
      <w:bookmarkEnd w:id="16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D50C69">
        <w:rPr>
          <w:b/>
        </w:rPr>
        <w:fldChar w:fldCharType="begin"/>
      </w:r>
      <w:r w:rsidRPr="00D50C69">
        <w:rPr>
          <w:b/>
        </w:rPr>
        <w:instrText xml:space="preserve"> REF _Ref525836982 \h </w:instrText>
      </w:r>
      <w:r>
        <w:rPr>
          <w:b/>
        </w:rPr>
        <w:instrText xml:space="preserve"> \* MERGEFORMAT </w:instrText>
      </w:r>
      <w:r w:rsidRPr="00D50C69">
        <w:rPr>
          <w:b/>
        </w:rPr>
      </w:r>
      <w:r w:rsidRPr="00D50C69">
        <w:rPr>
          <w:b/>
        </w:rPr>
        <w:fldChar w:fldCharType="separate"/>
      </w:r>
      <w:r w:rsidRPr="00D50C69">
        <w:rPr>
          <w:b/>
        </w:rPr>
        <w:t>Просмотр предстоящих записей пациента (GetPatientHistory)</w:t>
      </w:r>
      <w:r w:rsidRPr="00D50C69">
        <w:rPr>
          <w:b/>
        </w:rPr>
        <w:fldChar w:fldCharType="end"/>
      </w:r>
      <w:r w:rsidRPr="000C6DEF">
        <w:rPr>
          <w:b/>
        </w:rPr>
        <w:t>»</w:t>
      </w:r>
    </w:p>
    <w:p w14:paraId="2161BC0E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3D7836D5" w14:textId="77777777" w:rsidR="00EA0580" w:rsidRPr="00993643" w:rsidRDefault="00EA0580" w:rsidP="00466614">
      <w:pPr>
        <w:pStyle w:val="affe"/>
        <w:numPr>
          <w:ilvl w:val="0"/>
          <w:numId w:val="51"/>
        </w:numPr>
        <w:ind w:left="0" w:firstLine="567"/>
      </w:pPr>
      <w:r w:rsidRPr="00993643">
        <w:t>Клиент 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>
        <w:t>)</w:t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14:paraId="47DC69BD" w14:textId="77777777" w:rsidR="00EA0580" w:rsidRPr="00993643" w:rsidRDefault="00EA0580" w:rsidP="00466614">
      <w:pPr>
        <w:pStyle w:val="affe"/>
        <w:numPr>
          <w:ilvl w:val="0"/>
          <w:numId w:val="51"/>
        </w:numPr>
        <w:ind w:left="0" w:firstLine="567"/>
      </w:pPr>
      <w:r w:rsidRPr="00993643">
        <w:t>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>
        <w:t>)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14:paraId="6DD141C3" w14:textId="77777777" w:rsidR="00EA0580" w:rsidRPr="00993643" w:rsidRDefault="00EA0580" w:rsidP="00466614">
      <w:pPr>
        <w:pStyle w:val="affe"/>
        <w:numPr>
          <w:ilvl w:val="0"/>
          <w:numId w:val="51"/>
        </w:numPr>
        <w:ind w:left="0" w:firstLine="567"/>
      </w:pPr>
      <w:r w:rsidRPr="00993643">
        <w:t>Целевое ЛПУ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>
        <w:t>)</w:t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14:paraId="0FD4C855" w14:textId="77777777" w:rsidR="00EA0580" w:rsidRPr="00B643D4" w:rsidRDefault="00EA0580" w:rsidP="00466614">
      <w:pPr>
        <w:pStyle w:val="affe"/>
        <w:numPr>
          <w:ilvl w:val="0"/>
          <w:numId w:val="51"/>
        </w:numPr>
        <w:ind w:left="0" w:firstLine="567"/>
      </w:pPr>
      <w:r w:rsidRPr="00993643">
        <w:t>СЗнП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>
        <w:t>)</w:t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14:paraId="71162D55" w14:textId="77777777" w:rsidR="00EA0580" w:rsidRDefault="00EA0580" w:rsidP="00EA0580">
      <w:pPr>
        <w:pStyle w:val="31"/>
        <w:ind w:left="2160" w:hanging="180"/>
      </w:pPr>
      <w:bookmarkStart w:id="164" w:name="_Toc83128974"/>
      <w:bookmarkStart w:id="165" w:name="_Toc104281522"/>
      <w:r>
        <w:t>Описание параметров</w:t>
      </w:r>
      <w:bookmarkEnd w:id="164"/>
      <w:bookmarkEnd w:id="165"/>
    </w:p>
    <w:p w14:paraId="7AD60884" w14:textId="77777777" w:rsidR="00EA0580" w:rsidRPr="00137353" w:rsidRDefault="00EA0580" w:rsidP="00EA0580">
      <w:pPr>
        <w:pStyle w:val="affe"/>
      </w:pPr>
      <w:r w:rsidRPr="007F6095">
        <w:t xml:space="preserve">Структура запроса </w:t>
      </w:r>
      <w:r w:rsidRPr="00924AF1">
        <w:t>GetPatientHistory</w:t>
      </w:r>
      <w:r w:rsidRPr="007F6095">
        <w:t xml:space="preserve"> представлена</w:t>
      </w:r>
      <w:r>
        <w:t xml:space="preserve"> на</w:t>
      </w:r>
      <w:r w:rsidRPr="007F6095">
        <w:t xml:space="preserve"> </w:t>
      </w:r>
      <w:r>
        <w:fldChar w:fldCharType="begin"/>
      </w:r>
      <w:r>
        <w:instrText xml:space="preserve"> REF _Ref383164536 \h  \* MERGEFORMAT </w:instrText>
      </w:r>
      <w:r>
        <w:fldChar w:fldCharType="separate"/>
      </w:r>
      <w:r>
        <w:t>Рисунке</w:t>
      </w:r>
      <w:r w:rsidRPr="00D50C69">
        <w:t xml:space="preserve"> 36</w:t>
      </w:r>
      <w:r>
        <w:fldChar w:fldCharType="end"/>
      </w:r>
      <w:r>
        <w:t>.</w:t>
      </w:r>
      <w:r w:rsidRPr="00137353">
        <w:t xml:space="preserve"> </w:t>
      </w:r>
    </w:p>
    <w:p w14:paraId="0011ACDD" w14:textId="77777777" w:rsidR="00EA0580" w:rsidRDefault="00EA0580" w:rsidP="00EA0580">
      <w:pPr>
        <w:pStyle w:val="affe"/>
        <w:jc w:val="center"/>
      </w:pPr>
      <w:r>
        <w:rPr>
          <w:noProof/>
        </w:rPr>
        <w:drawing>
          <wp:inline distT="0" distB="0" distL="0" distR="0" wp14:anchorId="3FFEE855" wp14:editId="3123D787">
            <wp:extent cx="3190875" cy="2266950"/>
            <wp:effectExtent l="0" t="0" r="0" b="0"/>
            <wp:docPr id="28" name="Рисунок 28" descr="GetPatientHisto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GetPatientHistory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145F8" w14:textId="77777777" w:rsidR="00EA0580" w:rsidRDefault="00EA0580" w:rsidP="00EA0580">
      <w:pPr>
        <w:pStyle w:val="affe"/>
        <w:jc w:val="center"/>
      </w:pPr>
      <w:bookmarkStart w:id="166" w:name="_Ref383164536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6</w:t>
      </w:r>
      <w:r w:rsidRPr="002B12DC">
        <w:rPr>
          <w:b/>
          <w:szCs w:val="24"/>
        </w:rPr>
        <w:fldChar w:fldCharType="end"/>
      </w:r>
      <w:bookmarkEnd w:id="16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137353">
        <w:rPr>
          <w:b/>
          <w:szCs w:val="24"/>
        </w:rPr>
        <w:t>GetPatientHistory</w:t>
      </w:r>
    </w:p>
    <w:p w14:paraId="348610F7" w14:textId="77777777" w:rsidR="00EA0580" w:rsidRDefault="00EA0580" w:rsidP="00EA0580">
      <w:pPr>
        <w:pStyle w:val="affe"/>
      </w:pPr>
      <w:r w:rsidRPr="00924AF1">
        <w:t xml:space="preserve">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24AF1">
        <w:t xml:space="preserve"> представлено описание параметров запроса метода GetPatientHistory.</w:t>
      </w:r>
    </w:p>
    <w:p w14:paraId="16459AFD" w14:textId="77777777" w:rsidR="00EA0580" w:rsidRPr="00FE1444" w:rsidRDefault="00EA0580" w:rsidP="00EA0580">
      <w:pPr>
        <w:pStyle w:val="ad"/>
        <w:jc w:val="left"/>
      </w:pPr>
      <w:bookmarkStart w:id="167" w:name="_Ref38420621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3</w:t>
      </w:r>
      <w:r w:rsidRPr="00DD093C">
        <w:fldChar w:fldCharType="end"/>
      </w:r>
      <w:bookmarkEnd w:id="167"/>
      <w:r w:rsidRPr="00DD093C">
        <w:t xml:space="preserve"> – Описание параметров запроса метода </w:t>
      </w:r>
      <w:r w:rsidRPr="00FE1444">
        <w:t>GetPatientHistory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3E677533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757ABC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4966099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6A8BFD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77C1D6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0F800C6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6D74D8C4" w14:textId="77777777" w:rsidTr="002073EC">
        <w:tc>
          <w:tcPr>
            <w:tcW w:w="3652" w:type="dxa"/>
            <w:gridSpan w:val="2"/>
          </w:tcPr>
          <w:p w14:paraId="2207F374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26137F63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50AAF10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15EAD833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68DDD1C8" w14:textId="77777777" w:rsidTr="002073EC">
        <w:tc>
          <w:tcPr>
            <w:tcW w:w="1677" w:type="dxa"/>
          </w:tcPr>
          <w:p w14:paraId="36ACD8E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009FFF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3AAC9B3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ACB5E9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36F82630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0BCEE0BD" w14:textId="77777777" w:rsidTr="002073EC">
        <w:tc>
          <w:tcPr>
            <w:tcW w:w="1677" w:type="dxa"/>
          </w:tcPr>
          <w:p w14:paraId="20C5D76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0E5338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53F79DB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D6A21C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B9E1D17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МИС</w:t>
            </w:r>
          </w:p>
        </w:tc>
      </w:tr>
      <w:tr w:rsidR="00EA0580" w:rsidRPr="009538A8" w14:paraId="05B411EB" w14:textId="77777777" w:rsidTr="002073EC">
        <w:tc>
          <w:tcPr>
            <w:tcW w:w="1677" w:type="dxa"/>
          </w:tcPr>
          <w:p w14:paraId="1A905CE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F498E4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33E4B4C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7F9095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57E84BE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5F6D2D89" w14:textId="77777777" w:rsidTr="002073EC">
        <w:tc>
          <w:tcPr>
            <w:tcW w:w="1677" w:type="dxa"/>
          </w:tcPr>
          <w:p w14:paraId="68201EAA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334545B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03911F4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716ABD4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26ECA47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7A78BA3B" w14:textId="77777777" w:rsidR="00EA0580" w:rsidRDefault="00EA0580" w:rsidP="00EA0580">
      <w:pPr>
        <w:pStyle w:val="affe"/>
        <w:ind w:firstLine="0"/>
      </w:pPr>
    </w:p>
    <w:p w14:paraId="048D64FF" w14:textId="77777777" w:rsidR="00EA0580" w:rsidRDefault="00EA0580" w:rsidP="00EA0580">
      <w:pPr>
        <w:pStyle w:val="31"/>
        <w:ind w:left="2160" w:hanging="180"/>
      </w:pPr>
      <w:bookmarkStart w:id="168" w:name="_Toc83128975"/>
      <w:bookmarkStart w:id="169" w:name="_Toc104281523"/>
      <w:r>
        <w:t>Описание выходных данных</w:t>
      </w:r>
      <w:bookmarkEnd w:id="168"/>
      <w:bookmarkEnd w:id="169"/>
    </w:p>
    <w:p w14:paraId="3F682BFB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4C4446">
        <w:t>GetPatientHistory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4905 \h  \* MERGEFORMAT </w:instrText>
      </w:r>
      <w:r>
        <w:fldChar w:fldCharType="separate"/>
      </w:r>
      <w:r>
        <w:t>Рисунке</w:t>
      </w:r>
      <w:r w:rsidRPr="00D50C69">
        <w:t xml:space="preserve"> 37</w:t>
      </w:r>
      <w:r>
        <w:fldChar w:fldCharType="end"/>
      </w:r>
      <w:r>
        <w:t>.</w:t>
      </w:r>
    </w:p>
    <w:p w14:paraId="1A6C0F82" w14:textId="77777777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471016EE" wp14:editId="4F4C8DD7">
            <wp:extent cx="5953125" cy="4733925"/>
            <wp:effectExtent l="0" t="0" r="0" b="0"/>
            <wp:docPr id="29" name="Рисунок 29" descr="GetPatientHistoryRespons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GetPatientHistoryResponse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BA11A" w14:textId="77777777" w:rsidR="00EA0580" w:rsidRPr="00137353" w:rsidRDefault="00EA0580" w:rsidP="00EA0580">
      <w:pPr>
        <w:pStyle w:val="affe"/>
        <w:jc w:val="center"/>
        <w:rPr>
          <w:b/>
          <w:szCs w:val="24"/>
        </w:rPr>
      </w:pPr>
      <w:bookmarkStart w:id="170" w:name="_Ref38316490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7</w:t>
      </w:r>
      <w:r w:rsidRPr="002B12DC">
        <w:rPr>
          <w:b/>
          <w:szCs w:val="24"/>
        </w:rPr>
        <w:fldChar w:fldCharType="end"/>
      </w:r>
      <w:bookmarkEnd w:id="170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137353">
        <w:rPr>
          <w:b/>
          <w:szCs w:val="24"/>
        </w:rPr>
        <w:t>GetPatientHistory</w:t>
      </w:r>
    </w:p>
    <w:p w14:paraId="73804918" w14:textId="77777777" w:rsidR="00EA0580" w:rsidRDefault="00EA0580" w:rsidP="00EA0580">
      <w:pPr>
        <w:pStyle w:val="affe"/>
      </w:pPr>
      <w:r w:rsidRPr="004C4446">
        <w:t xml:space="preserve">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PatientHistory.</w:t>
      </w:r>
    </w:p>
    <w:p w14:paraId="1B811814" w14:textId="77777777" w:rsidR="00EA0580" w:rsidRPr="00F636EB" w:rsidRDefault="00EA0580" w:rsidP="00EA0580">
      <w:pPr>
        <w:pStyle w:val="ad"/>
        <w:jc w:val="left"/>
      </w:pPr>
      <w:bookmarkStart w:id="171" w:name="_Ref38420623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4</w:t>
      </w:r>
      <w:r w:rsidRPr="00F636EB">
        <w:fldChar w:fldCharType="end"/>
      </w:r>
      <w:bookmarkEnd w:id="171"/>
      <w:r w:rsidRPr="00F636EB"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EA0580" w:rsidRPr="009538A8" w14:paraId="521185EB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4285829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16EEE39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659D2B4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599261C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5FBE6D2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276E6B2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3B66BA95" w14:textId="77777777" w:rsidTr="002073EC">
        <w:tc>
          <w:tcPr>
            <w:tcW w:w="3114" w:type="dxa"/>
            <w:gridSpan w:val="2"/>
          </w:tcPr>
          <w:p w14:paraId="054B5E8B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3776A9A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E5642A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E46FCB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7459FDB3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08FC074C" w14:textId="77777777" w:rsidTr="002073EC">
        <w:tc>
          <w:tcPr>
            <w:tcW w:w="1555" w:type="dxa"/>
          </w:tcPr>
          <w:p w14:paraId="6F10B806" w14:textId="77777777" w:rsidR="00EA0580" w:rsidRPr="00F709BE" w:rsidRDefault="00EA0580" w:rsidP="00EA0580">
            <w:pPr>
              <w:pStyle w:val="afff"/>
              <w:spacing w:after="0"/>
            </w:pPr>
            <w:r w:rsidRPr="00F709BE">
              <w:lastRenderedPageBreak/>
              <w:t>/GetPatientHistoryResult</w:t>
            </w:r>
          </w:p>
        </w:tc>
        <w:tc>
          <w:tcPr>
            <w:tcW w:w="1559" w:type="dxa"/>
          </w:tcPr>
          <w:p w14:paraId="6F70AC7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5095862E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1349860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06A782E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268" w:type="dxa"/>
          </w:tcPr>
          <w:p w14:paraId="63568368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3AC2A9A" w14:textId="77777777" w:rsidTr="002073EC">
        <w:tc>
          <w:tcPr>
            <w:tcW w:w="1555" w:type="dxa"/>
          </w:tcPr>
          <w:p w14:paraId="47B0B245" w14:textId="77777777" w:rsidR="00EA0580" w:rsidRPr="00F709BE" w:rsidRDefault="00EA0580" w:rsidP="00EA0580">
            <w:pPr>
              <w:pStyle w:val="afff"/>
              <w:spacing w:after="0"/>
            </w:pPr>
            <w:r w:rsidRPr="00F709BE">
              <w:t>/GetPatientHistoryResult</w:t>
            </w:r>
          </w:p>
        </w:tc>
        <w:tc>
          <w:tcPr>
            <w:tcW w:w="1559" w:type="dxa"/>
          </w:tcPr>
          <w:p w14:paraId="60B3DBB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6F016687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3C741D4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4" w:type="dxa"/>
          </w:tcPr>
          <w:p w14:paraId="2E35345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268" w:type="dxa"/>
          </w:tcPr>
          <w:p w14:paraId="4A269F2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6B4DDC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1173B712" w14:textId="77777777" w:rsidTr="002073EC">
        <w:tc>
          <w:tcPr>
            <w:tcW w:w="3114" w:type="dxa"/>
            <w:gridSpan w:val="2"/>
          </w:tcPr>
          <w:p w14:paraId="1EEB2898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3E81101B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7853C12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40271F1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37DF6D5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D6A7134" w14:textId="77777777" w:rsidTr="002073EC">
        <w:tc>
          <w:tcPr>
            <w:tcW w:w="1555" w:type="dxa"/>
          </w:tcPr>
          <w:p w14:paraId="1F42F40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66994746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21503D3F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1E4A542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4" w:type="dxa"/>
          </w:tcPr>
          <w:p w14:paraId="248C4EB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268" w:type="dxa"/>
          </w:tcPr>
          <w:p w14:paraId="35B397F2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5D8E8DE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1A8FA089" w14:textId="77777777" w:rsidTr="002073EC">
        <w:tc>
          <w:tcPr>
            <w:tcW w:w="1555" w:type="dxa"/>
          </w:tcPr>
          <w:p w14:paraId="6785A89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0DA17463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05FAB10A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7D66938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4" w:type="dxa"/>
          </w:tcPr>
          <w:p w14:paraId="6336025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268" w:type="dxa"/>
          </w:tcPr>
          <w:p w14:paraId="2A04F09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29DF0E67" w14:textId="77777777" w:rsidTr="002073EC">
        <w:tc>
          <w:tcPr>
            <w:tcW w:w="3114" w:type="dxa"/>
            <w:gridSpan w:val="2"/>
          </w:tcPr>
          <w:p w14:paraId="130E7805" w14:textId="77777777" w:rsidR="00EA0580" w:rsidRPr="00F709BE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</w:p>
        </w:tc>
        <w:tc>
          <w:tcPr>
            <w:tcW w:w="1134" w:type="dxa"/>
          </w:tcPr>
          <w:p w14:paraId="2D1F1FE6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1E178A5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082389B2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записях на прием к врачу, по которым произведен отказ</w:t>
            </w:r>
          </w:p>
        </w:tc>
        <w:tc>
          <w:tcPr>
            <w:tcW w:w="2268" w:type="dxa"/>
          </w:tcPr>
          <w:p w14:paraId="566633D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3CD7A07" w14:textId="77777777" w:rsidTr="002073EC">
        <w:tc>
          <w:tcPr>
            <w:tcW w:w="3114" w:type="dxa"/>
            <w:gridSpan w:val="2"/>
          </w:tcPr>
          <w:p w14:paraId="6D385CB5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</w:p>
        </w:tc>
        <w:tc>
          <w:tcPr>
            <w:tcW w:w="1134" w:type="dxa"/>
          </w:tcPr>
          <w:p w14:paraId="26497D0C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6C4F016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DF600FF" w14:textId="77777777" w:rsidR="00EA0580" w:rsidRPr="00E72A3E" w:rsidRDefault="00EA0580" w:rsidP="00EA0580">
            <w:pPr>
              <w:pStyle w:val="afff"/>
              <w:spacing w:after="0"/>
            </w:pPr>
            <w:r>
              <w:t>Информация о записи на прием к врачу, по которой</w:t>
            </w:r>
            <w:r w:rsidRPr="00E72A3E">
              <w:t xml:space="preserve"> произведен отказ</w:t>
            </w:r>
          </w:p>
        </w:tc>
        <w:tc>
          <w:tcPr>
            <w:tcW w:w="2268" w:type="dxa"/>
          </w:tcPr>
          <w:p w14:paraId="5191072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6E4126C" w14:textId="77777777" w:rsidTr="002073EC">
        <w:tc>
          <w:tcPr>
            <w:tcW w:w="1555" w:type="dxa"/>
          </w:tcPr>
          <w:p w14:paraId="3CCF4439" w14:textId="77777777" w:rsidR="00EA0580" w:rsidRPr="00F709BE" w:rsidRDefault="00EA0580" w:rsidP="00EA0580">
            <w:pPr>
              <w:pStyle w:val="afff"/>
              <w:spacing w:after="0"/>
            </w:pPr>
            <w:r w:rsidRPr="00F709BE">
              <w:t>/</w:t>
            </w:r>
            <w:r w:rsidRPr="00F709BE">
              <w:rPr>
                <w:lang w:val="en-US"/>
              </w:rPr>
              <w:t>HistoryRefusal</w:t>
            </w:r>
          </w:p>
        </w:tc>
        <w:tc>
          <w:tcPr>
            <w:tcW w:w="1559" w:type="dxa"/>
          </w:tcPr>
          <w:p w14:paraId="767904D6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14:paraId="1BBB868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42565A1" w14:textId="77777777" w:rsidR="00EA0580" w:rsidRPr="003C338B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atime</w:t>
            </w:r>
          </w:p>
        </w:tc>
        <w:tc>
          <w:tcPr>
            <w:tcW w:w="1984" w:type="dxa"/>
          </w:tcPr>
          <w:p w14:paraId="29B890E1" w14:textId="77777777" w:rsidR="00EA0580" w:rsidRPr="00EB7225" w:rsidRDefault="00EA0580" w:rsidP="00EA0580">
            <w:pPr>
              <w:pStyle w:val="afff"/>
              <w:spacing w:after="0"/>
            </w:pPr>
            <w:r>
              <w:t>Дата создания записи на прием</w:t>
            </w:r>
          </w:p>
        </w:tc>
        <w:tc>
          <w:tcPr>
            <w:tcW w:w="2268" w:type="dxa"/>
          </w:tcPr>
          <w:p w14:paraId="289AD4D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08AE8DF" w14:textId="77777777" w:rsidTr="002073EC">
        <w:tc>
          <w:tcPr>
            <w:tcW w:w="1555" w:type="dxa"/>
          </w:tcPr>
          <w:p w14:paraId="06A39CAB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HistoryRefusal</w:t>
            </w:r>
          </w:p>
        </w:tc>
        <w:tc>
          <w:tcPr>
            <w:tcW w:w="1559" w:type="dxa"/>
          </w:tcPr>
          <w:p w14:paraId="4DBE0105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24BA8">
              <w:rPr>
                <w:lang w:val="en-US"/>
              </w:rPr>
              <w:t>IdAppointment</w:t>
            </w:r>
          </w:p>
        </w:tc>
        <w:tc>
          <w:tcPr>
            <w:tcW w:w="1134" w:type="dxa"/>
          </w:tcPr>
          <w:p w14:paraId="0D39FFC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5170CEE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6057B570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24BA8">
              <w:rPr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14:paraId="1FD8859F" w14:textId="77777777" w:rsidR="00EA0580" w:rsidRPr="00EB7225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МИС</w:t>
            </w:r>
          </w:p>
        </w:tc>
      </w:tr>
      <w:tr w:rsidR="00EA0580" w:rsidRPr="009538A8" w14:paraId="4FC789B5" w14:textId="77777777" w:rsidTr="002073EC">
        <w:tc>
          <w:tcPr>
            <w:tcW w:w="1555" w:type="dxa"/>
          </w:tcPr>
          <w:p w14:paraId="7C14911E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HistoryRefusal</w:t>
            </w:r>
          </w:p>
        </w:tc>
        <w:tc>
          <w:tcPr>
            <w:tcW w:w="1559" w:type="dxa"/>
          </w:tcPr>
          <w:p w14:paraId="3C10317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VisitStart</w:t>
            </w:r>
          </w:p>
        </w:tc>
        <w:tc>
          <w:tcPr>
            <w:tcW w:w="1134" w:type="dxa"/>
          </w:tcPr>
          <w:p w14:paraId="5447A9E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5C4D0749" w14:textId="77777777" w:rsidR="00EA0580" w:rsidRPr="00EB7225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atime</w:t>
            </w:r>
          </w:p>
        </w:tc>
        <w:tc>
          <w:tcPr>
            <w:tcW w:w="1984" w:type="dxa"/>
          </w:tcPr>
          <w:p w14:paraId="121D609A" w14:textId="77777777" w:rsidR="00EA0580" w:rsidRPr="003C338B" w:rsidRDefault="00EA0580" w:rsidP="00EA0580">
            <w:pPr>
              <w:pStyle w:val="afff"/>
              <w:spacing w:after="0"/>
            </w:pPr>
            <w:r>
              <w:t>Дата начала приема</w:t>
            </w:r>
          </w:p>
        </w:tc>
        <w:tc>
          <w:tcPr>
            <w:tcW w:w="2268" w:type="dxa"/>
          </w:tcPr>
          <w:p w14:paraId="0C0FA8B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9F098D5" w14:textId="77777777" w:rsidTr="002073EC">
        <w:tc>
          <w:tcPr>
            <w:tcW w:w="3114" w:type="dxa"/>
            <w:gridSpan w:val="2"/>
          </w:tcPr>
          <w:p w14:paraId="34FAC4D0" w14:textId="77777777" w:rsidR="00EA0580" w:rsidRPr="00F709BE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F1DDE">
              <w:rPr>
                <w:b/>
              </w:rPr>
              <w:lastRenderedPageBreak/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DoctorBringRefereal</w:t>
            </w:r>
          </w:p>
        </w:tc>
        <w:tc>
          <w:tcPr>
            <w:tcW w:w="1134" w:type="dxa"/>
          </w:tcPr>
          <w:p w14:paraId="135D3429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79A6BF2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0CFFB567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 xml:space="preserve">Информация о враче, </w:t>
            </w:r>
            <w:r>
              <w:t>направившем на прием</w:t>
            </w:r>
          </w:p>
        </w:tc>
        <w:tc>
          <w:tcPr>
            <w:tcW w:w="2268" w:type="dxa"/>
          </w:tcPr>
          <w:p w14:paraId="48DEE47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B057DD4" w14:textId="77777777" w:rsidTr="002073EC">
        <w:tc>
          <w:tcPr>
            <w:tcW w:w="1555" w:type="dxa"/>
          </w:tcPr>
          <w:p w14:paraId="0E23DBCE" w14:textId="77777777" w:rsidR="00EA0580" w:rsidRPr="00F709BE" w:rsidRDefault="00EA0580" w:rsidP="00EA0580">
            <w:pPr>
              <w:pStyle w:val="afff"/>
              <w:spacing w:after="0"/>
            </w:pPr>
            <w:r w:rsidRPr="00F709BE">
              <w:t>/</w:t>
            </w:r>
            <w:r w:rsidRPr="00F709BE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10B418B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AriaNumber</w:t>
            </w:r>
          </w:p>
        </w:tc>
        <w:tc>
          <w:tcPr>
            <w:tcW w:w="1134" w:type="dxa"/>
          </w:tcPr>
          <w:p w14:paraId="68243A9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D09BD">
              <w:t>0..1</w:t>
            </w:r>
          </w:p>
        </w:tc>
        <w:tc>
          <w:tcPr>
            <w:tcW w:w="1134" w:type="dxa"/>
          </w:tcPr>
          <w:p w14:paraId="50E93342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1D605AD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14:paraId="1489F19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EC4B203" w14:textId="77777777" w:rsidTr="002073EC">
        <w:tc>
          <w:tcPr>
            <w:tcW w:w="1555" w:type="dxa"/>
          </w:tcPr>
          <w:p w14:paraId="6CB8F74B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0EF3EAD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IdDoc</w:t>
            </w:r>
          </w:p>
        </w:tc>
        <w:tc>
          <w:tcPr>
            <w:tcW w:w="1134" w:type="dxa"/>
          </w:tcPr>
          <w:p w14:paraId="3E83FD1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8901DE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7BD952D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14:paraId="5B4B9CA1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ра врача из соответствующего справочника МИС</w:t>
            </w:r>
          </w:p>
        </w:tc>
      </w:tr>
      <w:tr w:rsidR="00EA0580" w:rsidRPr="009538A8" w14:paraId="50A18E48" w14:textId="77777777" w:rsidTr="002073EC">
        <w:tc>
          <w:tcPr>
            <w:tcW w:w="1555" w:type="dxa"/>
          </w:tcPr>
          <w:p w14:paraId="5AEE2203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7C9BAFE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7BB8BA9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8DBF6C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2996C666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14:paraId="1846010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BB17188" w14:textId="77777777" w:rsidTr="002073EC">
        <w:tc>
          <w:tcPr>
            <w:tcW w:w="3114" w:type="dxa"/>
            <w:gridSpan w:val="2"/>
          </w:tcPr>
          <w:p w14:paraId="60DC30DA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14:paraId="7A4B0D15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C41E26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76985CEA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враче,</w:t>
            </w:r>
            <w: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14:paraId="4E317DB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F45758F" w14:textId="77777777" w:rsidTr="002073EC">
        <w:tc>
          <w:tcPr>
            <w:tcW w:w="1555" w:type="dxa"/>
          </w:tcPr>
          <w:p w14:paraId="415D5F40" w14:textId="77777777" w:rsidR="00EA0580" w:rsidRPr="00F709BE" w:rsidRDefault="00EA0580" w:rsidP="00EA0580">
            <w:pPr>
              <w:pStyle w:val="afff"/>
              <w:spacing w:after="0"/>
            </w:pPr>
            <w:r w:rsidRPr="00F709BE">
              <w:t>/</w:t>
            </w:r>
            <w:r w:rsidRPr="00F709BE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361BE2D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AriaNumber</w:t>
            </w:r>
          </w:p>
        </w:tc>
        <w:tc>
          <w:tcPr>
            <w:tcW w:w="1134" w:type="dxa"/>
          </w:tcPr>
          <w:p w14:paraId="66DAC5C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D09BD">
              <w:t>0..1</w:t>
            </w:r>
          </w:p>
        </w:tc>
        <w:tc>
          <w:tcPr>
            <w:tcW w:w="1134" w:type="dxa"/>
          </w:tcPr>
          <w:p w14:paraId="71E20B1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07CFE96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14:paraId="4E3A57C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3632F46" w14:textId="77777777" w:rsidTr="002073EC">
        <w:tc>
          <w:tcPr>
            <w:tcW w:w="1555" w:type="dxa"/>
          </w:tcPr>
          <w:p w14:paraId="16BBBEC0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3B91906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IdDoc</w:t>
            </w:r>
          </w:p>
        </w:tc>
        <w:tc>
          <w:tcPr>
            <w:tcW w:w="1134" w:type="dxa"/>
          </w:tcPr>
          <w:p w14:paraId="5A5CE82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3941FC6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337BC62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14:paraId="2E6E2A8D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ра врача из соответствующего справочника МИС</w:t>
            </w:r>
          </w:p>
        </w:tc>
      </w:tr>
      <w:tr w:rsidR="00EA0580" w:rsidRPr="009538A8" w14:paraId="75A7D5F0" w14:textId="77777777" w:rsidTr="002073EC">
        <w:tc>
          <w:tcPr>
            <w:tcW w:w="1555" w:type="dxa"/>
          </w:tcPr>
          <w:p w14:paraId="1F197848" w14:textId="77777777" w:rsidR="00EA0580" w:rsidRDefault="00EA0580" w:rsidP="00EA0580">
            <w:pPr>
              <w:pStyle w:val="afff"/>
              <w:spacing w:after="0"/>
              <w:rPr>
                <w:b/>
              </w:rPr>
            </w:pPr>
            <w:r w:rsidRPr="00F709BE">
              <w:t>/</w:t>
            </w:r>
            <w:r w:rsidRPr="00F709BE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2F28328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3428479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84FCCD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78732607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14:paraId="7486E26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F5BD0A9" w14:textId="77777777" w:rsidTr="002073EC">
        <w:tc>
          <w:tcPr>
            <w:tcW w:w="3114" w:type="dxa"/>
            <w:gridSpan w:val="2"/>
          </w:tcPr>
          <w:p w14:paraId="42C760A2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14:paraId="75D2F7D9" w14:textId="77777777" w:rsidR="00EA0580" w:rsidRPr="00EB722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397B273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449CF5C0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специальности врача</w:t>
            </w:r>
            <w:r>
              <w:t>, направившего на прием</w:t>
            </w:r>
          </w:p>
        </w:tc>
        <w:tc>
          <w:tcPr>
            <w:tcW w:w="2268" w:type="dxa"/>
          </w:tcPr>
          <w:p w14:paraId="548C8F2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98DF2DE" w14:textId="77777777" w:rsidTr="002073EC">
        <w:tc>
          <w:tcPr>
            <w:tcW w:w="1555" w:type="dxa"/>
          </w:tcPr>
          <w:p w14:paraId="7060BDE8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4A62574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r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39BC261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20D7F7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ADFECE4" w14:textId="77777777" w:rsidR="00EA0580" w:rsidRPr="00333D7C" w:rsidRDefault="00EA0580" w:rsidP="00EA0580">
            <w:pPr>
              <w:pStyle w:val="afff"/>
              <w:spacing w:after="0"/>
            </w:pPr>
            <w:r w:rsidRPr="00333D7C">
              <w:t xml:space="preserve">Идентификатор </w:t>
            </w:r>
            <w:r>
              <w:t xml:space="preserve">врачебной </w:t>
            </w:r>
            <w:r w:rsidRPr="00333D7C">
              <w:t>специальности в федеральном справочнике</w:t>
            </w:r>
          </w:p>
        </w:tc>
        <w:tc>
          <w:tcPr>
            <w:tcW w:w="2268" w:type="dxa"/>
          </w:tcPr>
          <w:p w14:paraId="5B8FDFEA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3197C8ED" w14:textId="77777777" w:rsidTr="002073EC">
        <w:tc>
          <w:tcPr>
            <w:tcW w:w="1555" w:type="dxa"/>
          </w:tcPr>
          <w:p w14:paraId="15AB06D8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5D3237ED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6A98666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39E299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15AE05A2" w14:textId="77777777" w:rsidR="00EA0580" w:rsidRPr="00F6510D" w:rsidRDefault="00EA0580" w:rsidP="00EA0580">
            <w:pPr>
              <w:pStyle w:val="afff"/>
              <w:spacing w:after="0"/>
            </w:pPr>
            <w:r w:rsidRPr="00F6510D">
              <w:t xml:space="preserve">Идентификатор </w:t>
            </w:r>
            <w:r>
              <w:t xml:space="preserve">врачебной </w:t>
            </w:r>
            <w:r w:rsidRPr="00F6510D">
              <w:t>специальности в справочнике</w:t>
            </w:r>
          </w:p>
        </w:tc>
        <w:tc>
          <w:tcPr>
            <w:tcW w:w="2268" w:type="dxa"/>
          </w:tcPr>
          <w:p w14:paraId="501ADCDC" w14:textId="77777777" w:rsidR="00EA0580" w:rsidRPr="00EB7225" w:rsidRDefault="00EA0580" w:rsidP="00EA0580">
            <w:pPr>
              <w:pStyle w:val="afff"/>
              <w:spacing w:after="0"/>
            </w:pPr>
            <w:r w:rsidRPr="00FF388D">
              <w:t xml:space="preserve">Идентификатор </w:t>
            </w:r>
            <w:r>
              <w:t>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0B9190F3" w14:textId="77777777" w:rsidTr="002073EC">
        <w:tc>
          <w:tcPr>
            <w:tcW w:w="1555" w:type="dxa"/>
          </w:tcPr>
          <w:p w14:paraId="2704003E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lastRenderedPageBreak/>
              <w:t>/</w:t>
            </w:r>
            <w:r w:rsidRPr="00393791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5F8A23B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5187F69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80D09E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740C797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 xml:space="preserve">Наименование </w:t>
            </w:r>
            <w:r>
              <w:t xml:space="preserve">врачебной </w:t>
            </w:r>
            <w:r w:rsidRPr="00333D7C">
              <w:rPr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14:paraId="6B35D74D" w14:textId="77777777" w:rsidR="00EA0580" w:rsidRPr="00EB7225" w:rsidRDefault="00EA0580" w:rsidP="00EA0580">
            <w:pPr>
              <w:pStyle w:val="afff"/>
              <w:spacing w:after="0"/>
            </w:pPr>
            <w:r w:rsidRPr="00F6510D">
              <w:t>Наименование</w:t>
            </w:r>
            <w:r>
              <w:t xml:space="preserve"> 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482552D8" w14:textId="77777777" w:rsidTr="002073EC">
        <w:tc>
          <w:tcPr>
            <w:tcW w:w="3114" w:type="dxa"/>
            <w:gridSpan w:val="2"/>
          </w:tcPr>
          <w:p w14:paraId="6A726403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14:paraId="4173A799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CF170A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57A6E03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специальности врача</w:t>
            </w:r>
            <w:r>
              <w:t>, к которому произведена запись на прием</w:t>
            </w:r>
          </w:p>
        </w:tc>
        <w:tc>
          <w:tcPr>
            <w:tcW w:w="2268" w:type="dxa"/>
          </w:tcPr>
          <w:p w14:paraId="64DB324B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29764FC" w14:textId="77777777" w:rsidTr="002073EC">
        <w:tc>
          <w:tcPr>
            <w:tcW w:w="1555" w:type="dxa"/>
          </w:tcPr>
          <w:p w14:paraId="5AE7FC03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10BBED3D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r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1488F117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495AE1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D454F32" w14:textId="77777777" w:rsidR="00EA0580" w:rsidRPr="00333D7C" w:rsidRDefault="00EA0580" w:rsidP="00EA0580">
            <w:pPr>
              <w:pStyle w:val="afff"/>
              <w:spacing w:after="0"/>
            </w:pPr>
            <w:r w:rsidRPr="00333D7C">
              <w:t xml:space="preserve">Идентификатор </w:t>
            </w:r>
            <w:r>
              <w:t xml:space="preserve">врачебной </w:t>
            </w:r>
            <w:r w:rsidRPr="00333D7C">
              <w:t>специальности в федеральном справочнике</w:t>
            </w:r>
          </w:p>
        </w:tc>
        <w:tc>
          <w:tcPr>
            <w:tcW w:w="2268" w:type="dxa"/>
          </w:tcPr>
          <w:p w14:paraId="46FC2800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70E555B3" w14:textId="77777777" w:rsidTr="002073EC">
        <w:tc>
          <w:tcPr>
            <w:tcW w:w="1555" w:type="dxa"/>
          </w:tcPr>
          <w:p w14:paraId="150A0159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3BE27917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7A4C455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5B0C05B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77446731" w14:textId="77777777" w:rsidR="00EA0580" w:rsidRPr="00F6510D" w:rsidRDefault="00EA0580" w:rsidP="00EA0580">
            <w:pPr>
              <w:pStyle w:val="afff"/>
              <w:spacing w:after="0"/>
            </w:pPr>
            <w:r w:rsidRPr="00F6510D">
              <w:t xml:space="preserve">Идентификатор </w:t>
            </w:r>
            <w:r>
              <w:t xml:space="preserve">врачебной </w:t>
            </w:r>
            <w:r w:rsidRPr="00F6510D">
              <w:t>специальности в справочнике</w:t>
            </w:r>
          </w:p>
        </w:tc>
        <w:tc>
          <w:tcPr>
            <w:tcW w:w="2268" w:type="dxa"/>
          </w:tcPr>
          <w:p w14:paraId="1637AC9A" w14:textId="77777777" w:rsidR="00EA0580" w:rsidRPr="00EB7225" w:rsidRDefault="00EA0580" w:rsidP="00EA0580">
            <w:pPr>
              <w:pStyle w:val="afff"/>
              <w:spacing w:after="0"/>
            </w:pPr>
            <w:r w:rsidRPr="00FF388D">
              <w:t xml:space="preserve">Идентификатор </w:t>
            </w:r>
            <w:r>
              <w:t>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6893AA13" w14:textId="77777777" w:rsidTr="002073EC">
        <w:tc>
          <w:tcPr>
            <w:tcW w:w="1555" w:type="dxa"/>
          </w:tcPr>
          <w:p w14:paraId="2915B85A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414E262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6E1A1DE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AFAE7A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069715A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 xml:space="preserve">Наименование </w:t>
            </w:r>
            <w:r>
              <w:t xml:space="preserve">врачебной </w:t>
            </w:r>
            <w:r w:rsidRPr="00333D7C">
              <w:rPr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14:paraId="6D261229" w14:textId="77777777" w:rsidR="00EA0580" w:rsidRPr="00EB7225" w:rsidRDefault="00EA0580" w:rsidP="00EA0580">
            <w:pPr>
              <w:pStyle w:val="afff"/>
              <w:spacing w:after="0"/>
            </w:pPr>
            <w:r w:rsidRPr="00F6510D">
              <w:t>Наименование</w:t>
            </w:r>
            <w:r>
              <w:t xml:space="preserve"> 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0E12276B" w14:textId="77777777" w:rsidTr="002073EC">
        <w:tc>
          <w:tcPr>
            <w:tcW w:w="3114" w:type="dxa"/>
            <w:gridSpan w:val="2"/>
          </w:tcPr>
          <w:p w14:paraId="03F08C6C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Refusal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14:paraId="3E47C5D4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627D318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77E0F362" w14:textId="77777777" w:rsidR="00EA0580" w:rsidRPr="00EB7225" w:rsidRDefault="00EA0580" w:rsidP="00EA0580">
            <w:pPr>
              <w:pStyle w:val="afff"/>
              <w:spacing w:after="0"/>
            </w:pPr>
            <w:r w:rsidRPr="0052274B"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14:paraId="0BE5E86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530899D" w14:textId="77777777" w:rsidTr="002073EC">
        <w:tc>
          <w:tcPr>
            <w:tcW w:w="1555" w:type="dxa"/>
          </w:tcPr>
          <w:p w14:paraId="697EDF7A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14:paraId="4350409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UserName</w:t>
            </w:r>
          </w:p>
        </w:tc>
        <w:tc>
          <w:tcPr>
            <w:tcW w:w="1134" w:type="dxa"/>
          </w:tcPr>
          <w:p w14:paraId="78CA783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A73630D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07ABA7B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14:paraId="5F4CED18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70E53122" w14:textId="77777777" w:rsidTr="002073EC">
        <w:tc>
          <w:tcPr>
            <w:tcW w:w="1555" w:type="dxa"/>
          </w:tcPr>
          <w:p w14:paraId="521C01FC" w14:textId="77777777" w:rsidR="00EA0580" w:rsidRPr="00393791" w:rsidRDefault="00EA0580" w:rsidP="00EA0580">
            <w:pPr>
              <w:pStyle w:val="afff"/>
              <w:spacing w:after="0"/>
            </w:pPr>
            <w:r w:rsidRPr="00393791">
              <w:t>/</w:t>
            </w:r>
            <w:r w:rsidRPr="00393791">
              <w:rPr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14:paraId="1784F1F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UserPosition</w:t>
            </w:r>
          </w:p>
        </w:tc>
        <w:tc>
          <w:tcPr>
            <w:tcW w:w="1134" w:type="dxa"/>
          </w:tcPr>
          <w:p w14:paraId="6244881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A26E7D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419960D3" w14:textId="77777777" w:rsidR="00EA0580" w:rsidRPr="006B1312" w:rsidRDefault="00EA0580" w:rsidP="00EA0580">
            <w:pPr>
              <w:pStyle w:val="afff"/>
              <w:spacing w:after="0"/>
            </w:pPr>
            <w:r w:rsidRPr="006B1312"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14:paraId="34245532" w14:textId="77777777" w:rsidR="00EA0580" w:rsidRPr="00507C01" w:rsidRDefault="00EA0580" w:rsidP="00EA0580">
            <w:pPr>
              <w:pStyle w:val="afff"/>
              <w:spacing w:after="0"/>
            </w:pPr>
            <w:r>
              <w:t xml:space="preserve">Значение справочника «Роль пользователя» (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 xml:space="preserve">, Приложение 5) </w:t>
            </w:r>
          </w:p>
        </w:tc>
      </w:tr>
      <w:tr w:rsidR="00EA0580" w:rsidRPr="009538A8" w14:paraId="652970A4" w14:textId="77777777" w:rsidTr="002073EC">
        <w:tc>
          <w:tcPr>
            <w:tcW w:w="3114" w:type="dxa"/>
            <w:gridSpan w:val="2"/>
          </w:tcPr>
          <w:p w14:paraId="239ADA9E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</w:p>
        </w:tc>
        <w:tc>
          <w:tcPr>
            <w:tcW w:w="1134" w:type="dxa"/>
          </w:tcPr>
          <w:p w14:paraId="06C19D38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4CB91B3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745553A8" w14:textId="77777777" w:rsidR="00EA0580" w:rsidRPr="00EB7225" w:rsidRDefault="00EA0580" w:rsidP="00EA0580">
            <w:pPr>
              <w:pStyle w:val="afff"/>
              <w:spacing w:after="0"/>
            </w:pPr>
            <w:r>
              <w:t>И</w:t>
            </w:r>
            <w:r w:rsidRPr="00E72A3E"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14:paraId="087755F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BC1600C" w14:textId="77777777" w:rsidTr="002073EC">
        <w:tc>
          <w:tcPr>
            <w:tcW w:w="3114" w:type="dxa"/>
            <w:gridSpan w:val="2"/>
          </w:tcPr>
          <w:p w14:paraId="01D33F37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</w:p>
        </w:tc>
        <w:tc>
          <w:tcPr>
            <w:tcW w:w="1134" w:type="dxa"/>
          </w:tcPr>
          <w:p w14:paraId="202CC938" w14:textId="77777777" w:rsidR="00EA0580" w:rsidRPr="00EB722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7130319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60EAC924" w14:textId="77777777" w:rsidR="00EA0580" w:rsidRPr="00EB7225" w:rsidRDefault="00EA0580" w:rsidP="00EA0580">
            <w:pPr>
              <w:pStyle w:val="afff"/>
              <w:spacing w:after="0"/>
            </w:pPr>
            <w:r>
              <w:t>И</w:t>
            </w:r>
            <w:r w:rsidRPr="00E72A3E">
              <w:t xml:space="preserve">нформация об актуальных </w:t>
            </w:r>
            <w:r w:rsidRPr="00E72A3E">
              <w:lastRenderedPageBreak/>
              <w:t>предстоящих записях пациента на прием</w:t>
            </w:r>
          </w:p>
        </w:tc>
        <w:tc>
          <w:tcPr>
            <w:tcW w:w="2268" w:type="dxa"/>
          </w:tcPr>
          <w:p w14:paraId="2A3343EB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B49C338" w14:textId="77777777" w:rsidTr="002073EC">
        <w:tc>
          <w:tcPr>
            <w:tcW w:w="1555" w:type="dxa"/>
          </w:tcPr>
          <w:p w14:paraId="148E5F63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HistoryVisit</w:t>
            </w:r>
          </w:p>
        </w:tc>
        <w:tc>
          <w:tcPr>
            <w:tcW w:w="1559" w:type="dxa"/>
          </w:tcPr>
          <w:p w14:paraId="34EE2731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14:paraId="2F624E8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96C6990" w14:textId="77777777" w:rsidR="00EA0580" w:rsidRPr="003C338B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atime</w:t>
            </w:r>
          </w:p>
        </w:tc>
        <w:tc>
          <w:tcPr>
            <w:tcW w:w="1984" w:type="dxa"/>
          </w:tcPr>
          <w:p w14:paraId="7F1A9A31" w14:textId="77777777" w:rsidR="00EA0580" w:rsidRPr="00EB7225" w:rsidRDefault="00EA0580" w:rsidP="00EA0580">
            <w:pPr>
              <w:pStyle w:val="afff"/>
              <w:spacing w:after="0"/>
            </w:pPr>
            <w:r>
              <w:t>Дата создания записи на прием</w:t>
            </w:r>
          </w:p>
        </w:tc>
        <w:tc>
          <w:tcPr>
            <w:tcW w:w="2268" w:type="dxa"/>
          </w:tcPr>
          <w:p w14:paraId="3A9A44A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F196B69" w14:textId="77777777" w:rsidTr="002073EC">
        <w:tc>
          <w:tcPr>
            <w:tcW w:w="1555" w:type="dxa"/>
          </w:tcPr>
          <w:p w14:paraId="67D3066B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HistoryVisit</w:t>
            </w:r>
          </w:p>
        </w:tc>
        <w:tc>
          <w:tcPr>
            <w:tcW w:w="1559" w:type="dxa"/>
          </w:tcPr>
          <w:p w14:paraId="25AA373A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24BA8">
              <w:rPr>
                <w:lang w:val="en-US"/>
              </w:rPr>
              <w:t>IdAppointment</w:t>
            </w:r>
          </w:p>
        </w:tc>
        <w:tc>
          <w:tcPr>
            <w:tcW w:w="1134" w:type="dxa"/>
          </w:tcPr>
          <w:p w14:paraId="0E15655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5DCA592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CC8C760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24BA8">
              <w:rPr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14:paraId="1D9598F3" w14:textId="77777777" w:rsidR="00EA0580" w:rsidRPr="00EB7225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МИС</w:t>
            </w:r>
          </w:p>
        </w:tc>
      </w:tr>
      <w:tr w:rsidR="00EA0580" w:rsidRPr="009538A8" w14:paraId="6EACFC29" w14:textId="77777777" w:rsidTr="002073EC">
        <w:tc>
          <w:tcPr>
            <w:tcW w:w="1555" w:type="dxa"/>
          </w:tcPr>
          <w:p w14:paraId="5D3A5969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HistoryVisit</w:t>
            </w:r>
          </w:p>
        </w:tc>
        <w:tc>
          <w:tcPr>
            <w:tcW w:w="1559" w:type="dxa"/>
          </w:tcPr>
          <w:p w14:paraId="2284E8D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VisitStart</w:t>
            </w:r>
          </w:p>
        </w:tc>
        <w:tc>
          <w:tcPr>
            <w:tcW w:w="1134" w:type="dxa"/>
          </w:tcPr>
          <w:p w14:paraId="5FE43AF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51B719E7" w14:textId="77777777" w:rsidR="00EA0580" w:rsidRPr="00EB7225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atime</w:t>
            </w:r>
          </w:p>
        </w:tc>
        <w:tc>
          <w:tcPr>
            <w:tcW w:w="1984" w:type="dxa"/>
          </w:tcPr>
          <w:p w14:paraId="78699CA3" w14:textId="77777777" w:rsidR="00EA0580" w:rsidRPr="00EB7225" w:rsidRDefault="00EA0580" w:rsidP="00EA0580">
            <w:pPr>
              <w:pStyle w:val="afff"/>
              <w:spacing w:after="0"/>
            </w:pPr>
            <w:r>
              <w:t>Дата начала приема</w:t>
            </w:r>
          </w:p>
        </w:tc>
        <w:tc>
          <w:tcPr>
            <w:tcW w:w="2268" w:type="dxa"/>
          </w:tcPr>
          <w:p w14:paraId="06AB24B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847C6D2" w14:textId="77777777" w:rsidTr="002073EC">
        <w:tc>
          <w:tcPr>
            <w:tcW w:w="3114" w:type="dxa"/>
            <w:gridSpan w:val="2"/>
          </w:tcPr>
          <w:p w14:paraId="7D52B61D" w14:textId="77777777" w:rsidR="00EA0580" w:rsidRPr="00724BA8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DoctorBringRefereal</w:t>
            </w:r>
          </w:p>
        </w:tc>
        <w:tc>
          <w:tcPr>
            <w:tcW w:w="1134" w:type="dxa"/>
          </w:tcPr>
          <w:p w14:paraId="6921753D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439B84F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4049EA53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 xml:space="preserve">Информация о враче, </w:t>
            </w:r>
            <w:r>
              <w:t>направившем на прием</w:t>
            </w:r>
          </w:p>
        </w:tc>
        <w:tc>
          <w:tcPr>
            <w:tcW w:w="2268" w:type="dxa"/>
          </w:tcPr>
          <w:p w14:paraId="6EAF5B2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9033254" w14:textId="77777777" w:rsidTr="002073EC">
        <w:tc>
          <w:tcPr>
            <w:tcW w:w="1555" w:type="dxa"/>
          </w:tcPr>
          <w:p w14:paraId="54A34B37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17897086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AriaNumber</w:t>
            </w:r>
          </w:p>
        </w:tc>
        <w:tc>
          <w:tcPr>
            <w:tcW w:w="1134" w:type="dxa"/>
          </w:tcPr>
          <w:p w14:paraId="0EAE7B9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56C8A24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6A05734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14:paraId="6E233DB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0CF85E1" w14:textId="77777777" w:rsidTr="002073EC">
        <w:tc>
          <w:tcPr>
            <w:tcW w:w="1555" w:type="dxa"/>
          </w:tcPr>
          <w:p w14:paraId="6AAE97CE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4702AB2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IdDoc</w:t>
            </w:r>
          </w:p>
        </w:tc>
        <w:tc>
          <w:tcPr>
            <w:tcW w:w="1134" w:type="dxa"/>
          </w:tcPr>
          <w:p w14:paraId="4C6BDD0A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610BB07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187E557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14:paraId="41A0CC6F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ра врача из соответствующего справочника МИС</w:t>
            </w:r>
          </w:p>
        </w:tc>
      </w:tr>
      <w:tr w:rsidR="00EA0580" w:rsidRPr="009538A8" w14:paraId="4EFBCD9D" w14:textId="77777777" w:rsidTr="002073EC">
        <w:tc>
          <w:tcPr>
            <w:tcW w:w="1555" w:type="dxa"/>
          </w:tcPr>
          <w:p w14:paraId="444FF47C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BringRefereal</w:t>
            </w:r>
          </w:p>
        </w:tc>
        <w:tc>
          <w:tcPr>
            <w:tcW w:w="1559" w:type="dxa"/>
          </w:tcPr>
          <w:p w14:paraId="4A631A87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56FD92F2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58FB28F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365EE6B8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14:paraId="71C5DEA8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D231D84" w14:textId="77777777" w:rsidTr="002073EC">
        <w:tc>
          <w:tcPr>
            <w:tcW w:w="3114" w:type="dxa"/>
            <w:gridSpan w:val="2"/>
          </w:tcPr>
          <w:p w14:paraId="2D0BE02B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14:paraId="3BA3AD2F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137BC9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2249CE02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враче,</w:t>
            </w:r>
            <w: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14:paraId="0470F99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57F4EAF" w14:textId="77777777" w:rsidTr="002073EC">
        <w:tc>
          <w:tcPr>
            <w:tcW w:w="1555" w:type="dxa"/>
          </w:tcPr>
          <w:p w14:paraId="47305C18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2549EA66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AriaNumber</w:t>
            </w:r>
          </w:p>
        </w:tc>
        <w:tc>
          <w:tcPr>
            <w:tcW w:w="1134" w:type="dxa"/>
          </w:tcPr>
          <w:p w14:paraId="1FB2113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0D4A38E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7374CC6D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14:paraId="62D376B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198A3D2" w14:textId="77777777" w:rsidTr="002073EC">
        <w:tc>
          <w:tcPr>
            <w:tcW w:w="1555" w:type="dxa"/>
          </w:tcPr>
          <w:p w14:paraId="5FFA6C7C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2520B3E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IdDoc</w:t>
            </w:r>
          </w:p>
        </w:tc>
        <w:tc>
          <w:tcPr>
            <w:tcW w:w="1134" w:type="dxa"/>
          </w:tcPr>
          <w:p w14:paraId="72A1889D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3A02F2F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1E30827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14:paraId="4608FB2C" w14:textId="77777777" w:rsidR="00EA0580" w:rsidRPr="00EB7225" w:rsidRDefault="00EA0580" w:rsidP="00EA0580">
            <w:pPr>
              <w:pStyle w:val="afff"/>
              <w:spacing w:after="0"/>
            </w:pPr>
            <w:r w:rsidRPr="00342DD4">
              <w:t>Значение идентификатора врача из соответствующего справочника МИС</w:t>
            </w:r>
          </w:p>
        </w:tc>
      </w:tr>
      <w:tr w:rsidR="00EA0580" w:rsidRPr="009538A8" w14:paraId="524FEA88" w14:textId="77777777" w:rsidTr="002073EC">
        <w:tc>
          <w:tcPr>
            <w:tcW w:w="1555" w:type="dxa"/>
          </w:tcPr>
          <w:p w14:paraId="37D18B27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14:paraId="7CD4252A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71A2BFD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BA626B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002840A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14:paraId="234612E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A6C5258" w14:textId="77777777" w:rsidTr="002073EC">
        <w:tc>
          <w:tcPr>
            <w:tcW w:w="3114" w:type="dxa"/>
            <w:gridSpan w:val="2"/>
          </w:tcPr>
          <w:p w14:paraId="5EE537A0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14:paraId="1A93D543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3469208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401226A0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специальности врача</w:t>
            </w:r>
            <w:r>
              <w:t>, направившего на прием</w:t>
            </w:r>
          </w:p>
        </w:tc>
        <w:tc>
          <w:tcPr>
            <w:tcW w:w="2268" w:type="dxa"/>
          </w:tcPr>
          <w:p w14:paraId="13608F7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D82D683" w14:textId="77777777" w:rsidTr="002073EC">
        <w:tc>
          <w:tcPr>
            <w:tcW w:w="1555" w:type="dxa"/>
          </w:tcPr>
          <w:p w14:paraId="289FE7D1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lastRenderedPageBreak/>
              <w:t>/</w:t>
            </w:r>
            <w:r w:rsidRPr="00724BA8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198CFB7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r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5098DDF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1387909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2C1C39F" w14:textId="77777777" w:rsidR="00EA0580" w:rsidRPr="00333D7C" w:rsidRDefault="00EA0580" w:rsidP="00EA0580">
            <w:pPr>
              <w:pStyle w:val="afff"/>
              <w:spacing w:after="0"/>
            </w:pPr>
            <w:r w:rsidRPr="00333D7C">
              <w:t xml:space="preserve">Идентификатор </w:t>
            </w:r>
            <w:r>
              <w:t xml:space="preserve">врачебной </w:t>
            </w:r>
            <w:r w:rsidRPr="00333D7C">
              <w:t>специальности в федеральном справочнике</w:t>
            </w:r>
          </w:p>
        </w:tc>
        <w:tc>
          <w:tcPr>
            <w:tcW w:w="2268" w:type="dxa"/>
          </w:tcPr>
          <w:p w14:paraId="6E7A8666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0FC967A4" w14:textId="77777777" w:rsidTr="002073EC">
        <w:tc>
          <w:tcPr>
            <w:tcW w:w="1555" w:type="dxa"/>
          </w:tcPr>
          <w:p w14:paraId="4F6C4950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0845674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69986AEE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174B1FA1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38091DEF" w14:textId="77777777" w:rsidR="00EA0580" w:rsidRPr="00F6510D" w:rsidRDefault="00EA0580" w:rsidP="00EA0580">
            <w:pPr>
              <w:pStyle w:val="afff"/>
              <w:spacing w:after="0"/>
            </w:pPr>
            <w:r w:rsidRPr="00F6510D">
              <w:t xml:space="preserve">Идентификатор </w:t>
            </w:r>
            <w:r>
              <w:t xml:space="preserve">врачебной </w:t>
            </w:r>
            <w:r w:rsidRPr="00F6510D">
              <w:t>специальности в справочнике</w:t>
            </w:r>
          </w:p>
        </w:tc>
        <w:tc>
          <w:tcPr>
            <w:tcW w:w="2268" w:type="dxa"/>
          </w:tcPr>
          <w:p w14:paraId="50CE2760" w14:textId="77777777" w:rsidR="00EA0580" w:rsidRPr="00EB7225" w:rsidRDefault="00EA0580" w:rsidP="00EA0580">
            <w:pPr>
              <w:pStyle w:val="afff"/>
              <w:spacing w:after="0"/>
            </w:pPr>
            <w:r w:rsidRPr="00FF388D">
              <w:t xml:space="preserve">Идентификатор </w:t>
            </w:r>
            <w:r>
              <w:t>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2F33DA11" w14:textId="77777777" w:rsidTr="002073EC">
        <w:tc>
          <w:tcPr>
            <w:tcW w:w="1555" w:type="dxa"/>
          </w:tcPr>
          <w:p w14:paraId="3C99C948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14:paraId="72CBACAA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0AABE9FA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03BC4C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0FF9FA6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 xml:space="preserve">Наименование </w:t>
            </w:r>
            <w:r>
              <w:t xml:space="preserve">врачебной </w:t>
            </w:r>
            <w:r w:rsidRPr="00333D7C">
              <w:rPr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14:paraId="040782DC" w14:textId="77777777" w:rsidR="00EA0580" w:rsidRPr="00EB7225" w:rsidRDefault="00EA0580" w:rsidP="00EA0580">
            <w:pPr>
              <w:pStyle w:val="afff"/>
              <w:spacing w:after="0"/>
            </w:pPr>
            <w:r w:rsidRPr="00F6510D">
              <w:t>Наименование</w:t>
            </w:r>
            <w:r>
              <w:t xml:space="preserve"> 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71EAFDC2" w14:textId="77777777" w:rsidTr="002073EC">
        <w:tc>
          <w:tcPr>
            <w:tcW w:w="3114" w:type="dxa"/>
            <w:gridSpan w:val="2"/>
          </w:tcPr>
          <w:p w14:paraId="73418749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14:paraId="33EFE804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5A4BBE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6BC8FCE2" w14:textId="77777777" w:rsidR="00EA0580" w:rsidRPr="00EB7225" w:rsidRDefault="00EA0580" w:rsidP="00EA0580">
            <w:pPr>
              <w:pStyle w:val="afff"/>
              <w:spacing w:after="0"/>
            </w:pPr>
            <w:r w:rsidRPr="00E72A3E">
              <w:t>Информация о специальности врача</w:t>
            </w:r>
            <w:r>
              <w:t>, к которому произведена запись на прием</w:t>
            </w:r>
          </w:p>
        </w:tc>
        <w:tc>
          <w:tcPr>
            <w:tcW w:w="2268" w:type="dxa"/>
          </w:tcPr>
          <w:p w14:paraId="189A48E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12EC291" w14:textId="77777777" w:rsidTr="002073EC">
        <w:tc>
          <w:tcPr>
            <w:tcW w:w="1555" w:type="dxa"/>
          </w:tcPr>
          <w:p w14:paraId="5F15FEC0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69DAEE9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r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0EFF9403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DDDEE4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460C47E2" w14:textId="77777777" w:rsidR="00EA0580" w:rsidRPr="00333D7C" w:rsidRDefault="00EA0580" w:rsidP="00EA0580">
            <w:pPr>
              <w:pStyle w:val="afff"/>
              <w:spacing w:after="0"/>
            </w:pPr>
            <w:r w:rsidRPr="00333D7C">
              <w:t xml:space="preserve">Идентификатор </w:t>
            </w:r>
            <w:r>
              <w:t xml:space="preserve">врачебной </w:t>
            </w:r>
            <w:r w:rsidRPr="00333D7C">
              <w:t>специальности в федеральном справочнике</w:t>
            </w:r>
          </w:p>
        </w:tc>
        <w:tc>
          <w:tcPr>
            <w:tcW w:w="2268" w:type="dxa"/>
          </w:tcPr>
          <w:p w14:paraId="602E7441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7FD5C885" w14:textId="77777777" w:rsidTr="002073EC">
        <w:tc>
          <w:tcPr>
            <w:tcW w:w="1555" w:type="dxa"/>
          </w:tcPr>
          <w:p w14:paraId="29EB3687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3F97AAA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387A280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415D5A5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355FD3B6" w14:textId="77777777" w:rsidR="00EA0580" w:rsidRPr="00F6510D" w:rsidRDefault="00EA0580" w:rsidP="00EA0580">
            <w:pPr>
              <w:pStyle w:val="afff"/>
              <w:spacing w:after="0"/>
            </w:pPr>
            <w:r w:rsidRPr="00F6510D">
              <w:t xml:space="preserve">Идентификатор </w:t>
            </w:r>
            <w:r>
              <w:t xml:space="preserve">врачебной </w:t>
            </w:r>
            <w:r w:rsidRPr="00F6510D">
              <w:t>специальности в справочнике</w:t>
            </w:r>
          </w:p>
        </w:tc>
        <w:tc>
          <w:tcPr>
            <w:tcW w:w="2268" w:type="dxa"/>
          </w:tcPr>
          <w:p w14:paraId="3849BC9E" w14:textId="77777777" w:rsidR="00EA0580" w:rsidRPr="00EB7225" w:rsidRDefault="00EA0580" w:rsidP="00EA0580">
            <w:pPr>
              <w:pStyle w:val="afff"/>
              <w:spacing w:after="0"/>
            </w:pPr>
            <w:r w:rsidRPr="00FF388D">
              <w:t xml:space="preserve">Идентификатор </w:t>
            </w:r>
            <w:r>
              <w:t>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1444577C" w14:textId="77777777" w:rsidTr="002073EC">
        <w:tc>
          <w:tcPr>
            <w:tcW w:w="1555" w:type="dxa"/>
          </w:tcPr>
          <w:p w14:paraId="477A8F53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14:paraId="43D94A7B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ameSpes</w:t>
            </w:r>
            <w:r w:rsidRPr="00333D7C">
              <w:rPr>
                <w:lang w:val="en-US"/>
              </w:rPr>
              <w:t>iality</w:t>
            </w:r>
          </w:p>
        </w:tc>
        <w:tc>
          <w:tcPr>
            <w:tcW w:w="1134" w:type="dxa"/>
          </w:tcPr>
          <w:p w14:paraId="020B16AC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7E716A9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6014410F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 xml:space="preserve">Наименование </w:t>
            </w:r>
            <w:r>
              <w:t xml:space="preserve">врачебной </w:t>
            </w:r>
            <w:r w:rsidRPr="00333D7C">
              <w:rPr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14:paraId="0410D191" w14:textId="77777777" w:rsidR="00EA0580" w:rsidRPr="00EB7225" w:rsidRDefault="00EA0580" w:rsidP="00EA0580">
            <w:pPr>
              <w:pStyle w:val="afff"/>
              <w:spacing w:after="0"/>
            </w:pPr>
            <w:r w:rsidRPr="00F6510D">
              <w:t>Наименование</w:t>
            </w:r>
            <w:r>
              <w:t xml:space="preserve"> врачебной</w:t>
            </w:r>
            <w:r w:rsidRPr="00FF388D">
              <w:t xml:space="preserve"> специальности в справочнике</w:t>
            </w:r>
            <w:r>
              <w:t xml:space="preserve"> </w:t>
            </w:r>
            <w:r w:rsidRPr="000A2D15">
              <w:t>МИС</w:t>
            </w:r>
          </w:p>
        </w:tc>
      </w:tr>
      <w:tr w:rsidR="00EA0580" w:rsidRPr="009538A8" w14:paraId="10DF973B" w14:textId="77777777" w:rsidTr="002073EC">
        <w:tc>
          <w:tcPr>
            <w:tcW w:w="3114" w:type="dxa"/>
            <w:gridSpan w:val="2"/>
          </w:tcPr>
          <w:p w14:paraId="1CDCDF2E" w14:textId="77777777" w:rsidR="00EA0580" w:rsidRPr="00EB7225" w:rsidRDefault="00EA0580" w:rsidP="00EA0580">
            <w:pPr>
              <w:pStyle w:val="afff"/>
              <w:spacing w:after="0"/>
            </w:pPr>
            <w:r w:rsidRPr="00BF1DDE">
              <w:rPr>
                <w:b/>
              </w:rPr>
              <w:t>/</w:t>
            </w:r>
            <w:r w:rsidRPr="00F709BE">
              <w:rPr>
                <w:b/>
              </w:rPr>
              <w:t>GetPatientHistory</w:t>
            </w:r>
            <w:r w:rsidRPr="00BF1DDE">
              <w:rPr>
                <w:b/>
              </w:rPr>
              <w:t>Resul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List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HistoryVisit</w:t>
            </w:r>
            <w:r>
              <w:rPr>
                <w:b/>
              </w:rPr>
              <w:t>/</w:t>
            </w:r>
            <w:r>
              <w:rPr>
                <w:b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14:paraId="606AA4DA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7643216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4" w:type="dxa"/>
          </w:tcPr>
          <w:p w14:paraId="08663176" w14:textId="77777777" w:rsidR="00EA0580" w:rsidRPr="00EB7225" w:rsidRDefault="00EA0580" w:rsidP="00EA0580">
            <w:pPr>
              <w:pStyle w:val="afff"/>
              <w:spacing w:after="0"/>
            </w:pPr>
            <w:r w:rsidRPr="0052274B"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14:paraId="53842DD8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274D6D0" w14:textId="77777777" w:rsidTr="002073EC">
        <w:tc>
          <w:tcPr>
            <w:tcW w:w="1555" w:type="dxa"/>
          </w:tcPr>
          <w:p w14:paraId="6CB96B27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14:paraId="2050A444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UserName</w:t>
            </w:r>
          </w:p>
        </w:tc>
        <w:tc>
          <w:tcPr>
            <w:tcW w:w="1134" w:type="dxa"/>
          </w:tcPr>
          <w:p w14:paraId="50BA8A2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1F532F5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554C24C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14:paraId="652AB52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4D8AF838" w14:textId="77777777" w:rsidTr="002073EC">
        <w:tc>
          <w:tcPr>
            <w:tcW w:w="1555" w:type="dxa"/>
          </w:tcPr>
          <w:p w14:paraId="4761B923" w14:textId="77777777" w:rsidR="00EA0580" w:rsidRPr="00724BA8" w:rsidRDefault="00EA0580" w:rsidP="00EA0580">
            <w:pPr>
              <w:pStyle w:val="afff"/>
              <w:spacing w:after="0"/>
            </w:pPr>
            <w:r w:rsidRPr="00724BA8">
              <w:t>/</w:t>
            </w:r>
            <w:r w:rsidRPr="00724BA8">
              <w:rPr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14:paraId="0B0849D0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UserPosition</w:t>
            </w:r>
          </w:p>
        </w:tc>
        <w:tc>
          <w:tcPr>
            <w:tcW w:w="1134" w:type="dxa"/>
          </w:tcPr>
          <w:p w14:paraId="580458B9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39CC98D5" w14:textId="77777777" w:rsidR="00EA0580" w:rsidRPr="00333D7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33D7C">
              <w:rPr>
                <w:lang w:val="en-US"/>
              </w:rPr>
              <w:t>String</w:t>
            </w:r>
          </w:p>
        </w:tc>
        <w:tc>
          <w:tcPr>
            <w:tcW w:w="1984" w:type="dxa"/>
          </w:tcPr>
          <w:p w14:paraId="7910053B" w14:textId="77777777" w:rsidR="00EA0580" w:rsidRPr="008F4833" w:rsidRDefault="00EA0580" w:rsidP="00EA0580">
            <w:pPr>
              <w:pStyle w:val="afff"/>
              <w:spacing w:after="0"/>
            </w:pPr>
            <w:r w:rsidRPr="008F4833"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14:paraId="76A5B12D" w14:textId="77777777" w:rsidR="00EA0580" w:rsidRPr="00D864A2" w:rsidRDefault="00EA0580" w:rsidP="00EA0580">
            <w:pPr>
              <w:pStyle w:val="afff"/>
              <w:spacing w:after="0"/>
            </w:pPr>
            <w:r>
              <w:t xml:space="preserve">Значение справочника «Роль пользователя» (см. в </w:t>
            </w:r>
            <w:r w:rsidRPr="00577F8F">
              <w:t xml:space="preserve">документе «Описание </w:t>
            </w:r>
            <w:r>
              <w:lastRenderedPageBreak/>
              <w:t>интеграционных профилей. Часть 1</w:t>
            </w:r>
            <w:r w:rsidRPr="00577F8F">
              <w:t>»</w:t>
            </w:r>
            <w:r>
              <w:t>, Приложение 5)</w:t>
            </w:r>
          </w:p>
        </w:tc>
      </w:tr>
    </w:tbl>
    <w:p w14:paraId="67615355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72" w:name="_Подача_заявки_на"/>
      <w:bookmarkStart w:id="173" w:name="_Ref525836991"/>
      <w:bookmarkStart w:id="174" w:name="_Toc83128976"/>
      <w:bookmarkStart w:id="175" w:name="_Toc104281524"/>
      <w:bookmarkEnd w:id="172"/>
      <w:r w:rsidRPr="008A5E0B">
        <w:lastRenderedPageBreak/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bookmarkEnd w:id="173"/>
      <w:bookmarkEnd w:id="174"/>
      <w:bookmarkEnd w:id="175"/>
    </w:p>
    <w:p w14:paraId="1BC6DFAA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озволяет создавать</w:t>
      </w:r>
      <w:r w:rsidRPr="00015655">
        <w:t xml:space="preserve"> заявк</w:t>
      </w:r>
      <w:r>
        <w:t>и</w:t>
      </w:r>
      <w:r w:rsidRPr="00015655">
        <w:t xml:space="preserve"> на отмену записи на прием</w:t>
      </w:r>
      <w:r>
        <w:t>.</w:t>
      </w:r>
    </w:p>
    <w:p w14:paraId="377F32EF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2711 \h  \* MERGEFORMAT </w:instrText>
      </w:r>
      <w:r>
        <w:fldChar w:fldCharType="separate"/>
      </w:r>
      <w:r>
        <w:t>Рисунке</w:t>
      </w:r>
      <w:r w:rsidRPr="00393ACB">
        <w:t xml:space="preserve"> 3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0C6DEF">
        <w:t>».</w:t>
      </w:r>
    </w:p>
    <w:p w14:paraId="25D1BAD1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39B5AD69">
          <v:shape id="_x0000_i1049" type="#_x0000_t75" style="width:468pt;height:252pt" o:ole="">
            <v:imagedata r:id="rId59" o:title=""/>
          </v:shape>
          <o:OLEObject Type="Embed" ProgID="Visio.Drawing.15" ShapeID="_x0000_i1049" DrawAspect="Content" ObjectID="_1714894293" r:id="rId60"/>
        </w:object>
      </w:r>
    </w:p>
    <w:p w14:paraId="79F89C0B" w14:textId="77777777" w:rsidR="00EA0580" w:rsidRPr="000C6DEF" w:rsidRDefault="00EA0580" w:rsidP="00EA0580">
      <w:pPr>
        <w:jc w:val="center"/>
      </w:pPr>
      <w:bookmarkStart w:id="176" w:name="_Ref12882711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38</w:t>
      </w:r>
      <w:r w:rsidRPr="002B12DC">
        <w:rPr>
          <w:b/>
        </w:rPr>
        <w:fldChar w:fldCharType="end"/>
      </w:r>
      <w:bookmarkEnd w:id="176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393ACB">
        <w:rPr>
          <w:b/>
        </w:rPr>
        <w:fldChar w:fldCharType="begin"/>
      </w:r>
      <w:r w:rsidRPr="00393ACB">
        <w:rPr>
          <w:b/>
        </w:rPr>
        <w:instrText xml:space="preserve"> REF _Ref525836991 \h </w:instrText>
      </w:r>
      <w:r>
        <w:rPr>
          <w:b/>
        </w:rPr>
        <w:instrText xml:space="preserve"> \* MERGEFORMAT </w:instrText>
      </w:r>
      <w:r w:rsidRPr="00393ACB">
        <w:rPr>
          <w:b/>
        </w:rPr>
      </w:r>
      <w:r w:rsidRPr="00393ACB">
        <w:rPr>
          <w:b/>
        </w:rPr>
        <w:fldChar w:fldCharType="separate"/>
      </w:r>
      <w:r w:rsidRPr="00393ACB">
        <w:rPr>
          <w:b/>
        </w:rPr>
        <w:t>Подача заявки на отмену записи (CreateClaimForRefusal)</w:t>
      </w:r>
      <w:r w:rsidRPr="00393ACB">
        <w:rPr>
          <w:b/>
        </w:rPr>
        <w:fldChar w:fldCharType="end"/>
      </w:r>
      <w:r w:rsidRPr="000C6DEF">
        <w:rPr>
          <w:b/>
        </w:rPr>
        <w:t>»</w:t>
      </w:r>
    </w:p>
    <w:p w14:paraId="51875412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4FB11CF7" w14:textId="77777777" w:rsidR="00EA0580" w:rsidRPr="00993643" w:rsidRDefault="00EA0580" w:rsidP="00466614">
      <w:pPr>
        <w:pStyle w:val="affe"/>
        <w:numPr>
          <w:ilvl w:val="0"/>
          <w:numId w:val="5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313 \h  \* MERGEFORMAT </w:instrText>
      </w:r>
      <w:r>
        <w:fldChar w:fldCharType="separate"/>
      </w:r>
      <w:r>
        <w:t>Таблице</w:t>
      </w:r>
      <w:r w:rsidRPr="00BF2BAC">
        <w:t xml:space="preserve"> 25</w:t>
      </w:r>
      <w:r>
        <w:fldChar w:fldCharType="end"/>
      </w:r>
      <w:r w:rsidRPr="00993643">
        <w:t>.</w:t>
      </w:r>
    </w:p>
    <w:p w14:paraId="58B1152F" w14:textId="77777777" w:rsidR="00EA0580" w:rsidRPr="00993643" w:rsidRDefault="00EA0580" w:rsidP="00466614">
      <w:pPr>
        <w:pStyle w:val="affe"/>
        <w:numPr>
          <w:ilvl w:val="0"/>
          <w:numId w:val="52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313 \h  \* MERGEFORMAT </w:instrText>
      </w:r>
      <w:r>
        <w:fldChar w:fldCharType="separate"/>
      </w:r>
      <w:r>
        <w:t>Таблице</w:t>
      </w:r>
      <w:r w:rsidRPr="00BF2BAC">
        <w:t xml:space="preserve"> 25</w:t>
      </w:r>
      <w:r>
        <w:fldChar w:fldCharType="end"/>
      </w:r>
      <w:r w:rsidRPr="00993643">
        <w:t>.</w:t>
      </w:r>
    </w:p>
    <w:p w14:paraId="1C8683AB" w14:textId="77777777" w:rsidR="00EA0580" w:rsidRPr="00993643" w:rsidRDefault="00EA0580" w:rsidP="00466614">
      <w:pPr>
        <w:pStyle w:val="affe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376 \h  \* MERGEFORMAT </w:instrText>
      </w:r>
      <w:r>
        <w:fldChar w:fldCharType="separate"/>
      </w:r>
      <w:r>
        <w:t>Таблице</w:t>
      </w:r>
      <w:r w:rsidRPr="00BF2BAC">
        <w:t xml:space="preserve"> 26</w:t>
      </w:r>
      <w:r>
        <w:fldChar w:fldCharType="end"/>
      </w:r>
      <w:r w:rsidRPr="00993643">
        <w:t>.</w:t>
      </w:r>
    </w:p>
    <w:p w14:paraId="6F75F78F" w14:textId="77777777" w:rsidR="00EA0580" w:rsidRPr="00B643D4" w:rsidRDefault="00EA0580" w:rsidP="00466614">
      <w:pPr>
        <w:pStyle w:val="affe"/>
        <w:numPr>
          <w:ilvl w:val="0"/>
          <w:numId w:val="5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376 \h  \* MERGEFORMAT </w:instrText>
      </w:r>
      <w:r>
        <w:fldChar w:fldCharType="separate"/>
      </w:r>
      <w:r>
        <w:t>Таблице</w:t>
      </w:r>
      <w:r w:rsidRPr="00BF2BAC">
        <w:t xml:space="preserve"> 26</w:t>
      </w:r>
      <w:r>
        <w:fldChar w:fldCharType="end"/>
      </w:r>
      <w:r w:rsidRPr="00993643">
        <w:t>.</w:t>
      </w:r>
    </w:p>
    <w:p w14:paraId="1BA70AE2" w14:textId="77777777" w:rsidR="00EA0580" w:rsidRDefault="00EA0580" w:rsidP="00EA0580">
      <w:pPr>
        <w:pStyle w:val="31"/>
        <w:ind w:left="2160" w:hanging="180"/>
      </w:pPr>
      <w:bookmarkStart w:id="177" w:name="_Toc83128977"/>
      <w:bookmarkStart w:id="178" w:name="_Toc104281525"/>
      <w:r>
        <w:t>Описание параметров</w:t>
      </w:r>
      <w:bookmarkEnd w:id="177"/>
      <w:bookmarkEnd w:id="178"/>
    </w:p>
    <w:p w14:paraId="72594329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4C4446">
        <w:t>CreateClaimForRefusal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5885 \h  \* MERGEFORMAT </w:instrText>
      </w:r>
      <w:r>
        <w:fldChar w:fldCharType="separate"/>
      </w:r>
      <w:r>
        <w:t>Рисунке</w:t>
      </w:r>
      <w:r w:rsidRPr="00BF2BAC">
        <w:t xml:space="preserve"> 39</w:t>
      </w:r>
      <w:r>
        <w:fldChar w:fldCharType="end"/>
      </w:r>
      <w:r>
        <w:t>.</w:t>
      </w:r>
    </w:p>
    <w:p w14:paraId="65726B89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EA41BA" wp14:editId="23E8677F">
            <wp:extent cx="3505200" cy="2743200"/>
            <wp:effectExtent l="0" t="0" r="0" b="0"/>
            <wp:docPr id="30" name="Рисунок 30" descr="CreateClaimForRefus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reateClaimForRefusal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4597B" w14:textId="77777777" w:rsidR="00EA0580" w:rsidRDefault="00EA0580" w:rsidP="00EA0580">
      <w:pPr>
        <w:pStyle w:val="affe"/>
        <w:jc w:val="center"/>
      </w:pPr>
      <w:bookmarkStart w:id="179" w:name="_Ref38316588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39</w:t>
      </w:r>
      <w:r w:rsidRPr="002B12DC">
        <w:rPr>
          <w:b/>
          <w:szCs w:val="24"/>
        </w:rPr>
        <w:fldChar w:fldCharType="end"/>
      </w:r>
      <w:bookmarkEnd w:id="179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DB6D61">
        <w:rPr>
          <w:b/>
          <w:szCs w:val="24"/>
        </w:rPr>
        <w:t>CreateClaimForRefusal</w:t>
      </w:r>
    </w:p>
    <w:p w14:paraId="6339C768" w14:textId="77777777" w:rsidR="00EA0580" w:rsidRDefault="00EA0580" w:rsidP="00EA0580">
      <w:pPr>
        <w:pStyle w:val="affe"/>
      </w:pPr>
      <w:r w:rsidRPr="004C4446">
        <w:t xml:space="preserve">В </w:t>
      </w:r>
      <w:r>
        <w:fldChar w:fldCharType="begin"/>
      </w:r>
      <w:r>
        <w:instrText xml:space="preserve"> REF _Ref384206313 \h  \* MERGEFORMAT </w:instrText>
      </w:r>
      <w:r>
        <w:fldChar w:fldCharType="separate"/>
      </w:r>
      <w:r>
        <w:t>Таблице</w:t>
      </w:r>
      <w:r w:rsidRPr="00BF2BAC">
        <w:t xml:space="preserve"> 25</w:t>
      </w:r>
      <w:r>
        <w:fldChar w:fldCharType="end"/>
      </w:r>
      <w:r w:rsidRPr="004C4446">
        <w:t xml:space="preserve"> представлено описание параметров запроса метода CreateClaimForRefusal.</w:t>
      </w:r>
    </w:p>
    <w:p w14:paraId="3AA3C735" w14:textId="77777777" w:rsidR="00EA0580" w:rsidRPr="00FE1444" w:rsidRDefault="00EA0580" w:rsidP="00EA0580">
      <w:pPr>
        <w:pStyle w:val="ad"/>
        <w:jc w:val="left"/>
      </w:pPr>
      <w:bookmarkStart w:id="180" w:name="_Ref38420631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5</w:t>
      </w:r>
      <w:r w:rsidRPr="00DD093C">
        <w:fldChar w:fldCharType="end"/>
      </w:r>
      <w:bookmarkEnd w:id="180"/>
      <w:r w:rsidRPr="00DD093C">
        <w:t xml:space="preserve"> – Описание параметров запроса метода </w:t>
      </w:r>
      <w:r w:rsidRPr="00FE1444">
        <w:t>CreateClaimForRefusal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5BAA8BB8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81E21B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76FFF45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544DBAC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502F97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1E2A667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724A06B4" w14:textId="77777777" w:rsidTr="002073EC">
        <w:tc>
          <w:tcPr>
            <w:tcW w:w="3652" w:type="dxa"/>
            <w:gridSpan w:val="2"/>
          </w:tcPr>
          <w:p w14:paraId="38BF0888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13B71875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72320C2E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050A2C16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4DEAE22" w14:textId="77777777" w:rsidTr="002073EC">
        <w:tc>
          <w:tcPr>
            <w:tcW w:w="1677" w:type="dxa"/>
          </w:tcPr>
          <w:p w14:paraId="1CF028D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445CA1B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30B3E35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026150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50011710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7F52E2D7" w14:textId="77777777" w:rsidTr="002073EC">
        <w:tc>
          <w:tcPr>
            <w:tcW w:w="1677" w:type="dxa"/>
          </w:tcPr>
          <w:p w14:paraId="7DCB3719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80DB7B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414E98A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7F4384D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5C4C89E4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5DA5605C" w14:textId="77777777" w:rsidTr="002073EC">
        <w:tc>
          <w:tcPr>
            <w:tcW w:w="1677" w:type="dxa"/>
          </w:tcPr>
          <w:p w14:paraId="29D54B57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6B81E8C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24BA8">
              <w:rPr>
                <w:lang w:val="en-US"/>
              </w:rPr>
              <w:t>IdAppointment</w:t>
            </w:r>
          </w:p>
        </w:tc>
        <w:tc>
          <w:tcPr>
            <w:tcW w:w="1843" w:type="dxa"/>
          </w:tcPr>
          <w:p w14:paraId="1078C7D0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4964039" w14:textId="77777777" w:rsidR="00EA0580" w:rsidRPr="00724BA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32A6D07" w14:textId="77777777" w:rsidR="00EA0580" w:rsidRPr="006970F4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МИС</w:t>
            </w:r>
          </w:p>
        </w:tc>
      </w:tr>
      <w:tr w:rsidR="00EA0580" w:rsidRPr="009538A8" w14:paraId="02D758E0" w14:textId="77777777" w:rsidTr="002073EC">
        <w:tc>
          <w:tcPr>
            <w:tcW w:w="1677" w:type="dxa"/>
          </w:tcPr>
          <w:p w14:paraId="2C6E99D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A0FAC1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3649949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3FD570F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7A5AA77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1B04C290" w14:textId="77777777" w:rsidTr="002073EC">
        <w:tc>
          <w:tcPr>
            <w:tcW w:w="1677" w:type="dxa"/>
          </w:tcPr>
          <w:p w14:paraId="1A79385C" w14:textId="77777777" w:rsidR="00EA0580" w:rsidRPr="00377CD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377CD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3773D0A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71178B9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2F5367F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2DC9350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20A8C071" w14:textId="77777777" w:rsidR="00EA0580" w:rsidRDefault="00EA0580" w:rsidP="00EA0580">
      <w:pPr>
        <w:pStyle w:val="31"/>
        <w:ind w:left="2160" w:hanging="180"/>
      </w:pPr>
      <w:bookmarkStart w:id="181" w:name="_Toc83128978"/>
      <w:bookmarkStart w:id="182" w:name="_Toc104281526"/>
      <w:r>
        <w:t>Описание выходных данных</w:t>
      </w:r>
      <w:bookmarkEnd w:id="181"/>
      <w:bookmarkEnd w:id="182"/>
    </w:p>
    <w:p w14:paraId="04EB7663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4C4446">
        <w:t>CreateClaimForRefusal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5995 \h  \* MERGEFORMAT </w:instrText>
      </w:r>
      <w:r>
        <w:fldChar w:fldCharType="separate"/>
      </w:r>
      <w:r>
        <w:t>Рисунке</w:t>
      </w:r>
      <w:r w:rsidRPr="00BF2BAC">
        <w:t xml:space="preserve"> 40</w:t>
      </w:r>
      <w:r>
        <w:fldChar w:fldCharType="end"/>
      </w:r>
      <w:r>
        <w:t>.</w:t>
      </w:r>
    </w:p>
    <w:p w14:paraId="58296471" w14:textId="77777777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25D72E55" wp14:editId="4B193963">
            <wp:extent cx="5934075" cy="1628775"/>
            <wp:effectExtent l="0" t="0" r="0" b="0"/>
            <wp:docPr id="31" name="Рисунок 31" descr="CreateClaimForRefusal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reateClaimForRefusalResponse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F30E5" w14:textId="77777777" w:rsidR="00EA0580" w:rsidRDefault="00EA0580" w:rsidP="00EA0580">
      <w:pPr>
        <w:pStyle w:val="affe"/>
        <w:jc w:val="center"/>
      </w:pPr>
      <w:bookmarkStart w:id="183" w:name="_Ref38316599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0</w:t>
      </w:r>
      <w:r w:rsidRPr="002B12DC">
        <w:rPr>
          <w:b/>
          <w:szCs w:val="24"/>
        </w:rPr>
        <w:fldChar w:fldCharType="end"/>
      </w:r>
      <w:bookmarkEnd w:id="18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B6D61">
        <w:rPr>
          <w:b/>
          <w:szCs w:val="24"/>
        </w:rPr>
        <w:t>CreateClaimForRefusal</w:t>
      </w:r>
    </w:p>
    <w:p w14:paraId="4703A5F8" w14:textId="77777777" w:rsidR="00EA0580" w:rsidRDefault="00EA0580" w:rsidP="00EA0580">
      <w:pPr>
        <w:pStyle w:val="affe"/>
      </w:pPr>
      <w:r w:rsidRPr="004C4446">
        <w:t xml:space="preserve">В </w:t>
      </w:r>
      <w:r>
        <w:fldChar w:fldCharType="begin"/>
      </w:r>
      <w:r>
        <w:instrText xml:space="preserve"> REF _Ref384206376 \h  \* MERGEFORMAT </w:instrText>
      </w:r>
      <w:r>
        <w:fldChar w:fldCharType="separate"/>
      </w:r>
      <w:r>
        <w:t>Таблице</w:t>
      </w:r>
      <w:r w:rsidRPr="00BF2BAC">
        <w:t xml:space="preserve"> 26</w:t>
      </w:r>
      <w:r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CreateClaimForRefusal.</w:t>
      </w:r>
    </w:p>
    <w:p w14:paraId="720300B2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184" w:name="_Ref38420637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6</w:t>
      </w:r>
      <w:r w:rsidRPr="00F636EB">
        <w:fldChar w:fldCharType="end"/>
      </w:r>
      <w:bookmarkEnd w:id="184"/>
      <w:r w:rsidRPr="00F636EB"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409"/>
      </w:tblGrid>
      <w:tr w:rsidR="00EA0580" w:rsidRPr="009538A8" w14:paraId="10750100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783E923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137B407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7A63CC0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6197CD8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17B3FCD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14:paraId="6EF6E32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69BD19DD" w14:textId="77777777" w:rsidTr="002073EC">
        <w:tc>
          <w:tcPr>
            <w:tcW w:w="3114" w:type="dxa"/>
            <w:gridSpan w:val="2"/>
          </w:tcPr>
          <w:p w14:paraId="73B40888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1F00D1">
              <w:rPr>
                <w:b/>
              </w:rPr>
              <w:t>CreateClaimForRefusal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5CB837B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23DB64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485A87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069DAB31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29A7FF2" w14:textId="77777777" w:rsidTr="002073EC">
        <w:tc>
          <w:tcPr>
            <w:tcW w:w="1555" w:type="dxa"/>
          </w:tcPr>
          <w:p w14:paraId="169633CA" w14:textId="77777777" w:rsidR="00EA0580" w:rsidRPr="001F00D1" w:rsidRDefault="00EA0580" w:rsidP="00EA0580">
            <w:pPr>
              <w:pStyle w:val="afff"/>
              <w:spacing w:after="0"/>
            </w:pPr>
            <w:r w:rsidRPr="001F00D1">
              <w:t>/CreateClaimForRefusalResult</w:t>
            </w:r>
          </w:p>
        </w:tc>
        <w:tc>
          <w:tcPr>
            <w:tcW w:w="1559" w:type="dxa"/>
          </w:tcPr>
          <w:p w14:paraId="1B4D939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0A22EA9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788E25D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004F003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09" w:type="dxa"/>
          </w:tcPr>
          <w:p w14:paraId="71C8776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613EFF8" w14:textId="77777777" w:rsidTr="002073EC">
        <w:tc>
          <w:tcPr>
            <w:tcW w:w="1555" w:type="dxa"/>
          </w:tcPr>
          <w:p w14:paraId="6C2B25A0" w14:textId="77777777" w:rsidR="00EA0580" w:rsidRPr="001F00D1" w:rsidRDefault="00EA0580" w:rsidP="00EA0580">
            <w:pPr>
              <w:pStyle w:val="afff"/>
              <w:spacing w:after="0"/>
            </w:pPr>
            <w:r w:rsidRPr="001F00D1">
              <w:t>/CreateClaimForRefusalResult</w:t>
            </w:r>
          </w:p>
        </w:tc>
        <w:tc>
          <w:tcPr>
            <w:tcW w:w="1559" w:type="dxa"/>
          </w:tcPr>
          <w:p w14:paraId="4E4F6C9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580624F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7EC5DDF7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07E147B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09" w:type="dxa"/>
          </w:tcPr>
          <w:p w14:paraId="6888079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599530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4F96C9E5" w14:textId="77777777" w:rsidTr="002073EC">
        <w:tc>
          <w:tcPr>
            <w:tcW w:w="3114" w:type="dxa"/>
            <w:gridSpan w:val="2"/>
          </w:tcPr>
          <w:p w14:paraId="65E9B331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1F00D1">
              <w:rPr>
                <w:b/>
              </w:rPr>
              <w:t>CreateClaimForRefusal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518C3E2F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0C3A73A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974B58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4D65A5C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7246F4A" w14:textId="77777777" w:rsidTr="002073EC">
        <w:tc>
          <w:tcPr>
            <w:tcW w:w="1555" w:type="dxa"/>
          </w:tcPr>
          <w:p w14:paraId="66CC2BE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41BD5BB1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8736B2C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1EE3309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0CCC77F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09" w:type="dxa"/>
          </w:tcPr>
          <w:p w14:paraId="1B21EC8F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7F7CF087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2C4EE77C" w14:textId="77777777" w:rsidTr="002073EC">
        <w:tc>
          <w:tcPr>
            <w:tcW w:w="1555" w:type="dxa"/>
          </w:tcPr>
          <w:p w14:paraId="4BCE5AA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46787A61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6FBC08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3165E2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1C26C6D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09" w:type="dxa"/>
          </w:tcPr>
          <w:p w14:paraId="16A7540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6A134534" w14:textId="77777777" w:rsidR="00EA0580" w:rsidRDefault="00EA0580" w:rsidP="00EA0580">
      <w:pPr>
        <w:pStyle w:val="affe"/>
        <w:ind w:firstLine="0"/>
      </w:pPr>
    </w:p>
    <w:p w14:paraId="0052CED6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85" w:name="_Просмотр_расписаний_(без"/>
      <w:bookmarkStart w:id="186" w:name="_Ref525837007"/>
      <w:bookmarkStart w:id="187" w:name="_Toc83128979"/>
      <w:bookmarkStart w:id="188" w:name="_Toc104281527"/>
      <w:bookmarkEnd w:id="185"/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bookmarkEnd w:id="186"/>
      <w:bookmarkEnd w:id="187"/>
      <w:bookmarkEnd w:id="188"/>
    </w:p>
    <w:p w14:paraId="03D58D49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информации о </w:t>
      </w:r>
      <w:r w:rsidRPr="00175206">
        <w:t>врем</w:t>
      </w:r>
      <w:r>
        <w:t>ени</w:t>
      </w:r>
      <w:r w:rsidRPr="00175206">
        <w:t xml:space="preserve"> работы врача </w:t>
      </w:r>
      <w:r>
        <w:t>(</w:t>
      </w:r>
      <w:r w:rsidRPr="00175206">
        <w:t xml:space="preserve">возвращает </w:t>
      </w:r>
      <w:r>
        <w:t>интервалы</w:t>
      </w:r>
      <w:r w:rsidRPr="00175206">
        <w:t xml:space="preserve"> приема врача</w:t>
      </w:r>
      <w:r>
        <w:t>), идентификатор которого указан в запросе.</w:t>
      </w:r>
    </w:p>
    <w:p w14:paraId="3299DD13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2924 \h  \* MERGEFORMAT </w:instrText>
      </w:r>
      <w:r>
        <w:fldChar w:fldCharType="separate"/>
      </w:r>
      <w:r>
        <w:t>Рисунке</w:t>
      </w:r>
      <w:r w:rsidRPr="004E0EA6">
        <w:t xml:space="preserve"> 4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0C6DEF">
        <w:t>».</w:t>
      </w:r>
    </w:p>
    <w:p w14:paraId="53C2E28D" w14:textId="77777777" w:rsidR="00EA0580" w:rsidRPr="004E0EA6" w:rsidRDefault="00EA0580" w:rsidP="00EA0580">
      <w:pPr>
        <w:rPr>
          <w:b/>
        </w:rPr>
      </w:pPr>
      <w:r>
        <w:object w:dxaOrig="10876" w:dyaOrig="5926" w14:anchorId="09CA6519">
          <v:shape id="_x0000_i1050" type="#_x0000_t75" style="width:468pt;height:252pt" o:ole="">
            <v:imagedata r:id="rId63" o:title=""/>
          </v:shape>
          <o:OLEObject Type="Embed" ProgID="Visio.Drawing.15" ShapeID="_x0000_i1050" DrawAspect="Content" ObjectID="_1714894294" r:id="rId64"/>
        </w:object>
      </w:r>
    </w:p>
    <w:p w14:paraId="767A1B2A" w14:textId="77777777" w:rsidR="00EA0580" w:rsidRPr="004E0EA6" w:rsidRDefault="00EA0580" w:rsidP="00EA0580">
      <w:pPr>
        <w:jc w:val="center"/>
        <w:rPr>
          <w:b/>
        </w:rPr>
      </w:pPr>
      <w:bookmarkStart w:id="189" w:name="_Ref1288292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41</w:t>
      </w:r>
      <w:r w:rsidRPr="002B12DC">
        <w:rPr>
          <w:b/>
        </w:rPr>
        <w:fldChar w:fldCharType="end"/>
      </w:r>
      <w:bookmarkEnd w:id="18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4E0EA6">
        <w:rPr>
          <w:b/>
        </w:rPr>
        <w:fldChar w:fldCharType="begin"/>
      </w:r>
      <w:r w:rsidRPr="004E0EA6">
        <w:rPr>
          <w:b/>
        </w:rPr>
        <w:instrText xml:space="preserve"> REF _Ref525837007 \h </w:instrText>
      </w:r>
      <w:r>
        <w:rPr>
          <w:b/>
        </w:rPr>
        <w:instrText xml:space="preserve"> \* MERGEFORMAT </w:instrText>
      </w:r>
      <w:r w:rsidRPr="004E0EA6">
        <w:rPr>
          <w:b/>
        </w:rPr>
      </w:r>
      <w:r w:rsidRPr="004E0EA6">
        <w:rPr>
          <w:b/>
        </w:rPr>
        <w:fldChar w:fldCharType="separate"/>
      </w:r>
      <w:r w:rsidRPr="004E0EA6">
        <w:rPr>
          <w:b/>
        </w:rPr>
        <w:t>Просмотр расписаний (без записи) (GetWorkingTime)</w:t>
      </w:r>
      <w:r w:rsidRPr="004E0EA6">
        <w:rPr>
          <w:b/>
        </w:rPr>
        <w:fldChar w:fldCharType="end"/>
      </w:r>
      <w:r w:rsidRPr="000C6DEF">
        <w:rPr>
          <w:b/>
        </w:rPr>
        <w:t>»</w:t>
      </w:r>
    </w:p>
    <w:p w14:paraId="45711DFB" w14:textId="77777777" w:rsidR="00EA0580" w:rsidRPr="00993643" w:rsidRDefault="00EA0580" w:rsidP="00EA0580">
      <w:pPr>
        <w:pStyle w:val="affe"/>
        <w:pageBreakBefore/>
      </w:pPr>
      <w:r w:rsidRPr="00993643">
        <w:lastRenderedPageBreak/>
        <w:t>Описание схемы:</w:t>
      </w:r>
    </w:p>
    <w:p w14:paraId="1F980C9D" w14:textId="77777777" w:rsidR="00EA0580" w:rsidRPr="00993643" w:rsidRDefault="00EA0580" w:rsidP="00466614">
      <w:pPr>
        <w:pStyle w:val="affe"/>
        <w:numPr>
          <w:ilvl w:val="0"/>
          <w:numId w:val="5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403 \h  \* MERGEFORMAT </w:instrText>
      </w:r>
      <w:r>
        <w:fldChar w:fldCharType="separate"/>
      </w:r>
      <w:r>
        <w:t>Таблице</w:t>
      </w:r>
      <w:r w:rsidRPr="00A011FD">
        <w:t xml:space="preserve"> 27</w:t>
      </w:r>
      <w:r>
        <w:fldChar w:fldCharType="end"/>
      </w:r>
      <w:r w:rsidRPr="00993643">
        <w:t>.</w:t>
      </w:r>
    </w:p>
    <w:p w14:paraId="2728A220" w14:textId="77777777" w:rsidR="00EA0580" w:rsidRPr="00993643" w:rsidRDefault="00EA0580" w:rsidP="00466614">
      <w:pPr>
        <w:pStyle w:val="affe"/>
        <w:numPr>
          <w:ilvl w:val="0"/>
          <w:numId w:val="53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403 \h  \* MERGEFORMAT </w:instrText>
      </w:r>
      <w:r>
        <w:fldChar w:fldCharType="separate"/>
      </w:r>
      <w:r>
        <w:t>Таблице</w:t>
      </w:r>
      <w:r w:rsidRPr="00A011FD">
        <w:t xml:space="preserve"> 27</w:t>
      </w:r>
      <w:r>
        <w:fldChar w:fldCharType="end"/>
      </w:r>
      <w:r w:rsidRPr="00993643">
        <w:t>.</w:t>
      </w:r>
    </w:p>
    <w:p w14:paraId="5CE07D37" w14:textId="77777777" w:rsidR="00EA0580" w:rsidRPr="00993643" w:rsidRDefault="00EA0580" w:rsidP="00466614">
      <w:pPr>
        <w:pStyle w:val="affe"/>
        <w:numPr>
          <w:ilvl w:val="0"/>
          <w:numId w:val="5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427 \h  \* MERGEFORMAT </w:instrText>
      </w:r>
      <w:r>
        <w:fldChar w:fldCharType="separate"/>
      </w:r>
      <w:r>
        <w:t>Таблице</w:t>
      </w:r>
      <w:r w:rsidRPr="00A011FD">
        <w:t xml:space="preserve"> 28</w:t>
      </w:r>
      <w:r>
        <w:fldChar w:fldCharType="end"/>
      </w:r>
      <w:r w:rsidRPr="00993643">
        <w:t>.</w:t>
      </w:r>
    </w:p>
    <w:p w14:paraId="2B308DC9" w14:textId="77777777" w:rsidR="00EA0580" w:rsidRPr="00B643D4" w:rsidRDefault="00EA0580" w:rsidP="00466614">
      <w:pPr>
        <w:pStyle w:val="affe"/>
        <w:numPr>
          <w:ilvl w:val="0"/>
          <w:numId w:val="5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427 \h  \* MERGEFORMAT </w:instrText>
      </w:r>
      <w:r>
        <w:fldChar w:fldCharType="separate"/>
      </w:r>
      <w:r>
        <w:t>Таблице</w:t>
      </w:r>
      <w:r w:rsidRPr="00A011FD">
        <w:t xml:space="preserve"> 28</w:t>
      </w:r>
      <w:r>
        <w:fldChar w:fldCharType="end"/>
      </w:r>
      <w:r w:rsidRPr="00993643">
        <w:t>.</w:t>
      </w:r>
    </w:p>
    <w:p w14:paraId="00BC1397" w14:textId="77777777" w:rsidR="00EA0580" w:rsidRDefault="00EA0580" w:rsidP="00EA0580">
      <w:pPr>
        <w:pStyle w:val="31"/>
        <w:ind w:left="2160" w:hanging="180"/>
      </w:pPr>
      <w:bookmarkStart w:id="190" w:name="_Toc83128980"/>
      <w:bookmarkStart w:id="191" w:name="_Toc104281528"/>
      <w:r>
        <w:t>Описание параметров</w:t>
      </w:r>
      <w:bookmarkEnd w:id="190"/>
      <w:bookmarkEnd w:id="191"/>
    </w:p>
    <w:p w14:paraId="4A484AD7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4C4446">
        <w:t>GetWorkingTime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6097 \h  \* MERGEFORMAT </w:instrText>
      </w:r>
      <w:r>
        <w:fldChar w:fldCharType="separate"/>
      </w:r>
      <w:r>
        <w:t>Рисунке</w:t>
      </w:r>
      <w:r w:rsidRPr="00A011FD">
        <w:t xml:space="preserve"> 42</w:t>
      </w:r>
      <w:r>
        <w:fldChar w:fldCharType="end"/>
      </w:r>
      <w:r>
        <w:t>.</w:t>
      </w:r>
    </w:p>
    <w:p w14:paraId="526C02C8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21BB61E2" wp14:editId="2CA6E98E">
            <wp:extent cx="3162300" cy="3638550"/>
            <wp:effectExtent l="0" t="0" r="0" b="0"/>
            <wp:docPr id="32" name="Рисунок 32" descr="GetWorkingTi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GetWorkingTime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8E72" w14:textId="77777777" w:rsidR="00EA0580" w:rsidRDefault="00EA0580" w:rsidP="00EA0580">
      <w:pPr>
        <w:pStyle w:val="affe"/>
        <w:jc w:val="center"/>
      </w:pPr>
      <w:bookmarkStart w:id="192" w:name="_Ref38316609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2</w:t>
      </w:r>
      <w:r w:rsidRPr="002B12DC">
        <w:rPr>
          <w:b/>
          <w:szCs w:val="24"/>
        </w:rPr>
        <w:fldChar w:fldCharType="end"/>
      </w:r>
      <w:bookmarkEnd w:id="192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DB6D61">
        <w:rPr>
          <w:b/>
          <w:szCs w:val="24"/>
        </w:rPr>
        <w:t>GetWorkingTime</w:t>
      </w:r>
    </w:p>
    <w:p w14:paraId="476C7272" w14:textId="77777777" w:rsidR="00EA0580" w:rsidRDefault="00EA0580" w:rsidP="00EA0580">
      <w:pPr>
        <w:pStyle w:val="affe"/>
      </w:pPr>
      <w:r w:rsidRPr="004C4446">
        <w:t xml:space="preserve">В </w:t>
      </w:r>
      <w:r>
        <w:fldChar w:fldCharType="begin"/>
      </w:r>
      <w:r>
        <w:instrText xml:space="preserve"> REF _Ref384206403 \h  \* MERGEFORMAT </w:instrText>
      </w:r>
      <w:r>
        <w:fldChar w:fldCharType="separate"/>
      </w:r>
      <w:r>
        <w:t>Таблице</w:t>
      </w:r>
      <w:r w:rsidRPr="00A011FD">
        <w:t xml:space="preserve"> 27</w:t>
      </w:r>
      <w:r>
        <w:fldChar w:fldCharType="end"/>
      </w:r>
      <w:r w:rsidRPr="004C4446">
        <w:t xml:space="preserve"> представлено описание параметров запроса метода GetWorkingTime.</w:t>
      </w:r>
    </w:p>
    <w:p w14:paraId="266F60BF" w14:textId="77777777" w:rsidR="00EA0580" w:rsidRPr="00FE1444" w:rsidRDefault="00EA0580" w:rsidP="00EA0580">
      <w:pPr>
        <w:pStyle w:val="ad"/>
        <w:jc w:val="left"/>
      </w:pPr>
      <w:bookmarkStart w:id="193" w:name="_Ref384206403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7</w:t>
      </w:r>
      <w:r w:rsidRPr="00DD093C">
        <w:fldChar w:fldCharType="end"/>
      </w:r>
      <w:bookmarkEnd w:id="193"/>
      <w:r w:rsidRPr="00DD093C">
        <w:t xml:space="preserve"> – Описание параметров запроса метода </w:t>
      </w:r>
      <w:r w:rsidRPr="00FE1444">
        <w:t>GetWorkingTim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241A7EE9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19DF575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2826FAF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7A77162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59974A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2B1D74E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1274E080" w14:textId="77777777" w:rsidTr="002073EC">
        <w:tc>
          <w:tcPr>
            <w:tcW w:w="3652" w:type="dxa"/>
            <w:gridSpan w:val="2"/>
          </w:tcPr>
          <w:p w14:paraId="278384F1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7B8FD249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7833853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6014A117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1E2BE2A" w14:textId="77777777" w:rsidTr="002073EC">
        <w:tc>
          <w:tcPr>
            <w:tcW w:w="1677" w:type="dxa"/>
          </w:tcPr>
          <w:p w14:paraId="28D54C9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19E9132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idDoc</w:t>
            </w:r>
          </w:p>
        </w:tc>
        <w:tc>
          <w:tcPr>
            <w:tcW w:w="1843" w:type="dxa"/>
          </w:tcPr>
          <w:p w14:paraId="1D8FA8A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2B45524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D723833" w14:textId="77777777" w:rsidR="00EA0580" w:rsidRPr="00AD7903" w:rsidRDefault="00EA0580" w:rsidP="00EA0580">
            <w:pPr>
              <w:pStyle w:val="afff"/>
              <w:spacing w:after="0"/>
            </w:pPr>
            <w:r w:rsidRPr="00AD7903">
              <w:t xml:space="preserve">Идентификатор врача в справочнике </w:t>
            </w:r>
            <w:r>
              <w:t>целевой МИС</w:t>
            </w:r>
          </w:p>
        </w:tc>
      </w:tr>
      <w:tr w:rsidR="00EA0580" w:rsidRPr="009538A8" w14:paraId="64CDE589" w14:textId="77777777" w:rsidTr="002073EC">
        <w:tc>
          <w:tcPr>
            <w:tcW w:w="1677" w:type="dxa"/>
          </w:tcPr>
          <w:p w14:paraId="32A62F9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2C7CA7F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4545A9F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1C95674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2AA70740" w14:textId="77777777" w:rsidR="00EA0580" w:rsidRPr="00FC5FDD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6396D1E4" w14:textId="77777777" w:rsidTr="002073EC">
        <w:tc>
          <w:tcPr>
            <w:tcW w:w="1677" w:type="dxa"/>
          </w:tcPr>
          <w:p w14:paraId="49EB96F4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E0AF4D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Start</w:t>
            </w:r>
          </w:p>
        </w:tc>
        <w:tc>
          <w:tcPr>
            <w:tcW w:w="1843" w:type="dxa"/>
          </w:tcPr>
          <w:p w14:paraId="355FD30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382F247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03976F55" w14:textId="77777777" w:rsidR="00EA0580" w:rsidRPr="00DB6D61" w:rsidRDefault="00EA0580" w:rsidP="00EA0580">
            <w:pPr>
              <w:pStyle w:val="afff"/>
              <w:spacing w:after="0"/>
            </w:pPr>
            <w:r w:rsidRPr="00DB6D61">
              <w:t>Дата начала диапазона поиска</w:t>
            </w:r>
            <w:r>
              <w:t xml:space="preserve"> для получения информации о расписании</w:t>
            </w:r>
          </w:p>
        </w:tc>
      </w:tr>
      <w:tr w:rsidR="00EA0580" w:rsidRPr="009538A8" w14:paraId="08D37DE2" w14:textId="77777777" w:rsidTr="002073EC">
        <w:tc>
          <w:tcPr>
            <w:tcW w:w="1677" w:type="dxa"/>
          </w:tcPr>
          <w:p w14:paraId="2BFEF2A5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6EAF5D1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visitEnd</w:t>
            </w:r>
          </w:p>
        </w:tc>
        <w:tc>
          <w:tcPr>
            <w:tcW w:w="1843" w:type="dxa"/>
          </w:tcPr>
          <w:p w14:paraId="5893EBB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3DC69EB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07C417D8" w14:textId="77777777" w:rsidR="00EA0580" w:rsidRPr="00DB6D61" w:rsidRDefault="00EA0580" w:rsidP="00EA0580">
            <w:pPr>
              <w:pStyle w:val="afff"/>
              <w:spacing w:after="0"/>
            </w:pPr>
            <w:r w:rsidRPr="00DB6D61">
              <w:t>Дата окончания диапазона поиска</w:t>
            </w:r>
            <w:r>
              <w:t xml:space="preserve"> для получения информации о расписании</w:t>
            </w:r>
          </w:p>
        </w:tc>
      </w:tr>
      <w:tr w:rsidR="00EA0580" w:rsidRPr="009538A8" w14:paraId="6B08EEC9" w14:textId="77777777" w:rsidTr="002073EC">
        <w:tc>
          <w:tcPr>
            <w:tcW w:w="1677" w:type="dxa"/>
          </w:tcPr>
          <w:p w14:paraId="3490F45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14:paraId="37FB3C2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3C403A2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0703BFA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35DC99E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6FB53804" w14:textId="77777777" w:rsidTr="002073EC">
        <w:tc>
          <w:tcPr>
            <w:tcW w:w="1677" w:type="dxa"/>
          </w:tcPr>
          <w:p w14:paraId="50BD73E1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0F13571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74007A0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5156174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6EC7528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1632D5C9" w14:textId="77777777" w:rsidR="00EA0580" w:rsidRDefault="00EA0580" w:rsidP="00EA0580">
      <w:pPr>
        <w:pStyle w:val="31"/>
        <w:ind w:left="2160" w:hanging="180"/>
      </w:pPr>
      <w:bookmarkStart w:id="194" w:name="_Toc83128981"/>
      <w:bookmarkStart w:id="195" w:name="_Toc104281529"/>
      <w:r>
        <w:t>Описание выходных данных</w:t>
      </w:r>
      <w:bookmarkEnd w:id="194"/>
      <w:bookmarkEnd w:id="195"/>
    </w:p>
    <w:p w14:paraId="37403BE3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4C4446">
        <w:t>GetWorkingTime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6257 \h  \* MERGEFORMAT </w:instrText>
      </w:r>
      <w:r>
        <w:fldChar w:fldCharType="separate"/>
      </w:r>
      <w:r>
        <w:t>Рисунке</w:t>
      </w:r>
      <w:r w:rsidRPr="00A011FD">
        <w:t xml:space="preserve"> 43</w:t>
      </w:r>
      <w:r>
        <w:fldChar w:fldCharType="end"/>
      </w:r>
      <w:r>
        <w:t>.</w:t>
      </w:r>
    </w:p>
    <w:p w14:paraId="36465253" w14:textId="77777777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1A5AA6E2" wp14:editId="22C0EBB8">
            <wp:extent cx="5943600" cy="2657475"/>
            <wp:effectExtent l="0" t="0" r="0" b="0"/>
            <wp:docPr id="33" name="Рисунок 33" descr="GetWorkingTim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etWorkingTimeResponse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11258" w14:textId="77777777" w:rsidR="00EA0580" w:rsidRDefault="00EA0580" w:rsidP="00EA0580">
      <w:pPr>
        <w:pStyle w:val="affe"/>
        <w:jc w:val="center"/>
      </w:pPr>
      <w:bookmarkStart w:id="196" w:name="_Ref38316625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3</w:t>
      </w:r>
      <w:r w:rsidRPr="002B12DC">
        <w:rPr>
          <w:b/>
          <w:szCs w:val="24"/>
        </w:rPr>
        <w:fldChar w:fldCharType="end"/>
      </w:r>
      <w:bookmarkEnd w:id="19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DB6D61">
        <w:rPr>
          <w:b/>
          <w:szCs w:val="24"/>
        </w:rPr>
        <w:t>GetWorkingTime</w:t>
      </w:r>
    </w:p>
    <w:p w14:paraId="69B98BCA" w14:textId="77777777" w:rsidR="00EA0580" w:rsidRDefault="00EA0580" w:rsidP="00EA0580">
      <w:pPr>
        <w:pStyle w:val="affe"/>
      </w:pPr>
      <w:r w:rsidRPr="004C4446">
        <w:t xml:space="preserve">В </w:t>
      </w:r>
      <w:r>
        <w:fldChar w:fldCharType="begin"/>
      </w:r>
      <w:r>
        <w:instrText xml:space="preserve"> REF _Ref384206427 \h  \* MERGEFORMAT </w:instrText>
      </w:r>
      <w:r>
        <w:fldChar w:fldCharType="separate"/>
      </w:r>
      <w:r>
        <w:t>Таблице</w:t>
      </w:r>
      <w:r w:rsidRPr="00A011FD">
        <w:t xml:space="preserve"> 28</w:t>
      </w:r>
      <w:r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WorkingTime.</w:t>
      </w:r>
    </w:p>
    <w:p w14:paraId="0E34ABB6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197" w:name="_Ref384206427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28</w:t>
      </w:r>
      <w:r w:rsidRPr="00F636EB">
        <w:fldChar w:fldCharType="end"/>
      </w:r>
      <w:bookmarkEnd w:id="197"/>
      <w:r w:rsidRPr="00F636EB">
        <w:t xml:space="preserve"> - Описание выходных данных метода GetWorkingTim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268"/>
      </w:tblGrid>
      <w:tr w:rsidR="00EA0580" w:rsidRPr="009538A8" w14:paraId="459A553D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15AC2B1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08FE50F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1F743F3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9A9D8A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13E956F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79B8E79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A0C446D" w14:textId="77777777" w:rsidTr="002073EC">
        <w:tc>
          <w:tcPr>
            <w:tcW w:w="3114" w:type="dxa"/>
            <w:gridSpan w:val="2"/>
          </w:tcPr>
          <w:p w14:paraId="4CC4F1E1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44136E">
              <w:rPr>
                <w:b/>
              </w:rPr>
              <w:t>GetWorkingTime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3A80341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35AE05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05C89B3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691B5EA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BA8E4CC" w14:textId="77777777" w:rsidTr="002073EC">
        <w:tc>
          <w:tcPr>
            <w:tcW w:w="1555" w:type="dxa"/>
          </w:tcPr>
          <w:p w14:paraId="23A9F62C" w14:textId="77777777" w:rsidR="00EA0580" w:rsidRPr="0044136E" w:rsidRDefault="00EA0580" w:rsidP="00EA0580">
            <w:pPr>
              <w:pStyle w:val="afff"/>
              <w:spacing w:after="0"/>
            </w:pPr>
            <w:r w:rsidRPr="0044136E">
              <w:t>/GetWorkingTimeResult</w:t>
            </w:r>
          </w:p>
        </w:tc>
        <w:tc>
          <w:tcPr>
            <w:tcW w:w="1559" w:type="dxa"/>
          </w:tcPr>
          <w:p w14:paraId="4A55B10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5475387A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30047F7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379B5F6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268" w:type="dxa"/>
          </w:tcPr>
          <w:p w14:paraId="5EA71A4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58443CE" w14:textId="77777777" w:rsidTr="002073EC">
        <w:tc>
          <w:tcPr>
            <w:tcW w:w="1555" w:type="dxa"/>
          </w:tcPr>
          <w:p w14:paraId="295E445F" w14:textId="77777777" w:rsidR="00EA0580" w:rsidRPr="0044136E" w:rsidRDefault="00EA0580" w:rsidP="00EA0580">
            <w:pPr>
              <w:pStyle w:val="afff"/>
              <w:spacing w:after="0"/>
            </w:pPr>
            <w:r w:rsidRPr="0044136E">
              <w:t>/GetWorkingTimeResult</w:t>
            </w:r>
          </w:p>
        </w:tc>
        <w:tc>
          <w:tcPr>
            <w:tcW w:w="1559" w:type="dxa"/>
          </w:tcPr>
          <w:p w14:paraId="2071B75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45929137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2D9CF50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18F2EBD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268" w:type="dxa"/>
          </w:tcPr>
          <w:p w14:paraId="3A4F087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0504001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488D134B" w14:textId="77777777" w:rsidTr="002073EC">
        <w:tc>
          <w:tcPr>
            <w:tcW w:w="3114" w:type="dxa"/>
            <w:gridSpan w:val="2"/>
          </w:tcPr>
          <w:p w14:paraId="3E29FA52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44136E">
              <w:rPr>
                <w:b/>
              </w:rPr>
              <w:t>GetWorkingTim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6B74F66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011CB1D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44E0683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7009F1C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8C62C7E" w14:textId="77777777" w:rsidTr="002073EC">
        <w:tc>
          <w:tcPr>
            <w:tcW w:w="1555" w:type="dxa"/>
          </w:tcPr>
          <w:p w14:paraId="672A007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51615F86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F9A86A7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062C688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70B2847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268" w:type="dxa"/>
          </w:tcPr>
          <w:p w14:paraId="0B90B462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964BD7C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11E608E1" w14:textId="77777777" w:rsidTr="002073EC">
        <w:tc>
          <w:tcPr>
            <w:tcW w:w="1555" w:type="dxa"/>
          </w:tcPr>
          <w:p w14:paraId="25A5AD9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6000A509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3C832C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2517E8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0B6EA56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268" w:type="dxa"/>
          </w:tcPr>
          <w:p w14:paraId="2ECD37E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lastRenderedPageBreak/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21267B43" w14:textId="77777777" w:rsidTr="002073EC">
        <w:tc>
          <w:tcPr>
            <w:tcW w:w="3114" w:type="dxa"/>
            <w:gridSpan w:val="2"/>
          </w:tcPr>
          <w:p w14:paraId="40EF48E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lastRenderedPageBreak/>
              <w:t>/</w:t>
            </w:r>
            <w:r w:rsidRPr="0044136E">
              <w:rPr>
                <w:b/>
              </w:rPr>
              <w:t>GetWorkingTim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44136E">
              <w:rPr>
                <w:b/>
              </w:rPr>
              <w:t>WorkingTime</w:t>
            </w:r>
            <w:r>
              <w:rPr>
                <w:b/>
                <w:lang w:val="en-US"/>
              </w:rPr>
              <w:t>List</w:t>
            </w:r>
          </w:p>
        </w:tc>
        <w:tc>
          <w:tcPr>
            <w:tcW w:w="1134" w:type="dxa"/>
          </w:tcPr>
          <w:p w14:paraId="36CCF86F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70639E2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8B62FB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4051E76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24B4513" w14:textId="77777777" w:rsidTr="002073EC">
        <w:tc>
          <w:tcPr>
            <w:tcW w:w="3114" w:type="dxa"/>
            <w:gridSpan w:val="2"/>
          </w:tcPr>
          <w:p w14:paraId="5C5378F4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44136E">
              <w:rPr>
                <w:b/>
              </w:rPr>
              <w:t>GetWorkingTim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44136E">
              <w:rPr>
                <w:b/>
              </w:rPr>
              <w:t>WorkingTime</w:t>
            </w:r>
            <w:r>
              <w:rPr>
                <w:b/>
                <w:lang w:val="en-US"/>
              </w:rPr>
              <w:t>List</w:t>
            </w:r>
            <w:r w:rsidRPr="00EB7225">
              <w:rPr>
                <w:b/>
              </w:rPr>
              <w:t>/</w:t>
            </w:r>
            <w:r w:rsidRPr="0044136E">
              <w:rPr>
                <w:b/>
              </w:rPr>
              <w:t>WorkingTime</w:t>
            </w:r>
          </w:p>
        </w:tc>
        <w:tc>
          <w:tcPr>
            <w:tcW w:w="1134" w:type="dxa"/>
          </w:tcPr>
          <w:p w14:paraId="09540AA7" w14:textId="77777777" w:rsidR="00EA0580" w:rsidRPr="00EB722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78294C4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635F648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DA08641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Каждый экземпляр контейнера </w:t>
            </w:r>
            <w:r w:rsidRPr="004979D5">
              <w:t>WorkingTime должен относит</w:t>
            </w:r>
            <w:r>
              <w:t>ь</w:t>
            </w:r>
            <w:r w:rsidRPr="004979D5">
              <w:t>ся к одному календарному дню</w:t>
            </w:r>
          </w:p>
        </w:tc>
      </w:tr>
      <w:tr w:rsidR="00EA0580" w:rsidRPr="00507C01" w14:paraId="76126614" w14:textId="77777777" w:rsidTr="002073EC">
        <w:tc>
          <w:tcPr>
            <w:tcW w:w="1555" w:type="dxa"/>
          </w:tcPr>
          <w:p w14:paraId="4CA5E575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/WorkingTime</w:t>
            </w:r>
          </w:p>
        </w:tc>
        <w:tc>
          <w:tcPr>
            <w:tcW w:w="1559" w:type="dxa"/>
          </w:tcPr>
          <w:p w14:paraId="1360A794" w14:textId="77777777" w:rsidR="00EA0580" w:rsidRPr="00EB7225" w:rsidRDefault="00EA0580" w:rsidP="00EA0580">
            <w:pPr>
              <w:pStyle w:val="afff"/>
              <w:spacing w:after="0"/>
            </w:pPr>
            <w:r w:rsidRPr="005E2CA0">
              <w:t>DenyCause</w:t>
            </w:r>
          </w:p>
        </w:tc>
        <w:tc>
          <w:tcPr>
            <w:tcW w:w="1134" w:type="dxa"/>
          </w:tcPr>
          <w:p w14:paraId="7E0985B8" w14:textId="77777777" w:rsidR="00EA0580" w:rsidRPr="005E2CA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4E5BE372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String</w:t>
            </w:r>
          </w:p>
        </w:tc>
        <w:tc>
          <w:tcPr>
            <w:tcW w:w="1843" w:type="dxa"/>
          </w:tcPr>
          <w:p w14:paraId="36317324" w14:textId="77777777" w:rsidR="00EA0580" w:rsidRPr="005E2CA0" w:rsidRDefault="00EA0580" w:rsidP="00EA0580">
            <w:pPr>
              <w:pStyle w:val="afff"/>
              <w:spacing w:after="0"/>
            </w:pPr>
            <w:r>
              <w:t>Описание причины отсутствия записи</w:t>
            </w:r>
          </w:p>
        </w:tc>
        <w:tc>
          <w:tcPr>
            <w:tcW w:w="2268" w:type="dxa"/>
          </w:tcPr>
          <w:p w14:paraId="221B070B" w14:textId="77777777" w:rsidR="00EA0580" w:rsidRDefault="00EA0580" w:rsidP="00EA0580">
            <w:pPr>
              <w:pStyle w:val="afff"/>
              <w:spacing w:after="0"/>
            </w:pPr>
            <w:r>
              <w:t>Обычный</w:t>
            </w:r>
            <w:r w:rsidRPr="00576B6D">
              <w:t xml:space="preserve"> </w:t>
            </w:r>
            <w:r>
              <w:t>текст</w:t>
            </w:r>
            <w:r w:rsidRPr="00576B6D">
              <w:t xml:space="preserve">. </w:t>
            </w:r>
            <w:r>
              <w:t xml:space="preserve">Наполнение параметра </w:t>
            </w:r>
            <w:r w:rsidRPr="005E2CA0">
              <w:t>DenyCause</w:t>
            </w:r>
            <w:r>
              <w:t xml:space="preserve"> определяется на стороне МИС. </w:t>
            </w:r>
          </w:p>
          <w:p w14:paraId="01E9F81B" w14:textId="77777777" w:rsidR="00EA0580" w:rsidRDefault="00EA0580" w:rsidP="00EA0580">
            <w:pPr>
              <w:pStyle w:val="afff"/>
              <w:spacing w:after="0"/>
            </w:pPr>
            <w:r>
              <w:t xml:space="preserve">Параметр </w:t>
            </w:r>
            <w:r w:rsidRPr="005E2CA0">
              <w:t>DenyCause</w:t>
            </w:r>
            <w:r w:rsidRPr="008C6B88">
              <w:t xml:space="preserve"> </w:t>
            </w:r>
            <w:r>
              <w:t>заполняется</w:t>
            </w:r>
            <w:r w:rsidRPr="008C6B88">
              <w:t xml:space="preserve"> </w:t>
            </w:r>
            <w:r>
              <w:t>при значении</w:t>
            </w:r>
            <w:r w:rsidRPr="008C6B88">
              <w:t xml:space="preserve"> </w:t>
            </w:r>
            <w:r>
              <w:t>параметра</w:t>
            </w:r>
            <w:r w:rsidRPr="008C6B88">
              <w:t xml:space="preserve"> </w:t>
            </w:r>
            <w:r w:rsidRPr="00507C01">
              <w:rPr>
                <w:lang w:val="en-US"/>
              </w:rPr>
              <w:t>RecordableDay</w:t>
            </w:r>
            <w:r>
              <w:t xml:space="preserve"> = </w:t>
            </w:r>
            <w:r>
              <w:rPr>
                <w:lang w:val="en-US"/>
              </w:rPr>
              <w:t>False</w:t>
            </w:r>
            <w:r>
              <w:t>.</w:t>
            </w:r>
          </w:p>
          <w:p w14:paraId="07DFE5C0" w14:textId="77777777" w:rsidR="00EA0580" w:rsidRDefault="00EA0580" w:rsidP="00EA0580">
            <w:pPr>
              <w:pStyle w:val="afff"/>
              <w:spacing w:after="0"/>
            </w:pPr>
            <w:r>
              <w:t xml:space="preserve">Наполнение параметра </w:t>
            </w:r>
            <w:r w:rsidRPr="005E2CA0">
              <w:t>DenyCause</w:t>
            </w:r>
            <w:r>
              <w:t xml:space="preserve"> выводится на различных клиентах сервиса для обеспечения удобства пользователей в части получения услуги записи на прием к врачу.</w:t>
            </w:r>
          </w:p>
          <w:p w14:paraId="337DA43C" w14:textId="77777777" w:rsidR="00EA0580" w:rsidRPr="00507C01" w:rsidRDefault="00EA0580" w:rsidP="00EA0580">
            <w:pPr>
              <w:pStyle w:val="afff"/>
              <w:spacing w:after="0"/>
            </w:pPr>
            <w:r>
              <w:t>Максимальное количество символов- 50.</w:t>
            </w:r>
          </w:p>
        </w:tc>
      </w:tr>
      <w:tr w:rsidR="00EA0580" w:rsidRPr="00507C01" w14:paraId="67380A04" w14:textId="77777777" w:rsidTr="002073EC">
        <w:tc>
          <w:tcPr>
            <w:tcW w:w="1555" w:type="dxa"/>
          </w:tcPr>
          <w:p w14:paraId="3AE30B7C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/WorkingTime</w:t>
            </w:r>
          </w:p>
        </w:tc>
        <w:tc>
          <w:tcPr>
            <w:tcW w:w="1559" w:type="dxa"/>
          </w:tcPr>
          <w:p w14:paraId="333C59CE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RecordableDay</w:t>
            </w:r>
          </w:p>
        </w:tc>
        <w:tc>
          <w:tcPr>
            <w:tcW w:w="1134" w:type="dxa"/>
          </w:tcPr>
          <w:p w14:paraId="2D4E11CC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270D9069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Boolean</w:t>
            </w:r>
          </w:p>
        </w:tc>
        <w:tc>
          <w:tcPr>
            <w:tcW w:w="1843" w:type="dxa"/>
          </w:tcPr>
          <w:p w14:paraId="4E69C2B1" w14:textId="77777777" w:rsidR="00EA0580" w:rsidRPr="00576B6D" w:rsidRDefault="00EA0580" w:rsidP="00EA0580">
            <w:pPr>
              <w:pStyle w:val="afff"/>
              <w:spacing w:after="0"/>
            </w:pPr>
            <w:r w:rsidRPr="005E2CA0">
              <w:t>Возможна</w:t>
            </w:r>
            <w:r w:rsidRPr="00576B6D">
              <w:t xml:space="preserve"> </w:t>
            </w:r>
            <w:r w:rsidRPr="005E2CA0">
              <w:t>ли</w:t>
            </w:r>
            <w:r w:rsidRPr="00576B6D">
              <w:t xml:space="preserve"> </w:t>
            </w:r>
            <w:r w:rsidRPr="005E2CA0">
              <w:t>запись</w:t>
            </w:r>
            <w:r w:rsidRPr="00576B6D">
              <w:t xml:space="preserve"> </w:t>
            </w:r>
            <w:r w:rsidRPr="005E2CA0">
              <w:t>на</w:t>
            </w:r>
            <w:r w:rsidRPr="00576B6D">
              <w:t xml:space="preserve"> </w:t>
            </w:r>
            <w:r w:rsidRPr="005E2CA0">
              <w:t>прием</w:t>
            </w:r>
          </w:p>
        </w:tc>
        <w:tc>
          <w:tcPr>
            <w:tcW w:w="2268" w:type="dxa"/>
          </w:tcPr>
          <w:p w14:paraId="4A5EE322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True;</w:t>
            </w:r>
          </w:p>
          <w:p w14:paraId="353C593B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False</w:t>
            </w:r>
          </w:p>
        </w:tc>
      </w:tr>
      <w:tr w:rsidR="00EA0580" w:rsidRPr="009538A8" w14:paraId="2428E8AD" w14:textId="77777777" w:rsidTr="002073EC">
        <w:tc>
          <w:tcPr>
            <w:tcW w:w="1555" w:type="dxa"/>
          </w:tcPr>
          <w:p w14:paraId="6BE536A2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/WorkingTime</w:t>
            </w:r>
          </w:p>
        </w:tc>
        <w:tc>
          <w:tcPr>
            <w:tcW w:w="1559" w:type="dxa"/>
          </w:tcPr>
          <w:p w14:paraId="536DD65E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VisitStart</w:t>
            </w:r>
          </w:p>
        </w:tc>
        <w:tc>
          <w:tcPr>
            <w:tcW w:w="1134" w:type="dxa"/>
          </w:tcPr>
          <w:p w14:paraId="37C5B52E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36C4882B" w14:textId="77777777" w:rsidR="00EA0580" w:rsidRPr="00507C01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07C01">
              <w:rPr>
                <w:lang w:val="en-US"/>
              </w:rPr>
              <w:t>Datetime</w:t>
            </w:r>
          </w:p>
        </w:tc>
        <w:tc>
          <w:tcPr>
            <w:tcW w:w="1843" w:type="dxa"/>
          </w:tcPr>
          <w:p w14:paraId="2CA8A706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Дата и время начала приема</w:t>
            </w:r>
          </w:p>
        </w:tc>
        <w:tc>
          <w:tcPr>
            <w:tcW w:w="2268" w:type="dxa"/>
          </w:tcPr>
          <w:p w14:paraId="5D1C5D01" w14:textId="77777777" w:rsidR="00EA0580" w:rsidRPr="005E2CA0" w:rsidRDefault="00EA0580" w:rsidP="00EA0580">
            <w:pPr>
              <w:pStyle w:val="afff"/>
              <w:spacing w:after="0"/>
            </w:pPr>
            <w:r>
              <w:t>Возможна передача даты и времени (например, 2018</w:t>
            </w:r>
            <w:r w:rsidRPr="004979D5">
              <w:t>-10-07T19:00:00</w:t>
            </w:r>
            <w:r>
              <w:t xml:space="preserve">) или даты без указания времени </w:t>
            </w:r>
            <w:r>
              <w:lastRenderedPageBreak/>
              <w:t>(например, 2018-10-07T00</w:t>
            </w:r>
            <w:r w:rsidRPr="004979D5">
              <w:t>:00:00</w:t>
            </w:r>
            <w:r>
              <w:t>)</w:t>
            </w:r>
          </w:p>
        </w:tc>
      </w:tr>
      <w:tr w:rsidR="00EA0580" w:rsidRPr="009538A8" w14:paraId="7B176E5F" w14:textId="77777777" w:rsidTr="002073EC">
        <w:tc>
          <w:tcPr>
            <w:tcW w:w="1555" w:type="dxa"/>
          </w:tcPr>
          <w:p w14:paraId="5072EB3F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lastRenderedPageBreak/>
              <w:t>/WorkingTime</w:t>
            </w:r>
          </w:p>
        </w:tc>
        <w:tc>
          <w:tcPr>
            <w:tcW w:w="1559" w:type="dxa"/>
          </w:tcPr>
          <w:p w14:paraId="63B7A4C7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VisitEnd</w:t>
            </w:r>
          </w:p>
        </w:tc>
        <w:tc>
          <w:tcPr>
            <w:tcW w:w="1134" w:type="dxa"/>
          </w:tcPr>
          <w:p w14:paraId="17395EC8" w14:textId="77777777" w:rsidR="00EA0580" w:rsidRPr="005E2CA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EF5D522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Datetime</w:t>
            </w:r>
          </w:p>
        </w:tc>
        <w:tc>
          <w:tcPr>
            <w:tcW w:w="1843" w:type="dxa"/>
          </w:tcPr>
          <w:p w14:paraId="07FE2EDB" w14:textId="77777777" w:rsidR="00EA0580" w:rsidRPr="005E2CA0" w:rsidRDefault="00EA0580" w:rsidP="00EA0580">
            <w:pPr>
              <w:pStyle w:val="afff"/>
              <w:spacing w:after="0"/>
            </w:pPr>
            <w:r w:rsidRPr="005E2CA0">
              <w:t>Дата и время окончания приема</w:t>
            </w:r>
          </w:p>
        </w:tc>
        <w:tc>
          <w:tcPr>
            <w:tcW w:w="2268" w:type="dxa"/>
          </w:tcPr>
          <w:p w14:paraId="3D582F32" w14:textId="77777777" w:rsidR="00EA0580" w:rsidRPr="005E2CA0" w:rsidRDefault="00EA0580" w:rsidP="00EA0580">
            <w:pPr>
              <w:pStyle w:val="afff"/>
              <w:spacing w:after="0"/>
            </w:pPr>
            <w:r>
              <w:t>Возможна передача даты и времени (например, 2018</w:t>
            </w:r>
            <w:r w:rsidRPr="004979D5">
              <w:t>-10-07T19:00:00</w:t>
            </w:r>
            <w:r>
              <w:t>) или даты без указания времени (например, 2018-10-07T00</w:t>
            </w:r>
            <w:r w:rsidRPr="004979D5">
              <w:t>:00:00</w:t>
            </w:r>
            <w:r>
              <w:t>)</w:t>
            </w:r>
          </w:p>
        </w:tc>
      </w:tr>
    </w:tbl>
    <w:p w14:paraId="4CF23137" w14:textId="77777777" w:rsidR="00EA0580" w:rsidRPr="00943FDC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000000"/>
          <w:sz w:val="20"/>
          <w:szCs w:val="20"/>
        </w:rPr>
      </w:pPr>
      <w:bookmarkStart w:id="198" w:name="_Постановка_в_лист"/>
      <w:bookmarkEnd w:id="198"/>
    </w:p>
    <w:p w14:paraId="0256EAD1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199" w:name="_Ref525837021"/>
      <w:bookmarkStart w:id="200" w:name="_Toc83128982"/>
      <w:bookmarkStart w:id="201" w:name="_Toc299727567"/>
      <w:bookmarkStart w:id="202" w:name="_Toc104281530"/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bookmarkEnd w:id="199"/>
      <w:bookmarkEnd w:id="200"/>
      <w:bookmarkEnd w:id="202"/>
    </w:p>
    <w:p w14:paraId="5B7B139D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>получения списков врачей по каждой специальности запрашиваемого ЛПУ и возвращает двухуровневый объект. Первый уровень – список врачебных специальностей ЛПУ, второй уровень – список врачей по каждой специальности ЛПУ.</w:t>
      </w:r>
    </w:p>
    <w:p w14:paraId="1BAC5704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3176 \h  \* MERGEFORMAT </w:instrText>
      </w:r>
      <w:r>
        <w:fldChar w:fldCharType="separate"/>
      </w:r>
      <w:r>
        <w:t>Рисунке</w:t>
      </w:r>
      <w:r w:rsidRPr="00E602BA">
        <w:t xml:space="preserve"> 44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0C6DEF">
        <w:t>».</w:t>
      </w:r>
    </w:p>
    <w:p w14:paraId="3D92EAED" w14:textId="77777777" w:rsidR="00EA0580" w:rsidRPr="00E602BA" w:rsidRDefault="00EA0580" w:rsidP="00EA0580">
      <w:pPr>
        <w:rPr>
          <w:b/>
        </w:rPr>
      </w:pPr>
      <w:r>
        <w:object w:dxaOrig="10876" w:dyaOrig="5926" w14:anchorId="34951C4A">
          <v:shape id="_x0000_i1051" type="#_x0000_t75" style="width:468pt;height:252pt" o:ole="">
            <v:imagedata r:id="rId67" o:title=""/>
          </v:shape>
          <o:OLEObject Type="Embed" ProgID="Visio.Drawing.15" ShapeID="_x0000_i1051" DrawAspect="Content" ObjectID="_1714894295" r:id="rId68"/>
        </w:object>
      </w:r>
    </w:p>
    <w:p w14:paraId="484B61F6" w14:textId="77777777" w:rsidR="00EA0580" w:rsidRPr="00E602BA" w:rsidRDefault="00EA0580" w:rsidP="00EA0580">
      <w:pPr>
        <w:jc w:val="center"/>
        <w:rPr>
          <w:b/>
        </w:rPr>
      </w:pPr>
      <w:bookmarkStart w:id="203" w:name="_Ref12883176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44</w:t>
      </w:r>
      <w:r w:rsidRPr="002B12DC">
        <w:rPr>
          <w:b/>
        </w:rPr>
        <w:fldChar w:fldCharType="end"/>
      </w:r>
      <w:bookmarkEnd w:id="20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E602BA">
        <w:rPr>
          <w:b/>
        </w:rPr>
        <w:fldChar w:fldCharType="begin"/>
      </w:r>
      <w:r w:rsidRPr="00E602BA">
        <w:rPr>
          <w:b/>
        </w:rPr>
        <w:instrText xml:space="preserve"> REF _Ref525837021 \h </w:instrText>
      </w:r>
      <w:r>
        <w:rPr>
          <w:b/>
        </w:rPr>
        <w:instrText xml:space="preserve"> \* MERGEFORMAT </w:instrText>
      </w:r>
      <w:r w:rsidRPr="00E602BA">
        <w:rPr>
          <w:b/>
        </w:rPr>
      </w:r>
      <w:r w:rsidRPr="00E602BA">
        <w:rPr>
          <w:b/>
        </w:rPr>
        <w:fldChar w:fldCharType="separate"/>
      </w:r>
      <w:r w:rsidRPr="00E602BA">
        <w:rPr>
          <w:b/>
        </w:rPr>
        <w:t>Получение списка врачей, сгруппированных по специальности (GetDocListFullTree)</w:t>
      </w:r>
      <w:r w:rsidRPr="00E602BA">
        <w:rPr>
          <w:b/>
        </w:rPr>
        <w:fldChar w:fldCharType="end"/>
      </w:r>
      <w:r w:rsidRPr="000C6DEF">
        <w:rPr>
          <w:b/>
        </w:rPr>
        <w:t>»</w:t>
      </w:r>
    </w:p>
    <w:p w14:paraId="0EF9E85F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24543B5C" w14:textId="77777777" w:rsidR="00EA0580" w:rsidRPr="00993643" w:rsidRDefault="00EA0580" w:rsidP="00466614">
      <w:pPr>
        <w:pStyle w:val="affe"/>
        <w:numPr>
          <w:ilvl w:val="0"/>
          <w:numId w:val="54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14:paraId="4E7610C3" w14:textId="77777777" w:rsidR="00EA0580" w:rsidRPr="00993643" w:rsidRDefault="00EA0580" w:rsidP="00466614">
      <w:pPr>
        <w:pStyle w:val="affe"/>
        <w:numPr>
          <w:ilvl w:val="0"/>
          <w:numId w:val="54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14:paraId="226DE89A" w14:textId="77777777" w:rsidR="00EA0580" w:rsidRPr="00993643" w:rsidRDefault="00EA0580" w:rsidP="00466614">
      <w:pPr>
        <w:pStyle w:val="affe"/>
        <w:numPr>
          <w:ilvl w:val="0"/>
          <w:numId w:val="54"/>
        </w:numPr>
        <w:ind w:left="0" w:firstLine="567"/>
      </w:pPr>
      <w:r w:rsidRPr="00993643">
        <w:lastRenderedPageBreak/>
        <w:t>Целевое ЛПУ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14:paraId="6D8114AA" w14:textId="77777777" w:rsidR="00EA0580" w:rsidRPr="00B643D4" w:rsidRDefault="00EA0580" w:rsidP="00466614">
      <w:pPr>
        <w:pStyle w:val="affe"/>
        <w:numPr>
          <w:ilvl w:val="0"/>
          <w:numId w:val="54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14:paraId="0C02AADB" w14:textId="77777777" w:rsidR="00EA0580" w:rsidRDefault="00EA0580" w:rsidP="00EA0580">
      <w:pPr>
        <w:pStyle w:val="31"/>
        <w:ind w:left="2160" w:hanging="180"/>
      </w:pPr>
      <w:bookmarkStart w:id="204" w:name="_Toc83128983"/>
      <w:bookmarkStart w:id="205" w:name="_Toc104281531"/>
      <w:r>
        <w:t>Описание параметров</w:t>
      </w:r>
      <w:bookmarkEnd w:id="204"/>
      <w:bookmarkEnd w:id="205"/>
    </w:p>
    <w:p w14:paraId="5D615904" w14:textId="77777777" w:rsidR="00EA0580" w:rsidRPr="00A61233" w:rsidRDefault="00EA0580" w:rsidP="00EA0580">
      <w:pPr>
        <w:pStyle w:val="affe"/>
      </w:pPr>
      <w:r w:rsidRPr="007F6095">
        <w:t xml:space="preserve">Структура запроса </w:t>
      </w:r>
      <w:r w:rsidRPr="000F3266">
        <w:t>GetDocListFullTree</w:t>
      </w:r>
      <w:r w:rsidRPr="007F6095">
        <w:t xml:space="preserve"> представлена</w:t>
      </w:r>
      <w:r>
        <w:t xml:space="preserve"> на</w:t>
      </w:r>
      <w:r w:rsidRPr="007F6095">
        <w:t xml:space="preserve"> </w:t>
      </w:r>
      <w:r>
        <w:fldChar w:fldCharType="begin"/>
      </w:r>
      <w:r>
        <w:instrText xml:space="preserve"> REF _Ref383169573 \h  \* MERGEFORMAT </w:instrText>
      </w:r>
      <w:r>
        <w:fldChar w:fldCharType="separate"/>
      </w:r>
      <w:r>
        <w:t>Рисунке</w:t>
      </w:r>
      <w:r w:rsidRPr="00E602BA">
        <w:t xml:space="preserve"> 45</w:t>
      </w:r>
      <w:r>
        <w:fldChar w:fldCharType="end"/>
      </w:r>
      <w:r>
        <w:t>.</w:t>
      </w:r>
    </w:p>
    <w:p w14:paraId="7AA0D6E6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5E1FAD7C" wp14:editId="004F5E5E">
            <wp:extent cx="3228975" cy="2257425"/>
            <wp:effectExtent l="0" t="0" r="0" b="0"/>
            <wp:docPr id="37" name="Рисунок 37" descr="GetDocListFull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GetDocListFullTree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13DB4" w14:textId="77777777" w:rsidR="00EA0580" w:rsidRDefault="00EA0580" w:rsidP="00EA0580">
      <w:pPr>
        <w:pStyle w:val="affe"/>
        <w:jc w:val="center"/>
      </w:pPr>
      <w:bookmarkStart w:id="206" w:name="_Ref38316957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5</w:t>
      </w:r>
      <w:r w:rsidRPr="002B12DC">
        <w:rPr>
          <w:b/>
          <w:szCs w:val="24"/>
        </w:rPr>
        <w:fldChar w:fldCharType="end"/>
      </w:r>
      <w:bookmarkEnd w:id="206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F73519">
        <w:rPr>
          <w:b/>
          <w:szCs w:val="24"/>
        </w:rPr>
        <w:t>GetDocListFullTree</w:t>
      </w:r>
    </w:p>
    <w:p w14:paraId="3888D784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0F3266">
        <w:t>GetDocListFullTree</w:t>
      </w:r>
      <w:r w:rsidRPr="002F3F1B">
        <w:t>.</w:t>
      </w:r>
    </w:p>
    <w:p w14:paraId="74C0B479" w14:textId="77777777" w:rsidR="00EA0580" w:rsidRPr="00FE1444" w:rsidRDefault="00EA0580" w:rsidP="00EA0580">
      <w:pPr>
        <w:pStyle w:val="ad"/>
        <w:jc w:val="left"/>
      </w:pPr>
      <w:bookmarkStart w:id="207" w:name="_Ref38420650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29</w:t>
      </w:r>
      <w:r w:rsidRPr="00DD093C">
        <w:fldChar w:fldCharType="end"/>
      </w:r>
      <w:bookmarkEnd w:id="207"/>
      <w:r w:rsidRPr="00DD093C">
        <w:t xml:space="preserve"> – Описание параметров запроса метода </w:t>
      </w:r>
      <w:r w:rsidRPr="00FE1444">
        <w:t>GetDocListFullTre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2E22EE4C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1FD877C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4E77BD7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62AC9CE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30D255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7A5F1E8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2F1D1F52" w14:textId="77777777" w:rsidTr="002073EC">
        <w:tc>
          <w:tcPr>
            <w:tcW w:w="3652" w:type="dxa"/>
            <w:gridSpan w:val="2"/>
          </w:tcPr>
          <w:p w14:paraId="0D1C9794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1CEFC490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355479D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04D3096C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669B7B8" w14:textId="77777777" w:rsidTr="002073EC">
        <w:tc>
          <w:tcPr>
            <w:tcW w:w="1677" w:type="dxa"/>
          </w:tcPr>
          <w:p w14:paraId="0B475147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4A05C50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43" w:type="dxa"/>
          </w:tcPr>
          <w:p w14:paraId="5A641B7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D7DBAF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6B7A1AF9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5EAE071B" w14:textId="77777777" w:rsidTr="002073EC">
        <w:tc>
          <w:tcPr>
            <w:tcW w:w="1677" w:type="dxa"/>
          </w:tcPr>
          <w:p w14:paraId="60B9F205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5886A46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2CA0">
              <w:rPr>
                <w:lang w:val="en-US"/>
              </w:rPr>
              <w:t>idPat</w:t>
            </w:r>
          </w:p>
        </w:tc>
        <w:tc>
          <w:tcPr>
            <w:tcW w:w="1843" w:type="dxa"/>
          </w:tcPr>
          <w:p w14:paraId="405DBD3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72FB5FF" w14:textId="77777777" w:rsidR="00EA0580" w:rsidRPr="005E2CA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C65F67E" w14:textId="77777777" w:rsidR="00EA0580" w:rsidRPr="00030D3E" w:rsidRDefault="00EA0580" w:rsidP="00EA0580">
            <w:pPr>
              <w:pStyle w:val="afff"/>
              <w:spacing w:after="0"/>
            </w:pPr>
            <w:r w:rsidRPr="00030D3E">
              <w:t>Идентификатор пациента</w:t>
            </w:r>
            <w:r>
              <w:t xml:space="preserve"> </w:t>
            </w:r>
            <w:r w:rsidRPr="00342DD4">
              <w:rPr>
                <w:rFonts w:cs="Verdana"/>
                <w:szCs w:val="28"/>
              </w:rPr>
              <w:t>из соответствующего справочника целевой МИС</w:t>
            </w:r>
          </w:p>
        </w:tc>
      </w:tr>
      <w:tr w:rsidR="00EA0580" w:rsidRPr="009538A8" w14:paraId="7777FC2F" w14:textId="77777777" w:rsidTr="002073EC">
        <w:tc>
          <w:tcPr>
            <w:tcW w:w="1677" w:type="dxa"/>
          </w:tcPr>
          <w:p w14:paraId="55536DA6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7CA2672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7D5C019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DB596C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4A67496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2DB6C2BE" w14:textId="77777777" w:rsidTr="002073EC">
        <w:tc>
          <w:tcPr>
            <w:tcW w:w="1677" w:type="dxa"/>
          </w:tcPr>
          <w:p w14:paraId="51129C5F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5205C7B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42CCBF0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3CA5FA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45C4E5F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5759CB96" w14:textId="77777777" w:rsidR="00EA0580" w:rsidRPr="00334E80" w:rsidRDefault="00EA0580" w:rsidP="00EA0580">
      <w:pPr>
        <w:pStyle w:val="affe"/>
        <w:ind w:firstLine="0"/>
        <w:rPr>
          <w:lang w:val="en-US"/>
        </w:rPr>
      </w:pPr>
    </w:p>
    <w:p w14:paraId="2AE42E28" w14:textId="77777777" w:rsidR="00EA0580" w:rsidRDefault="00EA0580" w:rsidP="00EA0580">
      <w:pPr>
        <w:pStyle w:val="31"/>
        <w:ind w:left="2160" w:hanging="180"/>
      </w:pPr>
      <w:bookmarkStart w:id="208" w:name="_Toc83128984"/>
      <w:bookmarkStart w:id="209" w:name="_Toc104281532"/>
      <w:r>
        <w:t>Описание выходных данных</w:t>
      </w:r>
      <w:bookmarkEnd w:id="208"/>
      <w:bookmarkEnd w:id="209"/>
    </w:p>
    <w:p w14:paraId="0ECB8741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0F3266">
        <w:t>GetDocListFullTree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69762 \h  \* MERGEFORMAT </w:instrText>
      </w:r>
      <w:r>
        <w:fldChar w:fldCharType="separate"/>
      </w:r>
      <w:r>
        <w:t>Рисунке</w:t>
      </w:r>
      <w:r w:rsidRPr="00E602BA">
        <w:t xml:space="preserve"> 46</w:t>
      </w:r>
      <w:r>
        <w:fldChar w:fldCharType="end"/>
      </w:r>
      <w:r>
        <w:t>.</w:t>
      </w:r>
    </w:p>
    <w:p w14:paraId="31109079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FE3FA56" wp14:editId="6807AC4D">
            <wp:extent cx="5934075" cy="2686050"/>
            <wp:effectExtent l="0" t="0" r="0" b="0"/>
            <wp:docPr id="38" name="Рисунок 38" descr="GetDocListFullTre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GetDocListFullTreeResponse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832CD9" w14:textId="77777777" w:rsidR="00EA0580" w:rsidRDefault="00EA0580" w:rsidP="00EA0580">
      <w:pPr>
        <w:pStyle w:val="affe"/>
        <w:jc w:val="center"/>
      </w:pPr>
      <w:bookmarkStart w:id="210" w:name="_Ref383169762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6</w:t>
      </w:r>
      <w:r w:rsidRPr="002B12DC">
        <w:rPr>
          <w:b/>
          <w:szCs w:val="24"/>
        </w:rPr>
        <w:fldChar w:fldCharType="end"/>
      </w:r>
      <w:bookmarkEnd w:id="210"/>
      <w:r w:rsidRPr="002B12DC">
        <w:rPr>
          <w:b/>
          <w:szCs w:val="24"/>
        </w:rPr>
        <w:t xml:space="preserve">. </w:t>
      </w:r>
      <w:r w:rsidRPr="00A61233">
        <w:rPr>
          <w:b/>
          <w:szCs w:val="24"/>
        </w:rPr>
        <w:t>Структура ответ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A61233">
        <w:rPr>
          <w:b/>
          <w:szCs w:val="24"/>
        </w:rPr>
        <w:t>GetDocListFullTree</w:t>
      </w:r>
    </w:p>
    <w:p w14:paraId="3A5C7832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0F3266">
        <w:t>GetDocListFullTree</w:t>
      </w:r>
      <w:r w:rsidRPr="002F3F1B">
        <w:t>.</w:t>
      </w:r>
    </w:p>
    <w:p w14:paraId="087BD735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211" w:name="_Ref38420652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0</w:t>
      </w:r>
      <w:r w:rsidRPr="00F636EB">
        <w:fldChar w:fldCharType="end"/>
      </w:r>
      <w:bookmarkEnd w:id="211"/>
      <w:r w:rsidRPr="00F636EB">
        <w:t xml:space="preserve"> - Описание выходных данных метода GetDocListFullTre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701"/>
        <w:gridCol w:w="1134"/>
        <w:gridCol w:w="1134"/>
        <w:gridCol w:w="1701"/>
        <w:gridCol w:w="2268"/>
      </w:tblGrid>
      <w:tr w:rsidR="00EA0580" w:rsidRPr="009538A8" w14:paraId="2A0592B3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11FBB2D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0008D0D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6D41008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1BD2F6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01CF6DB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0DAFBD8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0B2646D9" w14:textId="77777777" w:rsidTr="002073EC">
        <w:tc>
          <w:tcPr>
            <w:tcW w:w="3256" w:type="dxa"/>
            <w:gridSpan w:val="2"/>
          </w:tcPr>
          <w:p w14:paraId="32D9942D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6016503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30F83C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1540300F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A806818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667AFBD" w14:textId="77777777" w:rsidTr="002073EC">
        <w:tc>
          <w:tcPr>
            <w:tcW w:w="1555" w:type="dxa"/>
          </w:tcPr>
          <w:p w14:paraId="5678BC69" w14:textId="77777777" w:rsidR="00EA0580" w:rsidRPr="005B4D05" w:rsidRDefault="00EA0580" w:rsidP="00EA0580">
            <w:r w:rsidRPr="005B4D05">
              <w:t>/GetDocListFullTreeResult</w:t>
            </w:r>
          </w:p>
        </w:tc>
        <w:tc>
          <w:tcPr>
            <w:tcW w:w="1701" w:type="dxa"/>
          </w:tcPr>
          <w:p w14:paraId="70E0F03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006C79A7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5C839EF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40760C0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268" w:type="dxa"/>
          </w:tcPr>
          <w:p w14:paraId="0BB9150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627A335" w14:textId="77777777" w:rsidTr="002073EC">
        <w:tc>
          <w:tcPr>
            <w:tcW w:w="1555" w:type="dxa"/>
          </w:tcPr>
          <w:p w14:paraId="62CDC079" w14:textId="77777777" w:rsidR="00EA0580" w:rsidRPr="005B4D05" w:rsidRDefault="00EA0580" w:rsidP="00EA0580">
            <w:r w:rsidRPr="005B4D05">
              <w:t>/GetDocListFullTreeResult</w:t>
            </w:r>
          </w:p>
        </w:tc>
        <w:tc>
          <w:tcPr>
            <w:tcW w:w="1701" w:type="dxa"/>
          </w:tcPr>
          <w:p w14:paraId="0A5DC17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49D4C8F4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32E0BBD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701" w:type="dxa"/>
          </w:tcPr>
          <w:p w14:paraId="188515F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268" w:type="dxa"/>
          </w:tcPr>
          <w:p w14:paraId="44A9A4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3B1094C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07DAB521" w14:textId="77777777" w:rsidTr="002073EC">
        <w:tc>
          <w:tcPr>
            <w:tcW w:w="3256" w:type="dxa"/>
            <w:gridSpan w:val="2"/>
          </w:tcPr>
          <w:p w14:paraId="39ACDBBB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3776669B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544B21B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61589E4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1FBBEF5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4F7CCF0" w14:textId="77777777" w:rsidTr="002073EC">
        <w:tc>
          <w:tcPr>
            <w:tcW w:w="1555" w:type="dxa"/>
          </w:tcPr>
          <w:p w14:paraId="6C636D8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701" w:type="dxa"/>
          </w:tcPr>
          <w:p w14:paraId="3D6CE8BF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629BD08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5A45A6F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701" w:type="dxa"/>
          </w:tcPr>
          <w:p w14:paraId="3D23EB8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268" w:type="dxa"/>
          </w:tcPr>
          <w:p w14:paraId="260FC661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63A4863" w14:textId="77777777" w:rsidR="00EA0580" w:rsidRPr="004E630B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3B89553C" w14:textId="77777777" w:rsidTr="002073EC">
        <w:tc>
          <w:tcPr>
            <w:tcW w:w="1555" w:type="dxa"/>
          </w:tcPr>
          <w:p w14:paraId="717DFE4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701" w:type="dxa"/>
          </w:tcPr>
          <w:p w14:paraId="09901979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782DF538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625636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701" w:type="dxa"/>
          </w:tcPr>
          <w:p w14:paraId="3362216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268" w:type="dxa"/>
          </w:tcPr>
          <w:p w14:paraId="56A964B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0583ABD9" w14:textId="77777777" w:rsidTr="002073EC">
        <w:tc>
          <w:tcPr>
            <w:tcW w:w="3256" w:type="dxa"/>
            <w:gridSpan w:val="2"/>
          </w:tcPr>
          <w:p w14:paraId="1E97C4B4" w14:textId="77777777" w:rsidR="00EA0580" w:rsidRPr="005B4D0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b/>
              </w:rPr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>
              <w:rPr>
                <w:b/>
                <w:lang w:val="en-US"/>
              </w:rPr>
              <w:t>ListDoctor</w:t>
            </w:r>
          </w:p>
        </w:tc>
        <w:tc>
          <w:tcPr>
            <w:tcW w:w="1134" w:type="dxa"/>
          </w:tcPr>
          <w:p w14:paraId="3F61E211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292A744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5CBA9F6D" w14:textId="77777777" w:rsidR="00EA0580" w:rsidRPr="00EB7225" w:rsidRDefault="00EA0580" w:rsidP="00EA0580">
            <w:pPr>
              <w:pStyle w:val="afff"/>
              <w:spacing w:after="0"/>
            </w:pPr>
            <w:r>
              <w:t>Данные по врачебным специальностям</w:t>
            </w:r>
          </w:p>
        </w:tc>
        <w:tc>
          <w:tcPr>
            <w:tcW w:w="2268" w:type="dxa"/>
          </w:tcPr>
          <w:p w14:paraId="7E83132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5A712F9" w14:textId="77777777" w:rsidTr="002073EC">
        <w:tc>
          <w:tcPr>
            <w:tcW w:w="3256" w:type="dxa"/>
            <w:gridSpan w:val="2"/>
          </w:tcPr>
          <w:p w14:paraId="2764591C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lastRenderedPageBreak/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>
              <w:rPr>
                <w:b/>
                <w:lang w:val="en-US"/>
              </w:rPr>
              <w:t>ListDoctor</w:t>
            </w:r>
            <w:r w:rsidRPr="00EB7225">
              <w:rPr>
                <w:b/>
              </w:rPr>
              <w:t>/E</w:t>
            </w:r>
            <w:r>
              <w:rPr>
                <w:b/>
                <w:lang w:val="en-US"/>
              </w:rPr>
              <w:t>ssence</w:t>
            </w:r>
          </w:p>
        </w:tc>
        <w:tc>
          <w:tcPr>
            <w:tcW w:w="1134" w:type="dxa"/>
          </w:tcPr>
          <w:p w14:paraId="4FBB4044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5D9D5A4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</w:tcPr>
          <w:p w14:paraId="789D2D02" w14:textId="77777777" w:rsidR="00EA0580" w:rsidRPr="00EB7225" w:rsidRDefault="00EA0580" w:rsidP="00EA0580">
            <w:pPr>
              <w:pStyle w:val="afff"/>
              <w:spacing w:after="0"/>
            </w:pPr>
            <w:r>
              <w:t>Данные по врачебной специальности</w:t>
            </w:r>
          </w:p>
        </w:tc>
        <w:tc>
          <w:tcPr>
            <w:tcW w:w="2268" w:type="dxa"/>
          </w:tcPr>
          <w:p w14:paraId="40D4900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229F7F10" w14:textId="77777777" w:rsidTr="002073EC">
        <w:tc>
          <w:tcPr>
            <w:tcW w:w="1555" w:type="dxa"/>
          </w:tcPr>
          <w:p w14:paraId="658FA289" w14:textId="77777777" w:rsidR="00EA0580" w:rsidRPr="005B4D05" w:rsidRDefault="00EA0580" w:rsidP="00EA0580">
            <w:pPr>
              <w:pStyle w:val="afff"/>
              <w:spacing w:after="0"/>
            </w:pPr>
            <w:r w:rsidRPr="005B4D05">
              <w:t>/E</w:t>
            </w:r>
            <w:r w:rsidRPr="005B4D05">
              <w:rPr>
                <w:lang w:val="en-US"/>
              </w:rPr>
              <w:t>ssence</w:t>
            </w:r>
          </w:p>
        </w:tc>
        <w:tc>
          <w:tcPr>
            <w:tcW w:w="1701" w:type="dxa"/>
          </w:tcPr>
          <w:p w14:paraId="525B57EE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Description</w:t>
            </w:r>
          </w:p>
        </w:tc>
        <w:tc>
          <w:tcPr>
            <w:tcW w:w="1134" w:type="dxa"/>
          </w:tcPr>
          <w:p w14:paraId="15493076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D09BD">
              <w:t>0..1</w:t>
            </w:r>
          </w:p>
        </w:tc>
        <w:tc>
          <w:tcPr>
            <w:tcW w:w="1134" w:type="dxa"/>
          </w:tcPr>
          <w:p w14:paraId="33D4E108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08C9B24C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14:paraId="3CC9BE8A" w14:textId="77777777" w:rsidR="00EA0580" w:rsidRPr="00B53C3F" w:rsidRDefault="00EA0580" w:rsidP="00EA0580">
            <w:pPr>
              <w:pStyle w:val="afff"/>
              <w:spacing w:after="0"/>
            </w:pPr>
            <w:r>
              <w:t>Указывается важная информация для осуществления записи на прием к врачам данной специальности.</w:t>
            </w:r>
          </w:p>
        </w:tc>
      </w:tr>
      <w:tr w:rsidR="00EA0580" w:rsidRPr="009538A8" w14:paraId="72275520" w14:textId="77777777" w:rsidTr="002073EC">
        <w:tc>
          <w:tcPr>
            <w:tcW w:w="1555" w:type="dxa"/>
          </w:tcPr>
          <w:p w14:paraId="5BDA54DD" w14:textId="77777777" w:rsidR="00EA0580" w:rsidRPr="005B4D05" w:rsidRDefault="00EA0580" w:rsidP="00EA0580">
            <w:pPr>
              <w:pStyle w:val="afff"/>
              <w:spacing w:after="0"/>
            </w:pPr>
            <w:r w:rsidRPr="005B4D05">
              <w:t>/E</w:t>
            </w:r>
            <w:r w:rsidRPr="005B4D05">
              <w:rPr>
                <w:lang w:val="en-US"/>
              </w:rPr>
              <w:t>ssence</w:t>
            </w:r>
          </w:p>
        </w:tc>
        <w:tc>
          <w:tcPr>
            <w:tcW w:w="1701" w:type="dxa"/>
          </w:tcPr>
          <w:p w14:paraId="61F68A22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IdEssence</w:t>
            </w:r>
          </w:p>
        </w:tc>
        <w:tc>
          <w:tcPr>
            <w:tcW w:w="1134" w:type="dxa"/>
          </w:tcPr>
          <w:p w14:paraId="4A1E311D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34EFB8F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08153E25" w14:textId="77777777" w:rsidR="00EA0580" w:rsidRPr="00735899" w:rsidRDefault="00EA0580" w:rsidP="00EA0580">
            <w:pPr>
              <w:pStyle w:val="afff"/>
              <w:spacing w:after="0"/>
            </w:pPr>
            <w:r w:rsidRPr="00735899">
              <w:t xml:space="preserve">Идентификатор </w:t>
            </w:r>
            <w:r>
              <w:t xml:space="preserve">врачебной </w:t>
            </w:r>
            <w:r w:rsidRPr="00735899">
              <w:t>специальности в МИС</w:t>
            </w:r>
          </w:p>
        </w:tc>
        <w:tc>
          <w:tcPr>
            <w:tcW w:w="2268" w:type="dxa"/>
          </w:tcPr>
          <w:p w14:paraId="31FDD6D4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Значение идентификатора врачебной </w:t>
            </w:r>
            <w:r w:rsidRPr="00735899">
              <w:t>специальности</w:t>
            </w:r>
            <w:r>
              <w:t xml:space="preserve"> в справочнике целевой МИС</w:t>
            </w:r>
          </w:p>
        </w:tc>
      </w:tr>
      <w:tr w:rsidR="00EA0580" w:rsidRPr="009538A8" w14:paraId="24379126" w14:textId="77777777" w:rsidTr="002073EC">
        <w:tc>
          <w:tcPr>
            <w:tcW w:w="1555" w:type="dxa"/>
          </w:tcPr>
          <w:p w14:paraId="69F9A093" w14:textId="77777777" w:rsidR="00EA0580" w:rsidRPr="005B4D05" w:rsidRDefault="00EA0580" w:rsidP="00EA0580">
            <w:pPr>
              <w:pStyle w:val="afff"/>
              <w:spacing w:after="0"/>
            </w:pPr>
            <w:r w:rsidRPr="005B4D05">
              <w:t>/E</w:t>
            </w:r>
            <w:r w:rsidRPr="005B4D05">
              <w:rPr>
                <w:lang w:val="en-US"/>
              </w:rPr>
              <w:t>ssence</w:t>
            </w:r>
          </w:p>
        </w:tc>
        <w:tc>
          <w:tcPr>
            <w:tcW w:w="1701" w:type="dxa"/>
          </w:tcPr>
          <w:p w14:paraId="289217DF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NameEssence</w:t>
            </w:r>
          </w:p>
        </w:tc>
        <w:tc>
          <w:tcPr>
            <w:tcW w:w="1134" w:type="dxa"/>
          </w:tcPr>
          <w:p w14:paraId="07AA9225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35B53789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04204F0D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 xml:space="preserve">Наименование </w:t>
            </w:r>
            <w:r>
              <w:t xml:space="preserve">врачебной </w:t>
            </w:r>
            <w:r w:rsidRPr="00530D18">
              <w:rPr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14:paraId="668555C0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Значение </w:t>
            </w:r>
            <w:r w:rsidRPr="00735899">
              <w:t>н</w:t>
            </w:r>
            <w:r>
              <w:t>аименования</w:t>
            </w:r>
            <w:r w:rsidRPr="00735899">
              <w:t xml:space="preserve"> </w:t>
            </w:r>
            <w:r>
              <w:t xml:space="preserve">врачебной </w:t>
            </w:r>
            <w:r w:rsidRPr="00735899">
              <w:t>специальности</w:t>
            </w:r>
            <w:r>
              <w:t xml:space="preserve"> в справочнике целевой МИС</w:t>
            </w:r>
          </w:p>
        </w:tc>
      </w:tr>
      <w:tr w:rsidR="00EA0580" w:rsidRPr="00030A40" w14:paraId="6F87258F" w14:textId="77777777" w:rsidTr="002073EC">
        <w:tc>
          <w:tcPr>
            <w:tcW w:w="3256" w:type="dxa"/>
            <w:gridSpan w:val="2"/>
          </w:tcPr>
          <w:p w14:paraId="02C835F3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b/>
                <w:lang w:val="en-US"/>
              </w:rPr>
              <w:t>/GetDocListFullTreeResult/</w:t>
            </w:r>
            <w:r>
              <w:rPr>
                <w:b/>
                <w:lang w:val="en-US"/>
              </w:rPr>
              <w:t>ListDoctor</w:t>
            </w:r>
            <w:r w:rsidRPr="00530D18">
              <w:rPr>
                <w:b/>
                <w:lang w:val="en-US"/>
              </w:rPr>
              <w:t>/E</w:t>
            </w:r>
            <w:r>
              <w:rPr>
                <w:b/>
                <w:lang w:val="en-US"/>
              </w:rPr>
              <w:t>ssence</w:t>
            </w:r>
            <w:r w:rsidRPr="00530D18">
              <w:rPr>
                <w:b/>
                <w:lang w:val="en-US"/>
              </w:rPr>
              <w:t>/</w:t>
            </w:r>
            <w:r>
              <w:rPr>
                <w:b/>
                <w:lang w:val="en-US"/>
              </w:rPr>
              <w:t>List</w:t>
            </w:r>
            <w:r w:rsidRPr="00530D18">
              <w:rPr>
                <w:b/>
                <w:lang w:val="en-US"/>
              </w:rPr>
              <w:t>E</w:t>
            </w:r>
            <w:r>
              <w:rPr>
                <w:b/>
                <w:lang w:val="en-US"/>
              </w:rPr>
              <w:t>ssence</w:t>
            </w:r>
          </w:p>
        </w:tc>
        <w:tc>
          <w:tcPr>
            <w:tcW w:w="1134" w:type="dxa"/>
          </w:tcPr>
          <w:p w14:paraId="55CA6845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510EF35D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701" w:type="dxa"/>
          </w:tcPr>
          <w:p w14:paraId="459B0E87" w14:textId="77777777" w:rsidR="00EA0580" w:rsidRPr="00EB7225" w:rsidRDefault="00EA0580" w:rsidP="00EA0580">
            <w:pPr>
              <w:pStyle w:val="afff"/>
              <w:spacing w:after="0"/>
            </w:pPr>
            <w:r>
              <w:t>Данные по врачам</w:t>
            </w:r>
          </w:p>
        </w:tc>
        <w:tc>
          <w:tcPr>
            <w:tcW w:w="2268" w:type="dxa"/>
          </w:tcPr>
          <w:p w14:paraId="68891F6A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030A40" w14:paraId="0B808F03" w14:textId="77777777" w:rsidTr="002073EC">
        <w:tc>
          <w:tcPr>
            <w:tcW w:w="3256" w:type="dxa"/>
            <w:gridSpan w:val="2"/>
          </w:tcPr>
          <w:p w14:paraId="2EB8C90D" w14:textId="77777777" w:rsidR="00EA0580" w:rsidRPr="00530D18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530D18">
              <w:rPr>
                <w:b/>
                <w:lang w:val="en-US"/>
              </w:rPr>
              <w:t>/GetDocListFullTreeResult/</w:t>
            </w:r>
            <w:r>
              <w:rPr>
                <w:b/>
                <w:lang w:val="en-US"/>
              </w:rPr>
              <w:t>ListDoctor</w:t>
            </w:r>
            <w:r w:rsidRPr="00530D18">
              <w:rPr>
                <w:b/>
                <w:lang w:val="en-US"/>
              </w:rPr>
              <w:t>/E</w:t>
            </w:r>
            <w:r>
              <w:rPr>
                <w:b/>
                <w:lang w:val="en-US"/>
              </w:rPr>
              <w:t>ssence</w:t>
            </w:r>
            <w:r w:rsidRPr="00530D18">
              <w:rPr>
                <w:b/>
                <w:lang w:val="en-US"/>
              </w:rPr>
              <w:t>/</w:t>
            </w:r>
            <w:r>
              <w:rPr>
                <w:b/>
                <w:lang w:val="en-US"/>
              </w:rPr>
              <w:t>List</w:t>
            </w:r>
            <w:r w:rsidRPr="00530D18">
              <w:rPr>
                <w:b/>
                <w:lang w:val="en-US"/>
              </w:rPr>
              <w:t>E</w:t>
            </w:r>
            <w:r>
              <w:rPr>
                <w:b/>
                <w:lang w:val="en-US"/>
              </w:rPr>
              <w:t>ssence</w:t>
            </w:r>
            <w:r w:rsidRPr="00530D18">
              <w:rPr>
                <w:b/>
                <w:lang w:val="en-US"/>
              </w:rPr>
              <w:t>/E</w:t>
            </w:r>
            <w:r>
              <w:rPr>
                <w:b/>
                <w:lang w:val="en-US"/>
              </w:rPr>
              <w:t>ssence</w:t>
            </w:r>
          </w:p>
        </w:tc>
        <w:tc>
          <w:tcPr>
            <w:tcW w:w="1134" w:type="dxa"/>
          </w:tcPr>
          <w:p w14:paraId="0205B2FF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2FB087C0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701" w:type="dxa"/>
          </w:tcPr>
          <w:p w14:paraId="2254A38D" w14:textId="77777777" w:rsidR="00EA0580" w:rsidRPr="00EB7225" w:rsidRDefault="00EA0580" w:rsidP="00EA0580">
            <w:pPr>
              <w:pStyle w:val="afff"/>
              <w:spacing w:after="0"/>
            </w:pPr>
            <w:r>
              <w:t>Данные по врачу</w:t>
            </w:r>
          </w:p>
        </w:tc>
        <w:tc>
          <w:tcPr>
            <w:tcW w:w="2268" w:type="dxa"/>
          </w:tcPr>
          <w:p w14:paraId="241317B0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2C46BF8D" w14:textId="77777777" w:rsidTr="002073EC">
        <w:tc>
          <w:tcPr>
            <w:tcW w:w="1555" w:type="dxa"/>
          </w:tcPr>
          <w:p w14:paraId="5DFB11EC" w14:textId="77777777" w:rsidR="00EA0580" w:rsidRPr="00530D18" w:rsidRDefault="00EA0580" w:rsidP="00EA0580">
            <w:pPr>
              <w:pStyle w:val="afff"/>
              <w:spacing w:after="0"/>
            </w:pPr>
            <w:r w:rsidRPr="00530D18">
              <w:rPr>
                <w:lang w:val="en-US"/>
              </w:rPr>
              <w:t>/Essence</w:t>
            </w:r>
          </w:p>
        </w:tc>
        <w:tc>
          <w:tcPr>
            <w:tcW w:w="1701" w:type="dxa"/>
          </w:tcPr>
          <w:p w14:paraId="03EB6E8B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Description</w:t>
            </w:r>
          </w:p>
        </w:tc>
        <w:tc>
          <w:tcPr>
            <w:tcW w:w="1134" w:type="dxa"/>
          </w:tcPr>
          <w:p w14:paraId="79FC7BDF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D09BD">
              <w:t>0..1</w:t>
            </w:r>
          </w:p>
        </w:tc>
        <w:tc>
          <w:tcPr>
            <w:tcW w:w="1134" w:type="dxa"/>
          </w:tcPr>
          <w:p w14:paraId="66290EBF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5027B597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14:paraId="1E6E3388" w14:textId="77777777" w:rsidR="00EA0580" w:rsidRDefault="00EA0580" w:rsidP="00EA0580">
            <w:pPr>
              <w:pStyle w:val="afff"/>
              <w:spacing w:after="0"/>
            </w:pPr>
            <w:r>
              <w:t>Указывается важная информация для осуществления записи на прием к данному врачу.</w:t>
            </w:r>
          </w:p>
          <w:p w14:paraId="04BB9B70" w14:textId="77777777" w:rsidR="00EA0580" w:rsidRPr="00EB7225" w:rsidRDefault="00EA0580" w:rsidP="00EA0580">
            <w:pPr>
              <w:pStyle w:val="afff"/>
              <w:spacing w:after="0"/>
            </w:pPr>
            <w:r>
              <w:t>Для участковых врачей обязательно указывать врачебные участки, по которым осуществляется прием.</w:t>
            </w:r>
          </w:p>
        </w:tc>
      </w:tr>
      <w:tr w:rsidR="00EA0580" w:rsidRPr="009538A8" w14:paraId="2285D4DE" w14:textId="77777777" w:rsidTr="002073EC">
        <w:tc>
          <w:tcPr>
            <w:tcW w:w="1555" w:type="dxa"/>
          </w:tcPr>
          <w:p w14:paraId="312F4FFA" w14:textId="77777777" w:rsidR="00EA0580" w:rsidRPr="00530D18" w:rsidRDefault="00EA0580" w:rsidP="00EA0580">
            <w:pPr>
              <w:pStyle w:val="afff"/>
              <w:spacing w:after="0"/>
            </w:pPr>
            <w:r w:rsidRPr="0094559F">
              <w:t>/Essence</w:t>
            </w:r>
          </w:p>
        </w:tc>
        <w:tc>
          <w:tcPr>
            <w:tcW w:w="1701" w:type="dxa"/>
          </w:tcPr>
          <w:p w14:paraId="7F1BF5CB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IdEssence</w:t>
            </w:r>
          </w:p>
        </w:tc>
        <w:tc>
          <w:tcPr>
            <w:tcW w:w="1134" w:type="dxa"/>
          </w:tcPr>
          <w:p w14:paraId="6EB173FD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28BBABDF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42BD4056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Идентификатор врача в МИС</w:t>
            </w:r>
          </w:p>
        </w:tc>
        <w:tc>
          <w:tcPr>
            <w:tcW w:w="2268" w:type="dxa"/>
          </w:tcPr>
          <w:p w14:paraId="7159F12A" w14:textId="77777777" w:rsidR="00EA0580" w:rsidRPr="00EB7225" w:rsidRDefault="00EA0580" w:rsidP="00EA0580">
            <w:pPr>
              <w:pStyle w:val="afff"/>
              <w:spacing w:after="0"/>
            </w:pPr>
            <w:r>
              <w:t>Значение идентификатора врача в справочнике целевой МИС</w:t>
            </w:r>
          </w:p>
        </w:tc>
      </w:tr>
      <w:tr w:rsidR="00EA0580" w:rsidRPr="009538A8" w14:paraId="7A5FDB2D" w14:textId="77777777" w:rsidTr="002073EC">
        <w:tc>
          <w:tcPr>
            <w:tcW w:w="1555" w:type="dxa"/>
          </w:tcPr>
          <w:p w14:paraId="0343FED3" w14:textId="77777777" w:rsidR="00EA0580" w:rsidRPr="00530D18" w:rsidRDefault="00EA0580" w:rsidP="00EA0580">
            <w:pPr>
              <w:pStyle w:val="afff"/>
              <w:spacing w:after="0"/>
            </w:pPr>
            <w:r w:rsidRPr="0094559F">
              <w:t>/Essence</w:t>
            </w:r>
          </w:p>
        </w:tc>
        <w:tc>
          <w:tcPr>
            <w:tcW w:w="1701" w:type="dxa"/>
          </w:tcPr>
          <w:p w14:paraId="6293A4A4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NameEssence</w:t>
            </w:r>
          </w:p>
        </w:tc>
        <w:tc>
          <w:tcPr>
            <w:tcW w:w="1134" w:type="dxa"/>
          </w:tcPr>
          <w:p w14:paraId="55200610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48958687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String</w:t>
            </w:r>
          </w:p>
        </w:tc>
        <w:tc>
          <w:tcPr>
            <w:tcW w:w="1701" w:type="dxa"/>
          </w:tcPr>
          <w:p w14:paraId="2B56C668" w14:textId="77777777" w:rsidR="00EA0580" w:rsidRPr="00530D1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0D18">
              <w:rPr>
                <w:lang w:val="en-US"/>
              </w:rPr>
              <w:t>ФИО врача</w:t>
            </w:r>
          </w:p>
        </w:tc>
        <w:tc>
          <w:tcPr>
            <w:tcW w:w="2268" w:type="dxa"/>
          </w:tcPr>
          <w:p w14:paraId="3B0643B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</w:tbl>
    <w:p w14:paraId="4A68538B" w14:textId="77777777" w:rsidR="00EA0580" w:rsidRPr="00F81CCA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F59E1A0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12" w:name="_Ref525837028"/>
      <w:bookmarkStart w:id="213" w:name="_Toc83128985"/>
      <w:bookmarkStart w:id="214" w:name="_Toc104281533"/>
      <w:r>
        <w:t xml:space="preserve">Определение пользователя по его </w:t>
      </w:r>
      <w:r>
        <w:rPr>
          <w:lang w:val="en-US"/>
        </w:rPr>
        <w:t>GUID</w:t>
      </w:r>
      <w:r>
        <w:t xml:space="preserve"> </w:t>
      </w:r>
      <w:r w:rsidRPr="008A5E0B">
        <w:t>(</w:t>
      </w:r>
      <w:r w:rsidRPr="00D27CDB">
        <w:t>GetHubUserByGuid</w:t>
      </w:r>
      <w:r w:rsidRPr="008A5E0B">
        <w:t>)</w:t>
      </w:r>
      <w:bookmarkEnd w:id="212"/>
      <w:bookmarkEnd w:id="213"/>
      <w:bookmarkEnd w:id="214"/>
    </w:p>
    <w:p w14:paraId="563180B4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 xml:space="preserve">получения информации о пользователе по его </w:t>
      </w:r>
      <w:r>
        <w:rPr>
          <w:lang w:val="en-US"/>
        </w:rPr>
        <w:t>GUID</w:t>
      </w:r>
      <w:r>
        <w:t>. Если в запросе GUID</w:t>
      </w:r>
      <w:r w:rsidRPr="008400F6">
        <w:t xml:space="preserve"> </w:t>
      </w:r>
      <w:r>
        <w:t>пользователя не указан, то выводится весь список пользователей.</w:t>
      </w:r>
    </w:p>
    <w:p w14:paraId="44236177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3356 \h  \* MERGEFORMAT </w:instrText>
      </w:r>
      <w:r>
        <w:fldChar w:fldCharType="separate"/>
      </w:r>
      <w:r w:rsidRPr="00046012">
        <w:t>Рисунке 47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28 \h </w:instrText>
      </w:r>
      <w:r>
        <w:fldChar w:fldCharType="separate"/>
      </w:r>
      <w:r>
        <w:t xml:space="preserve">Определение пользователя по его </w:t>
      </w:r>
      <w:r>
        <w:rPr>
          <w:lang w:val="en-US"/>
        </w:rPr>
        <w:t>GUID</w:t>
      </w:r>
      <w:r>
        <w:t xml:space="preserve"> </w:t>
      </w:r>
      <w:r w:rsidRPr="008A5E0B">
        <w:t>(</w:t>
      </w:r>
      <w:r w:rsidRPr="00D27CDB">
        <w:t>GetHubUserByGuid</w:t>
      </w:r>
      <w:r w:rsidRPr="008A5E0B">
        <w:t>)</w:t>
      </w:r>
      <w:r>
        <w:fldChar w:fldCharType="end"/>
      </w:r>
      <w:r w:rsidRPr="000C6DEF">
        <w:t>».</w:t>
      </w:r>
    </w:p>
    <w:p w14:paraId="1C5EF789" w14:textId="77777777" w:rsidR="00EA0580" w:rsidRPr="00626278" w:rsidRDefault="00EA0580" w:rsidP="00EA0580">
      <w:pPr>
        <w:rPr>
          <w:bCs/>
          <w:iCs/>
        </w:rPr>
      </w:pPr>
      <w:r>
        <w:object w:dxaOrig="10471" w:dyaOrig="3796" w14:anchorId="576B232A">
          <v:shape id="_x0000_i1052" type="#_x0000_t75" style="width:467.25pt;height:169.5pt" o:ole="">
            <v:imagedata r:id="rId71" o:title=""/>
          </v:shape>
          <o:OLEObject Type="Embed" ProgID="Visio.Drawing.15" ShapeID="_x0000_i1052" DrawAspect="Content" ObjectID="_1714894296" r:id="rId72"/>
        </w:object>
      </w:r>
    </w:p>
    <w:p w14:paraId="024B0C6E" w14:textId="77777777" w:rsidR="00EA0580" w:rsidRPr="000C6DEF" w:rsidRDefault="00EA0580" w:rsidP="00EA0580">
      <w:pPr>
        <w:jc w:val="center"/>
      </w:pPr>
      <w:bookmarkStart w:id="215" w:name="_Ref12883356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47</w:t>
      </w:r>
      <w:r w:rsidRPr="002B12DC">
        <w:rPr>
          <w:b/>
        </w:rPr>
        <w:fldChar w:fldCharType="end"/>
      </w:r>
      <w:bookmarkEnd w:id="215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92145B">
        <w:rPr>
          <w:b/>
        </w:rPr>
        <w:fldChar w:fldCharType="begin"/>
      </w:r>
      <w:r w:rsidRPr="0092145B">
        <w:rPr>
          <w:b/>
        </w:rPr>
        <w:instrText xml:space="preserve"> REF _Ref525837028 \h </w:instrText>
      </w:r>
      <w:r>
        <w:rPr>
          <w:b/>
        </w:rPr>
        <w:instrText xml:space="preserve"> \* MERGEFORMAT </w:instrText>
      </w:r>
      <w:r w:rsidRPr="0092145B">
        <w:rPr>
          <w:b/>
        </w:rPr>
      </w:r>
      <w:r w:rsidRPr="0092145B">
        <w:rPr>
          <w:b/>
        </w:rPr>
        <w:fldChar w:fldCharType="separate"/>
      </w:r>
      <w:r w:rsidRPr="0092145B">
        <w:rPr>
          <w:b/>
        </w:rPr>
        <w:t>Определение пользователя по его GUID (GetHubUserByGuid)</w:t>
      </w:r>
      <w:r w:rsidRPr="0092145B">
        <w:rPr>
          <w:b/>
        </w:rPr>
        <w:fldChar w:fldCharType="end"/>
      </w:r>
      <w:r w:rsidRPr="000C6DEF">
        <w:rPr>
          <w:b/>
        </w:rPr>
        <w:t>»</w:t>
      </w:r>
    </w:p>
    <w:p w14:paraId="14287A48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6FE7D6FA" w14:textId="77777777" w:rsidR="00EA0580" w:rsidRPr="00993643" w:rsidRDefault="00EA0580" w:rsidP="00466614">
      <w:pPr>
        <w:pStyle w:val="affe"/>
        <w:numPr>
          <w:ilvl w:val="0"/>
          <w:numId w:val="4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28 \h </w:instrText>
      </w:r>
      <w:r>
        <w:fldChar w:fldCharType="separate"/>
      </w:r>
      <w:r>
        <w:t xml:space="preserve">Определение пользователя по его </w:t>
      </w:r>
      <w:r>
        <w:rPr>
          <w:lang w:val="en-US"/>
        </w:rPr>
        <w:t>GUID</w:t>
      </w:r>
      <w:r>
        <w:t xml:space="preserve"> </w:t>
      </w:r>
      <w:r w:rsidRPr="008A5E0B">
        <w:t>(</w:t>
      </w:r>
      <w:r w:rsidRPr="00D27CDB">
        <w:t>GetHubUserByGuid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589 \h  \* MERGEFORMAT </w:instrText>
      </w:r>
      <w:r>
        <w:fldChar w:fldCharType="separate"/>
      </w:r>
      <w:r>
        <w:t>Таблице</w:t>
      </w:r>
      <w:r w:rsidRPr="00046012">
        <w:t xml:space="preserve"> 31</w:t>
      </w:r>
      <w:r>
        <w:fldChar w:fldCharType="end"/>
      </w:r>
      <w:r w:rsidRPr="00993643">
        <w:t>.</w:t>
      </w:r>
    </w:p>
    <w:p w14:paraId="2C2F15DB" w14:textId="77777777" w:rsidR="00EA0580" w:rsidRPr="00B643D4" w:rsidRDefault="00EA0580" w:rsidP="00466614">
      <w:pPr>
        <w:pStyle w:val="affe"/>
        <w:numPr>
          <w:ilvl w:val="0"/>
          <w:numId w:val="4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28 \h </w:instrText>
      </w:r>
      <w:r>
        <w:fldChar w:fldCharType="separate"/>
      </w:r>
      <w:r>
        <w:t xml:space="preserve">Определение пользователя по его </w:t>
      </w:r>
      <w:r>
        <w:rPr>
          <w:lang w:val="en-US"/>
        </w:rPr>
        <w:t>GUID</w:t>
      </w:r>
      <w:r>
        <w:t xml:space="preserve"> </w:t>
      </w:r>
      <w:r w:rsidRPr="008A5E0B">
        <w:t>(</w:t>
      </w:r>
      <w:r w:rsidRPr="00D27CDB">
        <w:t>GetHubUserByGuid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616 \h  \* MERGEFORMAT </w:instrText>
      </w:r>
      <w:r>
        <w:fldChar w:fldCharType="separate"/>
      </w:r>
      <w:r>
        <w:t>Таблице</w:t>
      </w:r>
      <w:r w:rsidRPr="00046012">
        <w:t xml:space="preserve"> 32</w:t>
      </w:r>
      <w:r>
        <w:fldChar w:fldCharType="end"/>
      </w:r>
      <w:r w:rsidRPr="00993643">
        <w:t>.</w:t>
      </w:r>
    </w:p>
    <w:p w14:paraId="25662EBA" w14:textId="77777777" w:rsidR="00EA0580" w:rsidRDefault="00EA0580" w:rsidP="00EA0580">
      <w:pPr>
        <w:pStyle w:val="31"/>
        <w:ind w:left="2160" w:hanging="180"/>
      </w:pPr>
      <w:bookmarkStart w:id="216" w:name="_Toc83128986"/>
      <w:bookmarkStart w:id="217" w:name="_Toc104281534"/>
      <w:r>
        <w:t>Описание параметров</w:t>
      </w:r>
      <w:bookmarkEnd w:id="216"/>
      <w:bookmarkEnd w:id="217"/>
    </w:p>
    <w:p w14:paraId="5C1B69F0" w14:textId="77777777" w:rsidR="00EA0580" w:rsidRDefault="00EA0580" w:rsidP="00EA0580">
      <w:pPr>
        <w:pStyle w:val="affe"/>
      </w:pPr>
      <w:r w:rsidRPr="007F6095">
        <w:t xml:space="preserve">Структура запроса </w:t>
      </w:r>
      <w:r w:rsidRPr="00D27CDB">
        <w:t>GetHubUserByGuid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064 \h  \* MERGEFORMAT </w:instrText>
      </w:r>
      <w:r>
        <w:fldChar w:fldCharType="separate"/>
      </w:r>
      <w:r>
        <w:t>Рисунке</w:t>
      </w:r>
      <w:r w:rsidRPr="00046012">
        <w:t xml:space="preserve"> 48</w:t>
      </w:r>
      <w:r>
        <w:fldChar w:fldCharType="end"/>
      </w:r>
      <w:r>
        <w:t>.</w:t>
      </w:r>
    </w:p>
    <w:p w14:paraId="22BC0A42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096A0654" wp14:editId="43817DC3">
            <wp:extent cx="3162300" cy="2124075"/>
            <wp:effectExtent l="0" t="0" r="0" b="0"/>
            <wp:docPr id="39" name="Рисунок 39" descr="GetHubUserByGu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GetHubUserByGuid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2594D" w14:textId="77777777" w:rsidR="00EA0580" w:rsidRDefault="00EA0580" w:rsidP="00EA0580">
      <w:pPr>
        <w:pStyle w:val="affe"/>
        <w:jc w:val="center"/>
      </w:pPr>
      <w:bookmarkStart w:id="218" w:name="_Ref38317006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8</w:t>
      </w:r>
      <w:r w:rsidRPr="002B12DC">
        <w:rPr>
          <w:b/>
          <w:szCs w:val="24"/>
        </w:rPr>
        <w:fldChar w:fldCharType="end"/>
      </w:r>
      <w:bookmarkEnd w:id="21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8400F6">
        <w:rPr>
          <w:b/>
          <w:szCs w:val="24"/>
        </w:rPr>
        <w:t>GetHubUserByGuid</w:t>
      </w:r>
    </w:p>
    <w:p w14:paraId="608891D9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589 \h  \* MERGEFORMAT </w:instrText>
      </w:r>
      <w:r>
        <w:fldChar w:fldCharType="separate"/>
      </w:r>
      <w:r>
        <w:t>Таблице</w:t>
      </w:r>
      <w:r w:rsidRPr="00046012">
        <w:t xml:space="preserve"> 31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D27CDB">
        <w:t>GetHubUserByGuid</w:t>
      </w:r>
      <w:r w:rsidRPr="002F3F1B">
        <w:t>.</w:t>
      </w:r>
    </w:p>
    <w:p w14:paraId="7250187B" w14:textId="77777777" w:rsidR="00EA0580" w:rsidRPr="00FE1444" w:rsidRDefault="00EA0580" w:rsidP="00EA0580">
      <w:pPr>
        <w:pStyle w:val="ad"/>
        <w:jc w:val="left"/>
      </w:pPr>
      <w:bookmarkStart w:id="219" w:name="_Ref38420658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1</w:t>
      </w:r>
      <w:r w:rsidRPr="00DD093C">
        <w:fldChar w:fldCharType="end"/>
      </w:r>
      <w:bookmarkEnd w:id="219"/>
      <w:r w:rsidRPr="00DD093C">
        <w:t xml:space="preserve"> – Описание параметров запроса метода </w:t>
      </w:r>
      <w:r w:rsidRPr="00FE1444">
        <w:t>GetHubUserByGui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3CFBFDC5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5C8210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69A86E4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7D9C488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6F96501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748C148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10C21F3E" w14:textId="77777777" w:rsidTr="002073EC">
        <w:tc>
          <w:tcPr>
            <w:tcW w:w="3652" w:type="dxa"/>
            <w:gridSpan w:val="2"/>
          </w:tcPr>
          <w:p w14:paraId="2A43451C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71BF1524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4A9AFB5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36A91CC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2641295" w14:textId="77777777" w:rsidTr="002073EC">
        <w:tc>
          <w:tcPr>
            <w:tcW w:w="1677" w:type="dxa"/>
          </w:tcPr>
          <w:p w14:paraId="0235474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50FCE3C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221910">
              <w:rPr>
                <w:lang w:val="en-US"/>
              </w:rPr>
              <w:t>usersGuid</w:t>
            </w:r>
          </w:p>
        </w:tc>
        <w:tc>
          <w:tcPr>
            <w:tcW w:w="1843" w:type="dxa"/>
          </w:tcPr>
          <w:p w14:paraId="10BC54B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2409E8A3" w14:textId="77777777" w:rsidR="00EA0580" w:rsidRPr="002219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221910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2B2E82FE" w14:textId="77777777" w:rsidR="00EA0580" w:rsidRPr="002219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221910">
              <w:rPr>
                <w:lang w:val="en-US"/>
              </w:rPr>
              <w:t>GUID пользователя</w:t>
            </w:r>
          </w:p>
        </w:tc>
      </w:tr>
      <w:tr w:rsidR="00EA0580" w:rsidRPr="009538A8" w14:paraId="530B7AEF" w14:textId="77777777" w:rsidTr="002073EC">
        <w:tc>
          <w:tcPr>
            <w:tcW w:w="1677" w:type="dxa"/>
          </w:tcPr>
          <w:p w14:paraId="44299C7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975" w:type="dxa"/>
          </w:tcPr>
          <w:p w14:paraId="0B64863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43" w:type="dxa"/>
          </w:tcPr>
          <w:p w14:paraId="2A7E48B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9B8990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49D387B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72C34F08" w14:textId="77777777" w:rsidTr="002073EC">
        <w:tc>
          <w:tcPr>
            <w:tcW w:w="1677" w:type="dxa"/>
          </w:tcPr>
          <w:p w14:paraId="7A7806C6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975" w:type="dxa"/>
          </w:tcPr>
          <w:p w14:paraId="69A8E5F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43" w:type="dxa"/>
          </w:tcPr>
          <w:p w14:paraId="0F8B47A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D49262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2A49F83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</w:tbl>
    <w:p w14:paraId="49BBE0F0" w14:textId="77777777" w:rsidR="00EA0580" w:rsidRDefault="00EA0580" w:rsidP="00EA0580">
      <w:pPr>
        <w:pStyle w:val="31"/>
        <w:ind w:left="2160" w:hanging="180"/>
      </w:pPr>
      <w:bookmarkStart w:id="220" w:name="_Toc83128987"/>
      <w:bookmarkStart w:id="221" w:name="_Toc104281535"/>
      <w:r>
        <w:t>Описание выходных данных</w:t>
      </w:r>
      <w:bookmarkEnd w:id="220"/>
      <w:bookmarkEnd w:id="221"/>
    </w:p>
    <w:p w14:paraId="47B13AEB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27CDB">
        <w:t>GetHubUserByGuid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134 \h  \* MERGEFORMAT </w:instrText>
      </w:r>
      <w:r>
        <w:fldChar w:fldCharType="separate"/>
      </w:r>
      <w:r w:rsidRPr="00046012">
        <w:t>Рисунок 49</w:t>
      </w:r>
      <w:r>
        <w:fldChar w:fldCharType="end"/>
      </w:r>
      <w:r>
        <w:t>.</w:t>
      </w:r>
    </w:p>
    <w:p w14:paraId="752E1A24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59C272FC" wp14:editId="13C222E3">
            <wp:extent cx="5934075" cy="2705100"/>
            <wp:effectExtent l="0" t="0" r="0" b="0"/>
            <wp:docPr id="40" name="Рисунок 40" descr="GetHubUserByGuid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GetHubUserByGuidResponse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DCFF1" w14:textId="77777777" w:rsidR="00EA0580" w:rsidRDefault="00EA0580" w:rsidP="00EA0580">
      <w:pPr>
        <w:pStyle w:val="affe"/>
        <w:jc w:val="center"/>
      </w:pPr>
      <w:bookmarkStart w:id="222" w:name="_Ref38317013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49</w:t>
      </w:r>
      <w:r w:rsidRPr="002B12DC">
        <w:rPr>
          <w:b/>
          <w:szCs w:val="24"/>
        </w:rPr>
        <w:fldChar w:fldCharType="end"/>
      </w:r>
      <w:bookmarkEnd w:id="222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9420D9">
        <w:rPr>
          <w:b/>
          <w:szCs w:val="24"/>
        </w:rPr>
        <w:t>GetHubUserByGuid</w:t>
      </w:r>
    </w:p>
    <w:p w14:paraId="1B0F0394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616 \h  \* MERGEFORMAT </w:instrText>
      </w:r>
      <w:r>
        <w:fldChar w:fldCharType="separate"/>
      </w:r>
      <w:r>
        <w:t>Таблице</w:t>
      </w:r>
      <w:r w:rsidRPr="00046012">
        <w:t xml:space="preserve"> 32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D27CDB">
        <w:t>GetHubUserByGuid</w:t>
      </w:r>
      <w:r w:rsidRPr="002F3F1B">
        <w:t>.</w:t>
      </w:r>
    </w:p>
    <w:p w14:paraId="2A0912FE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223" w:name="_Ref38420661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2</w:t>
      </w:r>
      <w:r w:rsidRPr="00F636EB">
        <w:fldChar w:fldCharType="end"/>
      </w:r>
      <w:bookmarkEnd w:id="223"/>
      <w:r w:rsidRPr="00F636EB">
        <w:t xml:space="preserve"> - Описание выходных данных метода GetHubUserByGuid</w:t>
      </w:r>
    </w:p>
    <w:tbl>
      <w:tblPr>
        <w:tblW w:w="9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09"/>
      </w:tblGrid>
      <w:tr w:rsidR="00EA0580" w:rsidRPr="009538A8" w14:paraId="4B23D20A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392A660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2A98E68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6D05D3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294420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4CB69C0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14:paraId="148B9D7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4E7C27C4" w14:textId="77777777" w:rsidTr="002073EC">
        <w:tc>
          <w:tcPr>
            <w:tcW w:w="2830" w:type="dxa"/>
            <w:gridSpan w:val="2"/>
          </w:tcPr>
          <w:p w14:paraId="383DA93E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221910">
              <w:rPr>
                <w:b/>
              </w:rPr>
              <w:t>GetHubUserByGuid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309280A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F5F157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7DC71493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596D3AF8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1BF57EB6" w14:textId="77777777" w:rsidTr="002073EC">
        <w:tc>
          <w:tcPr>
            <w:tcW w:w="1413" w:type="dxa"/>
          </w:tcPr>
          <w:p w14:paraId="0C0E64B8" w14:textId="77777777" w:rsidR="00EA0580" w:rsidRPr="00221910" w:rsidRDefault="00EA0580" w:rsidP="00EA0580">
            <w:r w:rsidRPr="00221910">
              <w:t>/GetHubUserByGuidResult</w:t>
            </w:r>
          </w:p>
        </w:tc>
        <w:tc>
          <w:tcPr>
            <w:tcW w:w="1417" w:type="dxa"/>
          </w:tcPr>
          <w:p w14:paraId="1F3AAA8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28ABF187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675D99A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0CDBFB0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09" w:type="dxa"/>
          </w:tcPr>
          <w:p w14:paraId="6E390158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2F7C7F6" w14:textId="77777777" w:rsidTr="002073EC">
        <w:tc>
          <w:tcPr>
            <w:tcW w:w="1413" w:type="dxa"/>
          </w:tcPr>
          <w:p w14:paraId="340ADBC4" w14:textId="77777777" w:rsidR="00EA0580" w:rsidRPr="00221910" w:rsidRDefault="00EA0580" w:rsidP="00EA0580">
            <w:r w:rsidRPr="00221910">
              <w:t>/GetHubUserByGuidResult</w:t>
            </w:r>
          </w:p>
        </w:tc>
        <w:tc>
          <w:tcPr>
            <w:tcW w:w="1417" w:type="dxa"/>
          </w:tcPr>
          <w:p w14:paraId="1F9DCB4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38BBA1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26F85D0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5" w:type="dxa"/>
          </w:tcPr>
          <w:p w14:paraId="2B6D348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09" w:type="dxa"/>
          </w:tcPr>
          <w:p w14:paraId="1785398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CFD782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7066A615" w14:textId="77777777" w:rsidTr="002073EC">
        <w:tc>
          <w:tcPr>
            <w:tcW w:w="2830" w:type="dxa"/>
            <w:gridSpan w:val="2"/>
          </w:tcPr>
          <w:p w14:paraId="06BF0701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221910">
              <w:rPr>
                <w:b/>
              </w:rPr>
              <w:t>GetHubUserByGuid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697C74A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6693E27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5264BB9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09" w:type="dxa"/>
          </w:tcPr>
          <w:p w14:paraId="7D7E469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0E1B44D" w14:textId="77777777" w:rsidTr="002073EC">
        <w:tc>
          <w:tcPr>
            <w:tcW w:w="1413" w:type="dxa"/>
          </w:tcPr>
          <w:p w14:paraId="2CFE597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34BAB1A6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793E0677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5B8B094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5" w:type="dxa"/>
          </w:tcPr>
          <w:p w14:paraId="7FEFC0F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09" w:type="dxa"/>
          </w:tcPr>
          <w:p w14:paraId="2BCB555F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3296DE7A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6B803F25" w14:textId="77777777" w:rsidTr="002073EC">
        <w:tc>
          <w:tcPr>
            <w:tcW w:w="1413" w:type="dxa"/>
          </w:tcPr>
          <w:p w14:paraId="4DCEE0D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417" w:type="dxa"/>
          </w:tcPr>
          <w:p w14:paraId="14945D0B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AC226A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552466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60631CC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09" w:type="dxa"/>
          </w:tcPr>
          <w:p w14:paraId="5552FB5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3454506B" w14:textId="77777777" w:rsidTr="002073EC">
        <w:tc>
          <w:tcPr>
            <w:tcW w:w="2830" w:type="dxa"/>
            <w:gridSpan w:val="2"/>
          </w:tcPr>
          <w:p w14:paraId="32035DC9" w14:textId="77777777" w:rsidR="00EA0580" w:rsidRPr="005B4D0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b/>
              </w:rPr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221910">
              <w:rPr>
                <w:b/>
              </w:rPr>
              <w:t>HubUserList</w:t>
            </w:r>
          </w:p>
        </w:tc>
        <w:tc>
          <w:tcPr>
            <w:tcW w:w="1134" w:type="dxa"/>
          </w:tcPr>
          <w:p w14:paraId="4631BEDD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D73EBC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6328A2FB" w14:textId="77777777" w:rsidR="00EA0580" w:rsidRPr="00EB7225" w:rsidRDefault="00EA0580" w:rsidP="00EA0580">
            <w:pPr>
              <w:pStyle w:val="afff"/>
              <w:spacing w:after="0"/>
            </w:pPr>
            <w:r w:rsidRPr="007E1EFA">
              <w:t>Информация о пользователях</w:t>
            </w:r>
          </w:p>
        </w:tc>
        <w:tc>
          <w:tcPr>
            <w:tcW w:w="2409" w:type="dxa"/>
          </w:tcPr>
          <w:p w14:paraId="29015CD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BB966BF" w14:textId="77777777" w:rsidTr="002073EC">
        <w:tc>
          <w:tcPr>
            <w:tcW w:w="2830" w:type="dxa"/>
            <w:gridSpan w:val="2"/>
          </w:tcPr>
          <w:p w14:paraId="219DF350" w14:textId="77777777" w:rsidR="00EA0580" w:rsidRPr="00EB7225" w:rsidRDefault="00EA0580" w:rsidP="00EA0580">
            <w:pPr>
              <w:pStyle w:val="afff"/>
              <w:spacing w:after="0"/>
              <w:rPr>
                <w:b/>
              </w:rPr>
            </w:pPr>
            <w:r w:rsidRPr="00EB7225">
              <w:rPr>
                <w:b/>
              </w:rPr>
              <w:t>/</w:t>
            </w:r>
            <w:r w:rsidRPr="005B4D05">
              <w:rPr>
                <w:b/>
              </w:rPr>
              <w:t>GetDocListFullTree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</w:t>
            </w:r>
            <w:r w:rsidRPr="00221910">
              <w:rPr>
                <w:b/>
              </w:rPr>
              <w:t>HubUserList</w:t>
            </w:r>
            <w:r w:rsidRPr="00EB7225">
              <w:rPr>
                <w:b/>
              </w:rPr>
              <w:t>/</w:t>
            </w:r>
            <w:r w:rsidRPr="00221910">
              <w:rPr>
                <w:b/>
              </w:rPr>
              <w:t>HubUser</w:t>
            </w:r>
          </w:p>
        </w:tc>
        <w:tc>
          <w:tcPr>
            <w:tcW w:w="1134" w:type="dxa"/>
          </w:tcPr>
          <w:p w14:paraId="438C00C1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6D05CAE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1245AAC8" w14:textId="77777777" w:rsidR="00EA0580" w:rsidRPr="00EB7225" w:rsidRDefault="00EA0580" w:rsidP="00EA0580">
            <w:pPr>
              <w:pStyle w:val="afff"/>
              <w:spacing w:after="0"/>
            </w:pPr>
            <w:r>
              <w:t>Информация о пользователе</w:t>
            </w:r>
          </w:p>
        </w:tc>
        <w:tc>
          <w:tcPr>
            <w:tcW w:w="2409" w:type="dxa"/>
          </w:tcPr>
          <w:p w14:paraId="15B56A3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76B4D39" w14:textId="77777777" w:rsidTr="002073EC">
        <w:tc>
          <w:tcPr>
            <w:tcW w:w="1413" w:type="dxa"/>
          </w:tcPr>
          <w:p w14:paraId="42A79D41" w14:textId="77777777" w:rsidR="00EA0580" w:rsidRPr="00221910" w:rsidRDefault="00EA0580" w:rsidP="00EA0580">
            <w:pPr>
              <w:pStyle w:val="afff"/>
              <w:spacing w:after="0"/>
            </w:pPr>
            <w:r w:rsidRPr="00221910">
              <w:t>/HubUser</w:t>
            </w:r>
          </w:p>
        </w:tc>
        <w:tc>
          <w:tcPr>
            <w:tcW w:w="1417" w:type="dxa"/>
          </w:tcPr>
          <w:p w14:paraId="3348A7CC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UserName</w:t>
            </w:r>
          </w:p>
        </w:tc>
        <w:tc>
          <w:tcPr>
            <w:tcW w:w="1134" w:type="dxa"/>
          </w:tcPr>
          <w:p w14:paraId="055A0724" w14:textId="77777777" w:rsidR="00EA0580" w:rsidRPr="00B61267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69D0B53C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String</w:t>
            </w:r>
          </w:p>
        </w:tc>
        <w:tc>
          <w:tcPr>
            <w:tcW w:w="1985" w:type="dxa"/>
          </w:tcPr>
          <w:p w14:paraId="06C5B1BE" w14:textId="77777777" w:rsidR="00EA0580" w:rsidRPr="00B61267" w:rsidRDefault="00EA0580" w:rsidP="00EA0580">
            <w:pPr>
              <w:pStyle w:val="afff"/>
              <w:spacing w:after="0"/>
            </w:pPr>
            <w:r>
              <w:t>Наименование</w:t>
            </w:r>
            <w:r w:rsidRPr="00B61267">
              <w:t xml:space="preserve"> пользователя</w:t>
            </w:r>
          </w:p>
        </w:tc>
        <w:tc>
          <w:tcPr>
            <w:tcW w:w="2409" w:type="dxa"/>
          </w:tcPr>
          <w:p w14:paraId="69406B8F" w14:textId="77777777" w:rsidR="00EA0580" w:rsidRPr="00B61267" w:rsidRDefault="00EA0580" w:rsidP="00EA0580">
            <w:pPr>
              <w:pStyle w:val="afff"/>
              <w:spacing w:after="0"/>
            </w:pPr>
          </w:p>
        </w:tc>
      </w:tr>
      <w:tr w:rsidR="00EA0580" w:rsidRPr="009538A8" w14:paraId="4E8D33F6" w14:textId="77777777" w:rsidTr="002073EC">
        <w:tc>
          <w:tcPr>
            <w:tcW w:w="1413" w:type="dxa"/>
          </w:tcPr>
          <w:p w14:paraId="1A7E82B7" w14:textId="77777777" w:rsidR="00EA0580" w:rsidRPr="00221910" w:rsidRDefault="00EA0580" w:rsidP="00EA0580">
            <w:pPr>
              <w:pStyle w:val="afff"/>
              <w:spacing w:after="0"/>
            </w:pPr>
            <w:r w:rsidRPr="00221910">
              <w:t>/HubUser</w:t>
            </w:r>
          </w:p>
        </w:tc>
        <w:tc>
          <w:tcPr>
            <w:tcW w:w="1417" w:type="dxa"/>
          </w:tcPr>
          <w:p w14:paraId="02695564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UserPosition</w:t>
            </w:r>
          </w:p>
        </w:tc>
        <w:tc>
          <w:tcPr>
            <w:tcW w:w="1134" w:type="dxa"/>
          </w:tcPr>
          <w:p w14:paraId="1DFD8591" w14:textId="77777777" w:rsidR="00EA0580" w:rsidRPr="00B61267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1F9D3E9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String</w:t>
            </w:r>
          </w:p>
        </w:tc>
        <w:tc>
          <w:tcPr>
            <w:tcW w:w="1985" w:type="dxa"/>
          </w:tcPr>
          <w:p w14:paraId="08436006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Роль пользователя</w:t>
            </w:r>
          </w:p>
        </w:tc>
        <w:tc>
          <w:tcPr>
            <w:tcW w:w="2409" w:type="dxa"/>
          </w:tcPr>
          <w:p w14:paraId="1BC77982" w14:textId="77777777" w:rsidR="00EA0580" w:rsidRPr="00B61267" w:rsidRDefault="00EA0580" w:rsidP="00EA0580">
            <w:pPr>
              <w:pStyle w:val="afff"/>
              <w:spacing w:after="0"/>
            </w:pPr>
            <w:r>
              <w:t xml:space="preserve">Значение справочника «Роль пользователя» (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5)</w:t>
            </w:r>
          </w:p>
        </w:tc>
      </w:tr>
      <w:tr w:rsidR="00EA0580" w:rsidRPr="009538A8" w14:paraId="27D23B7D" w14:textId="77777777" w:rsidTr="002073EC">
        <w:tc>
          <w:tcPr>
            <w:tcW w:w="1413" w:type="dxa"/>
          </w:tcPr>
          <w:p w14:paraId="1A0F4600" w14:textId="77777777" w:rsidR="00EA0580" w:rsidRPr="00221910" w:rsidRDefault="00EA0580" w:rsidP="00EA0580">
            <w:pPr>
              <w:pStyle w:val="afff"/>
              <w:spacing w:after="0"/>
            </w:pPr>
            <w:r w:rsidRPr="00221910">
              <w:t>/HubUser</w:t>
            </w:r>
          </w:p>
        </w:tc>
        <w:tc>
          <w:tcPr>
            <w:tcW w:w="1417" w:type="dxa"/>
          </w:tcPr>
          <w:p w14:paraId="56FD3B7A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IdDistrict</w:t>
            </w:r>
          </w:p>
        </w:tc>
        <w:tc>
          <w:tcPr>
            <w:tcW w:w="1134" w:type="dxa"/>
          </w:tcPr>
          <w:p w14:paraId="4BDF8A1E" w14:textId="77777777" w:rsidR="00EA0580" w:rsidRPr="00B61267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59C26FB9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Int</w:t>
            </w:r>
          </w:p>
        </w:tc>
        <w:tc>
          <w:tcPr>
            <w:tcW w:w="1985" w:type="dxa"/>
          </w:tcPr>
          <w:p w14:paraId="1344E959" w14:textId="77777777" w:rsidR="00EA0580" w:rsidRPr="00B61267" w:rsidRDefault="00EA0580" w:rsidP="00EA0580">
            <w:pPr>
              <w:pStyle w:val="afff"/>
              <w:spacing w:after="0"/>
            </w:pPr>
            <w:r>
              <w:t>Идентификатор района</w:t>
            </w:r>
          </w:p>
        </w:tc>
        <w:tc>
          <w:tcPr>
            <w:tcW w:w="2409" w:type="dxa"/>
          </w:tcPr>
          <w:p w14:paraId="55B8A657" w14:textId="77777777" w:rsidR="00EA0580" w:rsidRPr="00B61267" w:rsidRDefault="00EA0580" w:rsidP="00EA0580">
            <w:pPr>
              <w:pStyle w:val="afff"/>
              <w:spacing w:after="0"/>
            </w:pPr>
            <w:r w:rsidRPr="007D2FD8">
              <w:t xml:space="preserve">Значение идентификатора из </w:t>
            </w:r>
            <w:r w:rsidRPr="00571ACB">
              <w:t xml:space="preserve">справочника </w:t>
            </w:r>
            <w:r>
              <w:t>«Районы» Интеграционной платформы</w:t>
            </w:r>
          </w:p>
        </w:tc>
      </w:tr>
      <w:tr w:rsidR="00EA0580" w:rsidRPr="009538A8" w14:paraId="40A4ED74" w14:textId="77777777" w:rsidTr="002073EC">
        <w:tc>
          <w:tcPr>
            <w:tcW w:w="1413" w:type="dxa"/>
          </w:tcPr>
          <w:p w14:paraId="4740E2C2" w14:textId="77777777" w:rsidR="00EA0580" w:rsidRPr="00221910" w:rsidRDefault="00EA0580" w:rsidP="00EA0580">
            <w:pPr>
              <w:pStyle w:val="afff"/>
              <w:spacing w:after="0"/>
            </w:pPr>
            <w:r w:rsidRPr="00221910">
              <w:t>/HubUser</w:t>
            </w:r>
          </w:p>
        </w:tc>
        <w:tc>
          <w:tcPr>
            <w:tcW w:w="1417" w:type="dxa"/>
          </w:tcPr>
          <w:p w14:paraId="1F47F6BC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PublicGuid</w:t>
            </w:r>
          </w:p>
        </w:tc>
        <w:tc>
          <w:tcPr>
            <w:tcW w:w="1134" w:type="dxa"/>
          </w:tcPr>
          <w:p w14:paraId="26D13E00" w14:textId="77777777" w:rsidR="00EA0580" w:rsidRPr="00B61267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4444637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GUID</w:t>
            </w:r>
          </w:p>
        </w:tc>
        <w:tc>
          <w:tcPr>
            <w:tcW w:w="1985" w:type="dxa"/>
          </w:tcPr>
          <w:p w14:paraId="0A467903" w14:textId="77777777" w:rsidR="00EA0580" w:rsidRPr="00B61267" w:rsidRDefault="00EA0580" w:rsidP="00EA0580">
            <w:pPr>
              <w:pStyle w:val="afff"/>
              <w:spacing w:after="0"/>
            </w:pPr>
            <w:r w:rsidRPr="00B61267">
              <w:t>GUID пользователя</w:t>
            </w:r>
          </w:p>
        </w:tc>
        <w:tc>
          <w:tcPr>
            <w:tcW w:w="2409" w:type="dxa"/>
          </w:tcPr>
          <w:p w14:paraId="4C9D1113" w14:textId="77777777" w:rsidR="00EA0580" w:rsidRPr="00B61267" w:rsidRDefault="00EA0580" w:rsidP="00EA0580">
            <w:pPr>
              <w:pStyle w:val="afff"/>
              <w:spacing w:after="0"/>
            </w:pPr>
          </w:p>
        </w:tc>
      </w:tr>
    </w:tbl>
    <w:p w14:paraId="12365608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24" w:name="_Ref525837036"/>
      <w:bookmarkStart w:id="225" w:name="_Toc83128988"/>
      <w:bookmarkStart w:id="226" w:name="_Toc104281536"/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bookmarkEnd w:id="224"/>
      <w:bookmarkEnd w:id="225"/>
      <w:bookmarkEnd w:id="226"/>
    </w:p>
    <w:p w14:paraId="498F310B" w14:textId="77777777" w:rsidR="00EA0580" w:rsidRPr="008E1086" w:rsidRDefault="00EA0580" w:rsidP="00EA0580">
      <w:pPr>
        <w:pStyle w:val="affe"/>
      </w:pPr>
      <w:r w:rsidRPr="008E1086">
        <w:t>Данный метод предназначен для передачи в Интеграционную платформу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на прием</w:t>
      </w:r>
      <w:r>
        <w:rPr>
          <w:rStyle w:val="aff5"/>
        </w:rPr>
        <w:footnoteReference w:id="4"/>
      </w:r>
      <w:r w:rsidRPr="008E1086">
        <w:t>.</w:t>
      </w:r>
    </w:p>
    <w:p w14:paraId="15595F6C" w14:textId="77777777" w:rsidR="00EA0580" w:rsidRPr="008E1086" w:rsidRDefault="00EA0580" w:rsidP="00EA0580">
      <w:pPr>
        <w:pStyle w:val="affe"/>
      </w:pPr>
      <w:r>
        <w:t>Предполагаются</w:t>
      </w:r>
      <w:r w:rsidRPr="008E1086">
        <w:t xml:space="preserve"> 2 сценария использования метода:</w:t>
      </w:r>
    </w:p>
    <w:p w14:paraId="20AE5F58" w14:textId="77777777" w:rsidR="00EA0580" w:rsidRPr="008E1086" w:rsidRDefault="00EA0580" w:rsidP="00466614">
      <w:pPr>
        <w:pStyle w:val="affe"/>
        <w:numPr>
          <w:ilvl w:val="0"/>
          <w:numId w:val="28"/>
        </w:numPr>
      </w:pPr>
      <w:r w:rsidRPr="008E1086">
        <w:t>Передача уведомлений «онлайн» (единовременно по наступлении события) о произведенн</w:t>
      </w:r>
      <w:r>
        <w:t>ой</w:t>
      </w:r>
      <w:r w:rsidRPr="008E1086">
        <w:t xml:space="preserve"> запис</w:t>
      </w:r>
      <w:r>
        <w:t>и на прием</w:t>
      </w:r>
      <w:r w:rsidRPr="008E1086">
        <w:t xml:space="preserve">. </w:t>
      </w:r>
      <w:r>
        <w:t>В этом случае данные передаются в контейнере</w:t>
      </w:r>
      <w:r w:rsidRPr="008E1086">
        <w:t xml:space="preserve"> Appointment.</w:t>
      </w:r>
    </w:p>
    <w:p w14:paraId="5C8C73C8" w14:textId="77777777" w:rsidR="00EA0580" w:rsidRDefault="00EA0580" w:rsidP="00466614">
      <w:pPr>
        <w:pStyle w:val="affe"/>
        <w:numPr>
          <w:ilvl w:val="0"/>
          <w:numId w:val="28"/>
        </w:numPr>
      </w:pPr>
      <w:r w:rsidRPr="008E1086">
        <w:t>Передача уведомлений о произведенных записях</w:t>
      </w:r>
      <w:r>
        <w:t xml:space="preserve"> на прием</w:t>
      </w:r>
      <w:r w:rsidRPr="008E1086">
        <w:t xml:space="preserve"> «постфактум». </w:t>
      </w:r>
      <w:r>
        <w:t>Данные передаются в контейнере</w:t>
      </w:r>
      <w:r w:rsidRPr="008E1086">
        <w:t xml:space="preserve"> NoticeAppointment.</w:t>
      </w:r>
    </w:p>
    <w:p w14:paraId="13429E12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3634 \h  \* MERGEFORMAT </w:instrText>
      </w:r>
      <w:r>
        <w:fldChar w:fldCharType="separate"/>
      </w:r>
      <w:r>
        <w:t>Рисунке</w:t>
      </w:r>
      <w:r w:rsidRPr="000C1E19">
        <w:t xml:space="preserve"> 50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0C6DEF">
        <w:t>».</w:t>
      </w:r>
    </w:p>
    <w:p w14:paraId="7DB6C6EB" w14:textId="77777777" w:rsidR="00EA0580" w:rsidRPr="00626278" w:rsidRDefault="00EA0580" w:rsidP="00EA0580">
      <w:pPr>
        <w:rPr>
          <w:bCs/>
          <w:iCs/>
        </w:rPr>
      </w:pPr>
      <w:r>
        <w:object w:dxaOrig="10471" w:dyaOrig="3796" w14:anchorId="4430EBC2">
          <v:shape id="_x0000_i1053" type="#_x0000_t75" style="width:467.25pt;height:169.5pt" o:ole="">
            <v:imagedata r:id="rId75" o:title=""/>
          </v:shape>
          <o:OLEObject Type="Embed" ProgID="Visio.Drawing.15" ShapeID="_x0000_i1053" DrawAspect="Content" ObjectID="_1714894297" r:id="rId76"/>
        </w:object>
      </w:r>
    </w:p>
    <w:p w14:paraId="67FA0FEB" w14:textId="77777777" w:rsidR="00EA0580" w:rsidRPr="000C6DEF" w:rsidRDefault="00EA0580" w:rsidP="00EA0580">
      <w:pPr>
        <w:jc w:val="center"/>
      </w:pPr>
      <w:bookmarkStart w:id="227" w:name="_Ref1288363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0</w:t>
      </w:r>
      <w:r w:rsidRPr="002B12DC">
        <w:rPr>
          <w:b/>
        </w:rPr>
        <w:fldChar w:fldCharType="end"/>
      </w:r>
      <w:bookmarkEnd w:id="227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0C1E19">
        <w:rPr>
          <w:b/>
        </w:rPr>
        <w:fldChar w:fldCharType="begin"/>
      </w:r>
      <w:r w:rsidRPr="000C1E19">
        <w:rPr>
          <w:b/>
        </w:rPr>
        <w:instrText xml:space="preserve"> REF _Ref525837036 \h </w:instrText>
      </w:r>
      <w:r>
        <w:rPr>
          <w:b/>
        </w:rPr>
        <w:instrText xml:space="preserve"> \* MERGEFORMAT </w:instrText>
      </w:r>
      <w:r w:rsidRPr="000C1E19">
        <w:rPr>
          <w:b/>
        </w:rPr>
      </w:r>
      <w:r w:rsidRPr="000C1E19">
        <w:rPr>
          <w:b/>
        </w:rPr>
        <w:fldChar w:fldCharType="separate"/>
      </w:r>
      <w:r w:rsidRPr="000C1E19">
        <w:rPr>
          <w:b/>
        </w:rPr>
        <w:t>Уведомление о произведенной записи на прием (SendNotificationAboutAppointment)</w:t>
      </w:r>
      <w:r w:rsidRPr="000C1E19">
        <w:rPr>
          <w:b/>
        </w:rPr>
        <w:fldChar w:fldCharType="end"/>
      </w:r>
      <w:r w:rsidRPr="000C6DEF">
        <w:rPr>
          <w:b/>
        </w:rPr>
        <w:t>»</w:t>
      </w:r>
    </w:p>
    <w:p w14:paraId="7F418F98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112EC9A2" w14:textId="77777777" w:rsidR="00EA0580" w:rsidRDefault="00EA0580" w:rsidP="00466614">
      <w:pPr>
        <w:pStyle w:val="affe"/>
        <w:numPr>
          <w:ilvl w:val="0"/>
          <w:numId w:val="39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>
        <w:t>Таблице</w:t>
      </w:r>
      <w:r w:rsidRPr="000C1E19">
        <w:t xml:space="preserve"> 33</w:t>
      </w:r>
      <w:r>
        <w:fldChar w:fldCharType="end"/>
      </w:r>
      <w:r w:rsidRPr="00993643">
        <w:t>.</w:t>
      </w:r>
    </w:p>
    <w:p w14:paraId="4AFA18CD" w14:textId="77777777" w:rsidR="00EA0580" w:rsidRPr="00312F9B" w:rsidRDefault="00EA0580" w:rsidP="00466614">
      <w:pPr>
        <w:pStyle w:val="affe"/>
        <w:numPr>
          <w:ilvl w:val="0"/>
          <w:numId w:val="39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>
        <w:t>Таблице</w:t>
      </w:r>
      <w:r w:rsidRPr="000C1E19">
        <w:t xml:space="preserve"> 34</w:t>
      </w:r>
      <w:r>
        <w:fldChar w:fldCharType="end"/>
      </w:r>
      <w:r>
        <w:t>.</w:t>
      </w:r>
    </w:p>
    <w:p w14:paraId="77965F37" w14:textId="77777777" w:rsidR="00EA0580" w:rsidRDefault="00EA0580" w:rsidP="00EA0580">
      <w:pPr>
        <w:pStyle w:val="31"/>
        <w:ind w:left="2160" w:hanging="180"/>
      </w:pPr>
      <w:bookmarkStart w:id="228" w:name="_Toc83128989"/>
      <w:bookmarkStart w:id="229" w:name="_Toc104281537"/>
      <w:r>
        <w:t>Описание параметров</w:t>
      </w:r>
      <w:bookmarkEnd w:id="228"/>
      <w:bookmarkEnd w:id="229"/>
    </w:p>
    <w:p w14:paraId="5ECFACA7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 w:rsidRPr="005A64B5">
        <w:t>SendNotificationAboutAppointmen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83170381 \h  \* MERGEFORMAT </w:instrText>
      </w:r>
      <w:r>
        <w:fldChar w:fldCharType="separate"/>
      </w:r>
      <w:r>
        <w:t>Рисунке</w:t>
      </w:r>
      <w:r w:rsidRPr="000C1E19">
        <w:t xml:space="preserve"> 51</w:t>
      </w:r>
      <w:r>
        <w:fldChar w:fldCharType="end"/>
      </w:r>
      <w:r>
        <w:t>.</w:t>
      </w:r>
      <w:r w:rsidRPr="007E5235">
        <w:t xml:space="preserve"> </w:t>
      </w:r>
    </w:p>
    <w:p w14:paraId="601F5D41" w14:textId="77777777" w:rsidR="00EA0580" w:rsidRDefault="00EA0580" w:rsidP="00EA0580">
      <w:pPr>
        <w:pStyle w:val="affe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9C1232D" wp14:editId="216F3E7B">
            <wp:extent cx="2232175" cy="71532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206" cy="727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9779B" w14:textId="77777777" w:rsidR="00EA0580" w:rsidRDefault="00EA0580" w:rsidP="00EA0580">
      <w:pPr>
        <w:pStyle w:val="affe"/>
        <w:jc w:val="center"/>
      </w:pPr>
      <w:bookmarkStart w:id="230" w:name="_Ref38317038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51</w:t>
      </w:r>
      <w:r w:rsidRPr="002B12DC">
        <w:rPr>
          <w:b/>
          <w:szCs w:val="24"/>
        </w:rPr>
        <w:fldChar w:fldCharType="end"/>
      </w:r>
      <w:bookmarkEnd w:id="230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7E5235">
        <w:rPr>
          <w:b/>
          <w:szCs w:val="24"/>
        </w:rPr>
        <w:t>SendNotificationAboutAppointment</w:t>
      </w:r>
    </w:p>
    <w:p w14:paraId="537E4BDA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>
        <w:t>Таблице</w:t>
      </w:r>
      <w:r w:rsidRPr="000C1E19">
        <w:t xml:space="preserve"> 33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5A64B5">
        <w:t>SendNotificationAboutAppointment</w:t>
      </w:r>
      <w:r w:rsidRPr="002F3F1B">
        <w:t>.</w:t>
      </w:r>
    </w:p>
    <w:p w14:paraId="2F30BC2B" w14:textId="77777777" w:rsidR="00EA0580" w:rsidRPr="00FE1444" w:rsidRDefault="00EA0580" w:rsidP="00EA0580">
      <w:pPr>
        <w:pStyle w:val="ad"/>
        <w:jc w:val="left"/>
      </w:pPr>
      <w:bookmarkStart w:id="231" w:name="_Ref384206654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3</w:t>
      </w:r>
      <w:r w:rsidRPr="00DD093C">
        <w:fldChar w:fldCharType="end"/>
      </w:r>
      <w:bookmarkEnd w:id="231"/>
      <w:r w:rsidRPr="00DD093C">
        <w:t xml:space="preserve"> – Описание </w:t>
      </w:r>
      <w:r>
        <w:t xml:space="preserve">параметров запроса метода </w:t>
      </w:r>
      <w:r w:rsidRPr="00FE1444">
        <w:t>SendNotificationAboutAppointment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588"/>
        <w:gridCol w:w="1105"/>
        <w:gridCol w:w="930"/>
        <w:gridCol w:w="2613"/>
      </w:tblGrid>
      <w:tr w:rsidR="00EA0580" w:rsidRPr="009538A8" w14:paraId="73ABE341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7BAF8C8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18AEAE6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588" w:type="dxa"/>
            <w:shd w:val="clear" w:color="auto" w:fill="E7E6E6"/>
            <w:vAlign w:val="center"/>
          </w:tcPr>
          <w:p w14:paraId="0066327D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105" w:type="dxa"/>
            <w:shd w:val="clear" w:color="auto" w:fill="E7E6E6"/>
            <w:vAlign w:val="center"/>
          </w:tcPr>
          <w:p w14:paraId="6BABA34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32A49C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7007BB5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0079FF21" w14:textId="77777777" w:rsidTr="002073EC">
        <w:tc>
          <w:tcPr>
            <w:tcW w:w="3227" w:type="dxa"/>
            <w:gridSpan w:val="2"/>
          </w:tcPr>
          <w:p w14:paraId="243A3A36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588" w:type="dxa"/>
          </w:tcPr>
          <w:p w14:paraId="68D7FE5C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4145F9F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3493842C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1A42671A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F5DD024" w14:textId="77777777" w:rsidTr="002073EC">
        <w:tc>
          <w:tcPr>
            <w:tcW w:w="1526" w:type="dxa"/>
          </w:tcPr>
          <w:p w14:paraId="633D4EA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14:paraId="4200642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588" w:type="dxa"/>
          </w:tcPr>
          <w:p w14:paraId="240FADB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08876AF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4E1F75B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2613" w:type="dxa"/>
          </w:tcPr>
          <w:p w14:paraId="27F50F6F" w14:textId="77777777" w:rsidR="00EA0580" w:rsidRPr="00FC5FDD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9538A8" w14:paraId="235F8594" w14:textId="77777777" w:rsidTr="002073EC">
        <w:tc>
          <w:tcPr>
            <w:tcW w:w="1526" w:type="dxa"/>
          </w:tcPr>
          <w:p w14:paraId="4D06E57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1C9E181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588" w:type="dxa"/>
          </w:tcPr>
          <w:p w14:paraId="7810037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9622B3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662103B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2613" w:type="dxa"/>
          </w:tcPr>
          <w:p w14:paraId="1B97A346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6A13C8FC" w14:textId="77777777" w:rsidTr="002073EC">
        <w:tc>
          <w:tcPr>
            <w:tcW w:w="1526" w:type="dxa"/>
          </w:tcPr>
          <w:p w14:paraId="22944DB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/</w:t>
            </w:r>
          </w:p>
        </w:tc>
        <w:tc>
          <w:tcPr>
            <w:tcW w:w="1701" w:type="dxa"/>
          </w:tcPr>
          <w:p w14:paraId="2E7736B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588" w:type="dxa"/>
          </w:tcPr>
          <w:p w14:paraId="2E7B936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55D3A13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2DD05B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2613" w:type="dxa"/>
          </w:tcPr>
          <w:p w14:paraId="6431EB11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5854AD9C" w14:textId="77777777" w:rsidTr="002073EC">
        <w:tc>
          <w:tcPr>
            <w:tcW w:w="1526" w:type="dxa"/>
          </w:tcPr>
          <w:p w14:paraId="14125546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1E5E1D3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octorsReferal</w:t>
            </w:r>
          </w:p>
        </w:tc>
        <w:tc>
          <w:tcPr>
            <w:tcW w:w="1588" w:type="dxa"/>
          </w:tcPr>
          <w:p w14:paraId="1B93CF6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089598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003C23C1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String</w:t>
            </w:r>
          </w:p>
        </w:tc>
        <w:tc>
          <w:tcPr>
            <w:tcW w:w="2613" w:type="dxa"/>
          </w:tcPr>
          <w:p w14:paraId="1E344DD3" w14:textId="77777777" w:rsidR="00EA0580" w:rsidRDefault="00EA0580" w:rsidP="00EA0580">
            <w:pPr>
              <w:pStyle w:val="afff"/>
              <w:spacing w:after="0"/>
            </w:pPr>
            <w:r w:rsidRPr="00EC5F77">
              <w:t>Номер направления</w:t>
            </w:r>
            <w:r>
              <w:t xml:space="preserve"> (и</w:t>
            </w:r>
            <w:r w:rsidRPr="00C048EB">
              <w:t>дентификатор направления в сервисе УО</w:t>
            </w:r>
            <w:r>
              <w:t xml:space="preserve">), номер заявки ЖОЗ или </w:t>
            </w:r>
            <w:r w:rsidRPr="00BB2B5A">
              <w:t>идентификатор ТМ-заявки</w:t>
            </w:r>
            <w:r>
              <w:t>.</w:t>
            </w:r>
          </w:p>
          <w:p w14:paraId="579A5FA9" w14:textId="77777777" w:rsidR="00EA0580" w:rsidRPr="00D80DC1" w:rsidRDefault="00EA0580" w:rsidP="00EA0580">
            <w:pPr>
              <w:pStyle w:val="afff"/>
              <w:spacing w:after="0"/>
            </w:pPr>
            <w:r>
              <w:t>Должен обязательно передаваться, если запись была произведена по направлению/заявке ЖОЗ/ТМ-заявке</w:t>
            </w:r>
          </w:p>
        </w:tc>
      </w:tr>
      <w:tr w:rsidR="00EA0580" w:rsidRPr="009538A8" w14:paraId="3220822C" w14:textId="77777777" w:rsidTr="002073EC">
        <w:tc>
          <w:tcPr>
            <w:tcW w:w="1526" w:type="dxa"/>
          </w:tcPr>
          <w:p w14:paraId="439523FF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4B92BDCF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lang w:val="en-US"/>
              </w:rPr>
              <w:t>appointmentSource</w:t>
            </w:r>
          </w:p>
        </w:tc>
        <w:tc>
          <w:tcPr>
            <w:tcW w:w="1588" w:type="dxa"/>
          </w:tcPr>
          <w:p w14:paraId="578895A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2DE2E1C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73FC06D3" w14:textId="77777777" w:rsidR="00EA0580" w:rsidRPr="00EF0B6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269EB8B3" w14:textId="77777777" w:rsidR="00EA0580" w:rsidRPr="006B1312" w:rsidRDefault="00EA0580" w:rsidP="00EA0580">
            <w:pPr>
              <w:pStyle w:val="afff"/>
              <w:spacing w:after="0"/>
            </w:pPr>
            <w:r w:rsidRPr="006B1312">
              <w:t xml:space="preserve">Источник записи. Значения –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7</w:t>
            </w:r>
          </w:p>
        </w:tc>
      </w:tr>
      <w:tr w:rsidR="00EA0580" w:rsidRPr="009538A8" w14:paraId="6E674462" w14:textId="77777777" w:rsidTr="002073EC">
        <w:tc>
          <w:tcPr>
            <w:tcW w:w="1526" w:type="dxa"/>
            <w:vMerge w:val="restart"/>
          </w:tcPr>
          <w:p w14:paraId="242E8EFA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  <w:vMerge w:val="restart"/>
          </w:tcPr>
          <w:p w14:paraId="292FE11E" w14:textId="77777777" w:rsidR="00EA0580" w:rsidRPr="00EF0B6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member</w:t>
            </w:r>
          </w:p>
        </w:tc>
        <w:tc>
          <w:tcPr>
            <w:tcW w:w="1588" w:type="dxa"/>
          </w:tcPr>
          <w:p w14:paraId="2CDBFCA3" w14:textId="77777777" w:rsidR="00EA0580" w:rsidRPr="0012371A" w:rsidRDefault="00EA0580" w:rsidP="00EA0580">
            <w:pPr>
              <w:pStyle w:val="afff"/>
              <w:spacing w:after="0"/>
            </w:pPr>
            <w:r>
              <w:t>Для значения «Прочее» об источнике записи</w:t>
            </w:r>
          </w:p>
        </w:tc>
        <w:tc>
          <w:tcPr>
            <w:tcW w:w="1105" w:type="dxa"/>
          </w:tcPr>
          <w:p w14:paraId="0E77D0A9" w14:textId="77777777" w:rsidR="00EA0580" w:rsidRPr="00AE226C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  <w:vMerge w:val="restart"/>
          </w:tcPr>
          <w:p w14:paraId="258C95E6" w14:textId="77777777" w:rsidR="00EA0580" w:rsidRPr="00EF0B6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2613" w:type="dxa"/>
            <w:vMerge w:val="restart"/>
          </w:tcPr>
          <w:p w14:paraId="1D5F5C5E" w14:textId="77777777" w:rsidR="00EA0580" w:rsidRPr="006B1312" w:rsidRDefault="00EA0580" w:rsidP="00EA0580">
            <w:pPr>
              <w:pStyle w:val="afff"/>
              <w:spacing w:after="0"/>
            </w:pPr>
            <w:r>
              <w:t>Участник информационного взаимодействия, осуществивший запись</w:t>
            </w:r>
          </w:p>
        </w:tc>
      </w:tr>
      <w:tr w:rsidR="00EA0580" w:rsidRPr="009538A8" w14:paraId="3D6A484A" w14:textId="77777777" w:rsidTr="002073EC">
        <w:tc>
          <w:tcPr>
            <w:tcW w:w="1526" w:type="dxa"/>
            <w:vMerge/>
          </w:tcPr>
          <w:p w14:paraId="0AB75353" w14:textId="77777777" w:rsidR="00EA0580" w:rsidRPr="00AE226C" w:rsidRDefault="00EA0580" w:rsidP="00EA0580">
            <w:pPr>
              <w:pStyle w:val="afff"/>
              <w:spacing w:after="0"/>
            </w:pPr>
          </w:p>
        </w:tc>
        <w:tc>
          <w:tcPr>
            <w:tcW w:w="1701" w:type="dxa"/>
            <w:vMerge/>
          </w:tcPr>
          <w:p w14:paraId="36044409" w14:textId="77777777" w:rsidR="00EA0580" w:rsidRPr="00AE226C" w:rsidRDefault="00EA0580" w:rsidP="00EA0580">
            <w:pPr>
              <w:pStyle w:val="afff"/>
              <w:spacing w:after="0"/>
            </w:pPr>
          </w:p>
        </w:tc>
        <w:tc>
          <w:tcPr>
            <w:tcW w:w="1588" w:type="dxa"/>
          </w:tcPr>
          <w:p w14:paraId="5CB2DF8A" w14:textId="77777777" w:rsidR="00EA0580" w:rsidRPr="0012371A" w:rsidRDefault="00EA0580" w:rsidP="00EA0580">
            <w:pPr>
              <w:pStyle w:val="afff"/>
              <w:spacing w:after="0"/>
            </w:pPr>
            <w:r>
              <w:t>Для остальных значений об источнике записи</w:t>
            </w:r>
          </w:p>
        </w:tc>
        <w:tc>
          <w:tcPr>
            <w:tcW w:w="1105" w:type="dxa"/>
          </w:tcPr>
          <w:p w14:paraId="55369BE8" w14:textId="77777777" w:rsidR="00EA0580" w:rsidRPr="00AE226C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  <w:vMerge/>
          </w:tcPr>
          <w:p w14:paraId="2B07E6E7" w14:textId="77777777" w:rsidR="00EA0580" w:rsidRPr="00AE226C" w:rsidRDefault="00EA0580" w:rsidP="00EA0580">
            <w:pPr>
              <w:pStyle w:val="afff"/>
              <w:spacing w:after="0"/>
            </w:pPr>
          </w:p>
        </w:tc>
        <w:tc>
          <w:tcPr>
            <w:tcW w:w="2613" w:type="dxa"/>
            <w:vMerge/>
          </w:tcPr>
          <w:p w14:paraId="6931FAAA" w14:textId="77777777" w:rsidR="00EA0580" w:rsidRPr="006B1312" w:rsidRDefault="00EA0580" w:rsidP="00EA0580">
            <w:pPr>
              <w:pStyle w:val="afff"/>
              <w:spacing w:after="0"/>
            </w:pPr>
          </w:p>
        </w:tc>
      </w:tr>
      <w:tr w:rsidR="00EA0580" w:rsidRPr="009538A8" w14:paraId="46BA1E1E" w14:textId="77777777" w:rsidTr="002073EC">
        <w:tc>
          <w:tcPr>
            <w:tcW w:w="1526" w:type="dxa"/>
          </w:tcPr>
          <w:p w14:paraId="31641461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676E8A6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ervices</w:t>
            </w:r>
          </w:p>
        </w:tc>
        <w:tc>
          <w:tcPr>
            <w:tcW w:w="1588" w:type="dxa"/>
          </w:tcPr>
          <w:p w14:paraId="16BF8D79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4DA3137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..*</w:t>
            </w:r>
          </w:p>
        </w:tc>
        <w:tc>
          <w:tcPr>
            <w:tcW w:w="930" w:type="dxa"/>
          </w:tcPr>
          <w:p w14:paraId="042E2156" w14:textId="77777777" w:rsidR="00EA0580" w:rsidRPr="00AE226C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78C18BB3" w14:textId="77777777" w:rsidR="00EA0580" w:rsidRPr="000C4BCE" w:rsidRDefault="00EA0580" w:rsidP="00EA0580">
            <w:pPr>
              <w:pStyle w:val="afff"/>
              <w:spacing w:after="0"/>
            </w:pPr>
            <w:r w:rsidRPr="000C4BCE">
              <w:t>Массив информации об услугах, на которые произведена запись.</w:t>
            </w:r>
          </w:p>
          <w:p w14:paraId="3419395B" w14:textId="77777777" w:rsidR="00EA0580" w:rsidRPr="006B1312" w:rsidRDefault="00EA0580" w:rsidP="00EA0580">
            <w:pPr>
              <w:pStyle w:val="afff"/>
              <w:spacing w:after="0"/>
            </w:pPr>
            <w:r w:rsidRPr="000C4BCE">
              <w:t xml:space="preserve">Должно соответствовать коду из справочника «Номенклатура медицинских услуг» </w:t>
            </w:r>
            <w:hyperlink r:id="rId78" w:anchor="!/refbook/1.2.643.5.1.13.13.11.1070" w:history="1">
              <w:r w:rsidRPr="000C4BCE">
                <w:t>1.2.643.5.1.13.13.11.1070</w:t>
              </w:r>
            </w:hyperlink>
          </w:p>
        </w:tc>
      </w:tr>
      <w:tr w:rsidR="00EA0580" w:rsidRPr="009538A8" w14:paraId="10C4C5A3" w14:textId="77777777" w:rsidTr="002073EC">
        <w:tc>
          <w:tcPr>
            <w:tcW w:w="1526" w:type="dxa"/>
          </w:tcPr>
          <w:p w14:paraId="6D22385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14:paraId="54D9555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fedIdPosition</w:t>
            </w:r>
          </w:p>
        </w:tc>
        <w:tc>
          <w:tcPr>
            <w:tcW w:w="1588" w:type="dxa"/>
          </w:tcPr>
          <w:p w14:paraId="30AB2FA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324F5BE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2986798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4282F">
              <w:t>String</w:t>
            </w:r>
          </w:p>
        </w:tc>
        <w:tc>
          <w:tcPr>
            <w:tcW w:w="2613" w:type="dxa"/>
          </w:tcPr>
          <w:p w14:paraId="26F0EF22" w14:textId="77777777" w:rsidR="00EA0580" w:rsidRPr="0012371A" w:rsidRDefault="00EA0580" w:rsidP="00EA0580">
            <w:pPr>
              <w:pStyle w:val="afff"/>
              <w:spacing w:after="0"/>
            </w:pPr>
            <w:r w:rsidRPr="0012371A">
              <w:t>Идентификатор врачебной должности в федеральном справочнике должностей (ФРМР. Должности медицинского персонала (OID 1.2.643.5.1.13.13.11.1102))</w:t>
            </w:r>
          </w:p>
          <w:p w14:paraId="0412C2F2" w14:textId="77777777" w:rsidR="00EA0580" w:rsidRPr="0012371A" w:rsidRDefault="00EA0580" w:rsidP="00EA0580">
            <w:pPr>
              <w:pStyle w:val="afff"/>
              <w:spacing w:after="0"/>
            </w:pPr>
            <w:r w:rsidRPr="0012371A">
              <w:t>Должно соответствовать коду должности, расположенной в папках:</w:t>
            </w:r>
          </w:p>
          <w:p w14:paraId="5ECD7E5A" w14:textId="77777777" w:rsidR="00EA0580" w:rsidRPr="0012371A" w:rsidRDefault="00EA0580" w:rsidP="00466614">
            <w:pPr>
              <w:pStyle w:val="afff"/>
              <w:numPr>
                <w:ilvl w:val="0"/>
                <w:numId w:val="38"/>
              </w:numPr>
              <w:spacing w:after="0"/>
              <w:ind w:left="267"/>
            </w:pPr>
            <w:r w:rsidRPr="0012371A"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14:paraId="0C7524A1" w14:textId="77777777" w:rsidR="00EA0580" w:rsidRPr="0012371A" w:rsidRDefault="00EA0580" w:rsidP="00466614">
            <w:pPr>
              <w:pStyle w:val="afff"/>
              <w:numPr>
                <w:ilvl w:val="0"/>
                <w:numId w:val="38"/>
              </w:numPr>
              <w:spacing w:after="0"/>
              <w:ind w:left="267"/>
            </w:pPr>
            <w:r w:rsidRPr="0012371A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14:paraId="050AF77A" w14:textId="77777777" w:rsidR="00EA0580" w:rsidRPr="000A2D15" w:rsidRDefault="00EA0580" w:rsidP="00EA0580">
            <w:pPr>
              <w:pStyle w:val="afff"/>
              <w:spacing w:after="0"/>
            </w:pPr>
            <w:r w:rsidRPr="0012371A">
              <w:t>Пример: 13</w:t>
            </w:r>
          </w:p>
        </w:tc>
      </w:tr>
      <w:tr w:rsidR="00EA0580" w:rsidRPr="009538A8" w14:paraId="5D9740C0" w14:textId="77777777" w:rsidTr="002073EC">
        <w:tc>
          <w:tcPr>
            <w:tcW w:w="3227" w:type="dxa"/>
            <w:gridSpan w:val="2"/>
          </w:tcPr>
          <w:p w14:paraId="67DEA82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b/>
              </w:rPr>
              <w:lastRenderedPageBreak/>
              <w:t>/doctor</w:t>
            </w:r>
            <w:r>
              <w:rPr>
                <w:b/>
              </w:rPr>
              <w:t xml:space="preserve"> </w:t>
            </w:r>
            <w:r w:rsidRPr="000525BA">
              <w:t xml:space="preserve">(тип контейнера </w:t>
            </w:r>
            <w:r w:rsidRPr="000525BA">
              <w:rPr>
                <w:lang w:val="en-US"/>
              </w:rPr>
              <w:t>Doctor5</w:t>
            </w:r>
            <w:r w:rsidRPr="000525BA">
              <w:t>)</w:t>
            </w:r>
          </w:p>
        </w:tc>
        <w:tc>
          <w:tcPr>
            <w:tcW w:w="1588" w:type="dxa"/>
          </w:tcPr>
          <w:p w14:paraId="63E6956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FFE35B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930" w:type="dxa"/>
          </w:tcPr>
          <w:p w14:paraId="7660324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6376BF5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686ECCAD" w14:textId="77777777" w:rsidTr="002073EC">
        <w:tc>
          <w:tcPr>
            <w:tcW w:w="1526" w:type="dxa"/>
          </w:tcPr>
          <w:p w14:paraId="0E9BDEEB" w14:textId="77777777" w:rsidR="00EA0580" w:rsidRPr="00EF0B6A" w:rsidRDefault="00EA0580" w:rsidP="00EA0580">
            <w:pPr>
              <w:pStyle w:val="afff"/>
              <w:spacing w:after="0"/>
            </w:pPr>
            <w:r w:rsidRPr="00EF0B6A">
              <w:t>/doctor</w:t>
            </w:r>
          </w:p>
        </w:tc>
        <w:tc>
          <w:tcPr>
            <w:tcW w:w="1701" w:type="dxa"/>
          </w:tcPr>
          <w:p w14:paraId="0CC396B2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AriaNumber</w:t>
            </w:r>
          </w:p>
        </w:tc>
        <w:tc>
          <w:tcPr>
            <w:tcW w:w="1588" w:type="dxa"/>
          </w:tcPr>
          <w:p w14:paraId="4678DC6B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25ACBFB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0..1</w:t>
            </w:r>
          </w:p>
        </w:tc>
        <w:tc>
          <w:tcPr>
            <w:tcW w:w="930" w:type="dxa"/>
          </w:tcPr>
          <w:p w14:paraId="6F4407A7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1FE67DA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Номер врачебного участка</w:t>
            </w:r>
          </w:p>
        </w:tc>
      </w:tr>
      <w:tr w:rsidR="00EA0580" w:rsidRPr="009538A8" w14:paraId="605DD08C" w14:textId="77777777" w:rsidTr="002073EC">
        <w:tc>
          <w:tcPr>
            <w:tcW w:w="1526" w:type="dxa"/>
          </w:tcPr>
          <w:p w14:paraId="7DAEE95A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/</w:t>
            </w:r>
            <w:r>
              <w:rPr>
                <w:lang w:val="en-US"/>
              </w:rPr>
              <w:t>d</w:t>
            </w:r>
            <w:r w:rsidRPr="008461D4">
              <w:rPr>
                <w:lang w:val="en-US"/>
              </w:rPr>
              <w:t>octor</w:t>
            </w:r>
          </w:p>
        </w:tc>
        <w:tc>
          <w:tcPr>
            <w:tcW w:w="1701" w:type="dxa"/>
          </w:tcPr>
          <w:p w14:paraId="3A3B201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588" w:type="dxa"/>
          </w:tcPr>
          <w:p w14:paraId="094B4969" w14:textId="77777777" w:rsidR="00EA0580" w:rsidRPr="008461D4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284BEAF5" w14:textId="77777777" w:rsidR="00EA0580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03817A1F" w14:textId="77777777" w:rsidR="00EA0580" w:rsidRPr="00823152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613" w:type="dxa"/>
          </w:tcPr>
          <w:p w14:paraId="1936A4D2" w14:textId="77777777" w:rsidR="00EA0580" w:rsidRPr="0094282F" w:rsidRDefault="00EA0580" w:rsidP="00EA0580">
            <w:pPr>
              <w:pStyle w:val="afff"/>
              <w:spacing w:after="0"/>
            </w:pPr>
            <w:r>
              <w:t xml:space="preserve">Дополнительная информация о враче (например, </w:t>
            </w:r>
            <w:r w:rsidRPr="00823152">
              <w:t>информация о причинах и сроках отсутствия приема врача</w:t>
            </w:r>
            <w:r>
              <w:t>)</w:t>
            </w:r>
          </w:p>
        </w:tc>
      </w:tr>
      <w:tr w:rsidR="00EA0580" w:rsidRPr="009538A8" w14:paraId="2385B343" w14:textId="77777777" w:rsidTr="002073EC">
        <w:tc>
          <w:tcPr>
            <w:tcW w:w="1526" w:type="dxa"/>
          </w:tcPr>
          <w:p w14:paraId="0A1676E9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1ADC7947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rPr>
                <w:lang w:val="en-US"/>
              </w:rPr>
              <w:t>CountFreeParticipantIE</w:t>
            </w:r>
          </w:p>
        </w:tc>
        <w:tc>
          <w:tcPr>
            <w:tcW w:w="1588" w:type="dxa"/>
          </w:tcPr>
          <w:p w14:paraId="172547DA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0C422C5F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61ACF880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Int</w:t>
            </w:r>
          </w:p>
        </w:tc>
        <w:tc>
          <w:tcPr>
            <w:tcW w:w="2613" w:type="dxa"/>
          </w:tcPr>
          <w:p w14:paraId="43C624FC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Количество доступных участнику информационного обмена талонов для записи к врачу</w:t>
            </w:r>
          </w:p>
        </w:tc>
      </w:tr>
      <w:tr w:rsidR="00EA0580" w:rsidRPr="009538A8" w14:paraId="69F97ACE" w14:textId="77777777" w:rsidTr="002073EC">
        <w:tc>
          <w:tcPr>
            <w:tcW w:w="1526" w:type="dxa"/>
          </w:tcPr>
          <w:p w14:paraId="5B3AD167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7A8041DE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rPr>
                <w:lang w:val="en-US"/>
              </w:rPr>
              <w:t>CountFreeTicket</w:t>
            </w:r>
          </w:p>
        </w:tc>
        <w:tc>
          <w:tcPr>
            <w:tcW w:w="1588" w:type="dxa"/>
          </w:tcPr>
          <w:p w14:paraId="256BDF9B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366DFDD3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34AF4A31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Int</w:t>
            </w:r>
          </w:p>
        </w:tc>
        <w:tc>
          <w:tcPr>
            <w:tcW w:w="2613" w:type="dxa"/>
          </w:tcPr>
          <w:p w14:paraId="43BDF8AA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Общее количество свободных талонов к врачу</w:t>
            </w:r>
          </w:p>
        </w:tc>
      </w:tr>
      <w:tr w:rsidR="00EA0580" w:rsidRPr="009538A8" w14:paraId="56885758" w14:textId="77777777" w:rsidTr="002073EC">
        <w:tc>
          <w:tcPr>
            <w:tcW w:w="1526" w:type="dxa"/>
          </w:tcPr>
          <w:p w14:paraId="22E92401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6516F4CE" w14:textId="77777777" w:rsidR="00EA0580" w:rsidRPr="000525B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525BA">
              <w:t>FirstName</w:t>
            </w:r>
          </w:p>
        </w:tc>
        <w:tc>
          <w:tcPr>
            <w:tcW w:w="1588" w:type="dxa"/>
          </w:tcPr>
          <w:p w14:paraId="3CBA76C0" w14:textId="77777777" w:rsidR="00EA0580" w:rsidRPr="000525BA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586A7D83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1..1</w:t>
            </w:r>
          </w:p>
        </w:tc>
        <w:tc>
          <w:tcPr>
            <w:tcW w:w="930" w:type="dxa"/>
          </w:tcPr>
          <w:p w14:paraId="085DFBA9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String</w:t>
            </w:r>
          </w:p>
        </w:tc>
        <w:tc>
          <w:tcPr>
            <w:tcW w:w="2613" w:type="dxa"/>
          </w:tcPr>
          <w:p w14:paraId="188C398B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rPr>
                <w:lang w:val="en-US"/>
              </w:rPr>
              <w:t xml:space="preserve">Имя </w:t>
            </w:r>
            <w:r w:rsidRPr="000525BA">
              <w:t>врача</w:t>
            </w:r>
          </w:p>
        </w:tc>
      </w:tr>
      <w:tr w:rsidR="00EA0580" w:rsidRPr="009538A8" w14:paraId="7F4233A7" w14:textId="77777777" w:rsidTr="002073EC">
        <w:tc>
          <w:tcPr>
            <w:tcW w:w="1526" w:type="dxa"/>
          </w:tcPr>
          <w:p w14:paraId="478BC09B" w14:textId="77777777" w:rsidR="00EA0580" w:rsidRPr="00EF0B6A" w:rsidRDefault="00EA0580" w:rsidP="00EA0580">
            <w:pPr>
              <w:pStyle w:val="afff"/>
              <w:spacing w:after="0"/>
            </w:pPr>
            <w:r w:rsidRPr="00EF0B6A">
              <w:t>/doctor</w:t>
            </w:r>
          </w:p>
        </w:tc>
        <w:tc>
          <w:tcPr>
            <w:tcW w:w="1701" w:type="dxa"/>
          </w:tcPr>
          <w:p w14:paraId="5768DAE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IdDoc</w:t>
            </w:r>
          </w:p>
        </w:tc>
        <w:tc>
          <w:tcPr>
            <w:tcW w:w="1588" w:type="dxa"/>
          </w:tcPr>
          <w:p w14:paraId="6CA23BD6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26DE66DF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3D1D42AB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269362CE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Идентификатор врача</w:t>
            </w:r>
            <w:r>
              <w:t xml:space="preserve"> в соответствующем справочнике</w:t>
            </w:r>
            <w:r w:rsidRPr="00342DD4">
              <w:t xml:space="preserve"> МИС</w:t>
            </w:r>
          </w:p>
        </w:tc>
      </w:tr>
      <w:tr w:rsidR="00EA0580" w:rsidRPr="009538A8" w14:paraId="70A352E9" w14:textId="77777777" w:rsidTr="002073EC">
        <w:tc>
          <w:tcPr>
            <w:tcW w:w="1526" w:type="dxa"/>
            <w:shd w:val="clear" w:color="auto" w:fill="auto"/>
          </w:tcPr>
          <w:p w14:paraId="29C47E10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14:paraId="7224F0F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LastDate</w:t>
            </w:r>
          </w:p>
        </w:tc>
        <w:tc>
          <w:tcPr>
            <w:tcW w:w="1588" w:type="dxa"/>
            <w:shd w:val="clear" w:color="auto" w:fill="auto"/>
          </w:tcPr>
          <w:p w14:paraId="0E3D4D0A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  <w:shd w:val="clear" w:color="auto" w:fill="auto"/>
          </w:tcPr>
          <w:p w14:paraId="60C11E52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t>0..1</w:t>
            </w:r>
          </w:p>
        </w:tc>
        <w:tc>
          <w:tcPr>
            <w:tcW w:w="930" w:type="dxa"/>
            <w:shd w:val="clear" w:color="auto" w:fill="auto"/>
          </w:tcPr>
          <w:p w14:paraId="6BB517A3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Datetime</w:t>
            </w:r>
          </w:p>
        </w:tc>
        <w:tc>
          <w:tcPr>
            <w:tcW w:w="2613" w:type="dxa"/>
            <w:shd w:val="clear" w:color="auto" w:fill="auto"/>
          </w:tcPr>
          <w:p w14:paraId="1D58BEFB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Дата приема по последнему свободному талону к врачу</w:t>
            </w:r>
          </w:p>
        </w:tc>
      </w:tr>
      <w:tr w:rsidR="00EA0580" w:rsidRPr="009538A8" w14:paraId="3B84AA1D" w14:textId="77777777" w:rsidTr="002073EC">
        <w:tc>
          <w:tcPr>
            <w:tcW w:w="1526" w:type="dxa"/>
            <w:shd w:val="clear" w:color="auto" w:fill="auto"/>
          </w:tcPr>
          <w:p w14:paraId="44B0A98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14:paraId="4864AE08" w14:textId="77777777" w:rsidR="00EA0580" w:rsidRPr="000525B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525BA">
              <w:t>LastName</w:t>
            </w:r>
          </w:p>
        </w:tc>
        <w:tc>
          <w:tcPr>
            <w:tcW w:w="1588" w:type="dxa"/>
            <w:shd w:val="clear" w:color="auto" w:fill="auto"/>
          </w:tcPr>
          <w:p w14:paraId="59754AC3" w14:textId="77777777" w:rsidR="00EA0580" w:rsidRPr="000525BA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  <w:shd w:val="clear" w:color="auto" w:fill="auto"/>
          </w:tcPr>
          <w:p w14:paraId="03C1FD3A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1..1</w:t>
            </w:r>
          </w:p>
        </w:tc>
        <w:tc>
          <w:tcPr>
            <w:tcW w:w="930" w:type="dxa"/>
            <w:shd w:val="clear" w:color="auto" w:fill="auto"/>
          </w:tcPr>
          <w:p w14:paraId="441C3A24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String</w:t>
            </w:r>
          </w:p>
        </w:tc>
        <w:tc>
          <w:tcPr>
            <w:tcW w:w="2613" w:type="dxa"/>
            <w:shd w:val="clear" w:color="auto" w:fill="auto"/>
          </w:tcPr>
          <w:p w14:paraId="09EF4708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rPr>
                <w:lang w:val="en-US"/>
              </w:rPr>
              <w:t xml:space="preserve">Фамилия </w:t>
            </w:r>
            <w:r w:rsidRPr="000525BA">
              <w:t>врача</w:t>
            </w:r>
          </w:p>
        </w:tc>
      </w:tr>
      <w:tr w:rsidR="00EA0580" w:rsidRPr="009538A8" w14:paraId="08B4BC41" w14:textId="77777777" w:rsidTr="002073EC">
        <w:tc>
          <w:tcPr>
            <w:tcW w:w="1526" w:type="dxa"/>
            <w:shd w:val="clear" w:color="auto" w:fill="auto"/>
          </w:tcPr>
          <w:p w14:paraId="6B7EFAD1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14:paraId="01690D6E" w14:textId="77777777" w:rsidR="00EA0580" w:rsidRPr="000525B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525BA">
              <w:t>MiddleName</w:t>
            </w:r>
          </w:p>
        </w:tc>
        <w:tc>
          <w:tcPr>
            <w:tcW w:w="1588" w:type="dxa"/>
            <w:shd w:val="clear" w:color="auto" w:fill="auto"/>
          </w:tcPr>
          <w:p w14:paraId="3634DED9" w14:textId="77777777" w:rsidR="00EA0580" w:rsidRPr="000525BA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  <w:shd w:val="clear" w:color="auto" w:fill="auto"/>
          </w:tcPr>
          <w:p w14:paraId="2555F2EB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0..1</w:t>
            </w:r>
          </w:p>
        </w:tc>
        <w:tc>
          <w:tcPr>
            <w:tcW w:w="930" w:type="dxa"/>
            <w:shd w:val="clear" w:color="auto" w:fill="auto"/>
          </w:tcPr>
          <w:p w14:paraId="6D54D645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t>String</w:t>
            </w:r>
          </w:p>
        </w:tc>
        <w:tc>
          <w:tcPr>
            <w:tcW w:w="2613" w:type="dxa"/>
            <w:shd w:val="clear" w:color="auto" w:fill="auto"/>
          </w:tcPr>
          <w:p w14:paraId="6AACF80B" w14:textId="77777777" w:rsidR="00EA0580" w:rsidRPr="000525BA" w:rsidRDefault="00EA0580" w:rsidP="00EA0580">
            <w:pPr>
              <w:pStyle w:val="afff"/>
              <w:spacing w:after="0"/>
            </w:pPr>
            <w:r w:rsidRPr="000525BA">
              <w:rPr>
                <w:lang w:val="en-US"/>
              </w:rPr>
              <w:t xml:space="preserve">Отчество </w:t>
            </w:r>
            <w:r w:rsidRPr="000525BA">
              <w:t>врача</w:t>
            </w:r>
          </w:p>
        </w:tc>
      </w:tr>
      <w:tr w:rsidR="00EA0580" w:rsidRPr="009538A8" w14:paraId="7C5DF496" w14:textId="77777777" w:rsidTr="002073EC">
        <w:tc>
          <w:tcPr>
            <w:tcW w:w="1526" w:type="dxa"/>
          </w:tcPr>
          <w:p w14:paraId="18A6BF90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500FC8C2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NearestDate</w:t>
            </w:r>
          </w:p>
        </w:tc>
        <w:tc>
          <w:tcPr>
            <w:tcW w:w="1588" w:type="dxa"/>
          </w:tcPr>
          <w:p w14:paraId="0895A554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FF43BBD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07A4B2A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Datetime</w:t>
            </w:r>
          </w:p>
        </w:tc>
        <w:tc>
          <w:tcPr>
            <w:tcW w:w="2613" w:type="dxa"/>
          </w:tcPr>
          <w:p w14:paraId="54668736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Дата приема по ближайшему свободному талону к врачу</w:t>
            </w:r>
          </w:p>
        </w:tc>
      </w:tr>
      <w:tr w:rsidR="00EA0580" w:rsidRPr="009538A8" w14:paraId="3B5D952C" w14:textId="77777777" w:rsidTr="002073EC">
        <w:tc>
          <w:tcPr>
            <w:tcW w:w="1526" w:type="dxa"/>
          </w:tcPr>
          <w:p w14:paraId="3B7D13C1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486BB74B" w14:textId="77777777" w:rsidR="00EA0580" w:rsidRPr="000525B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Pos</w:t>
            </w:r>
            <w:r>
              <w:rPr>
                <w:lang w:val="en-US"/>
              </w:rPr>
              <w:t>itionId</w:t>
            </w:r>
          </w:p>
        </w:tc>
        <w:tc>
          <w:tcPr>
            <w:tcW w:w="1588" w:type="dxa"/>
          </w:tcPr>
          <w:p w14:paraId="67638C77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7110915C" w14:textId="77777777" w:rsidR="00EA0580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30" w:type="dxa"/>
          </w:tcPr>
          <w:p w14:paraId="23A57859" w14:textId="77777777" w:rsidR="00EA0580" w:rsidRDefault="00EA0580" w:rsidP="00EA0580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2613" w:type="dxa"/>
          </w:tcPr>
          <w:p w14:paraId="1E06C6F9" w14:textId="77777777" w:rsidR="00EA0580" w:rsidRDefault="00EA0580" w:rsidP="00EA0580">
            <w:pPr>
              <w:pStyle w:val="afff"/>
              <w:spacing w:after="0"/>
            </w:pPr>
            <w:r>
              <w:t>Идентификатор врачебной должности в федеральном справочнике должностей.</w:t>
            </w:r>
          </w:p>
          <w:p w14:paraId="050C13BB" w14:textId="77777777" w:rsidR="00EA0580" w:rsidRDefault="00EA0580" w:rsidP="00EA0580">
            <w:pPr>
              <w:pStyle w:val="afff"/>
              <w:spacing w:after="0"/>
            </w:pPr>
            <w:r>
              <w:t xml:space="preserve">Должно соответствовать коду должности из справочника ФНСИ 1.2.643.5.1.13.13.11.1102 «ФРМР. Должности медицинского персонала», по которому </w:t>
            </w:r>
            <w:r>
              <w:lastRenderedPageBreak/>
              <w:t>медицинский работник трудоустроен в данном ЛПУ</w:t>
            </w:r>
          </w:p>
        </w:tc>
      </w:tr>
      <w:tr w:rsidR="00EA0580" w:rsidRPr="009538A8" w14:paraId="276F6A8E" w14:textId="77777777" w:rsidTr="002073EC">
        <w:tc>
          <w:tcPr>
            <w:tcW w:w="1526" w:type="dxa"/>
          </w:tcPr>
          <w:p w14:paraId="1030813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lastRenderedPageBreak/>
              <w:t>/</w:t>
            </w:r>
            <w:r w:rsidRPr="00AC5D62">
              <w:rPr>
                <w:lang w:val="en-US"/>
              </w:rPr>
              <w:t>doctor</w:t>
            </w:r>
          </w:p>
        </w:tc>
        <w:tc>
          <w:tcPr>
            <w:tcW w:w="1701" w:type="dxa"/>
          </w:tcPr>
          <w:p w14:paraId="2FD9F8B8" w14:textId="77777777" w:rsidR="00EA0580" w:rsidRPr="00AC5D62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nils</w:t>
            </w:r>
          </w:p>
        </w:tc>
        <w:tc>
          <w:tcPr>
            <w:tcW w:w="1588" w:type="dxa"/>
          </w:tcPr>
          <w:p w14:paraId="5827673C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7AB05211" w14:textId="77777777" w:rsidR="00EA0580" w:rsidRPr="00AC5D62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1</w:t>
            </w:r>
            <w:r>
              <w:t>..1</w:t>
            </w:r>
          </w:p>
        </w:tc>
        <w:tc>
          <w:tcPr>
            <w:tcW w:w="930" w:type="dxa"/>
          </w:tcPr>
          <w:p w14:paraId="59495E3F" w14:textId="77777777" w:rsidR="00EA0580" w:rsidRPr="00AC5D62" w:rsidRDefault="00EA0580" w:rsidP="00EA0580">
            <w:pPr>
              <w:pStyle w:val="afff"/>
              <w:spacing w:after="0"/>
            </w:pPr>
            <w:r>
              <w:t>String</w:t>
            </w:r>
          </w:p>
        </w:tc>
        <w:tc>
          <w:tcPr>
            <w:tcW w:w="2613" w:type="dxa"/>
          </w:tcPr>
          <w:p w14:paraId="6EB16B54" w14:textId="77777777" w:rsidR="00EA0580" w:rsidRPr="00AC5D62" w:rsidRDefault="00EA0580" w:rsidP="00EA0580">
            <w:pPr>
              <w:pStyle w:val="afff"/>
              <w:spacing w:after="0"/>
            </w:pPr>
            <w:r>
              <w:t xml:space="preserve">СНИЛС врач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5244566B" w14:textId="77777777" w:rsidTr="002073EC">
        <w:tc>
          <w:tcPr>
            <w:tcW w:w="3227" w:type="dxa"/>
            <w:gridSpan w:val="2"/>
          </w:tcPr>
          <w:p w14:paraId="785798E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b/>
              </w:rPr>
              <w:t>/</w:t>
            </w:r>
            <w:r>
              <w:rPr>
                <w:b/>
              </w:rPr>
              <w:t>spesiality</w:t>
            </w:r>
          </w:p>
        </w:tc>
        <w:tc>
          <w:tcPr>
            <w:tcW w:w="1588" w:type="dxa"/>
          </w:tcPr>
          <w:p w14:paraId="5392F06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471C6DE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930" w:type="dxa"/>
          </w:tcPr>
          <w:p w14:paraId="28B1781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3B58A1C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56A77732" w14:textId="77777777" w:rsidTr="002073EC">
        <w:tc>
          <w:tcPr>
            <w:tcW w:w="1526" w:type="dxa"/>
          </w:tcPr>
          <w:p w14:paraId="22B42702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spesiality</w:t>
            </w:r>
          </w:p>
        </w:tc>
        <w:tc>
          <w:tcPr>
            <w:tcW w:w="1701" w:type="dxa"/>
          </w:tcPr>
          <w:p w14:paraId="74492CEC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t>CountFreeParticipantIE</w:t>
            </w:r>
          </w:p>
        </w:tc>
        <w:tc>
          <w:tcPr>
            <w:tcW w:w="1588" w:type="dxa"/>
          </w:tcPr>
          <w:p w14:paraId="364D5897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504C6043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1D15C827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Int</w:t>
            </w:r>
          </w:p>
        </w:tc>
        <w:tc>
          <w:tcPr>
            <w:tcW w:w="2613" w:type="dxa"/>
          </w:tcPr>
          <w:p w14:paraId="67AC4387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Количество доступных участнику информационного обмена для записи талонов по врачебной специальности</w:t>
            </w:r>
          </w:p>
        </w:tc>
      </w:tr>
      <w:tr w:rsidR="00EA0580" w:rsidRPr="009538A8" w14:paraId="0C82149D" w14:textId="77777777" w:rsidTr="002073EC">
        <w:tc>
          <w:tcPr>
            <w:tcW w:w="1526" w:type="dxa"/>
          </w:tcPr>
          <w:p w14:paraId="71949B3E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spesiality</w:t>
            </w:r>
          </w:p>
        </w:tc>
        <w:tc>
          <w:tcPr>
            <w:tcW w:w="1701" w:type="dxa"/>
          </w:tcPr>
          <w:p w14:paraId="6D1490CF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rPr>
                <w:lang w:val="en-US"/>
              </w:rPr>
              <w:t>CountFreeTicket</w:t>
            </w:r>
          </w:p>
        </w:tc>
        <w:tc>
          <w:tcPr>
            <w:tcW w:w="1588" w:type="dxa"/>
          </w:tcPr>
          <w:p w14:paraId="490435A2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418A5900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738523F9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Int</w:t>
            </w:r>
          </w:p>
        </w:tc>
        <w:tc>
          <w:tcPr>
            <w:tcW w:w="2613" w:type="dxa"/>
          </w:tcPr>
          <w:p w14:paraId="55C1F287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Общее количество свободных талонов по врачебной специальности</w:t>
            </w:r>
          </w:p>
        </w:tc>
      </w:tr>
      <w:tr w:rsidR="00EA0580" w:rsidRPr="009538A8" w14:paraId="2FA48F04" w14:textId="77777777" w:rsidTr="002073EC">
        <w:tc>
          <w:tcPr>
            <w:tcW w:w="1526" w:type="dxa"/>
          </w:tcPr>
          <w:p w14:paraId="755D9044" w14:textId="77777777" w:rsidR="00EA0580" w:rsidRPr="00EF0B6A" w:rsidRDefault="00EA0580" w:rsidP="00EA0580">
            <w:pPr>
              <w:pStyle w:val="afff"/>
              <w:spacing w:after="0"/>
            </w:pPr>
            <w:r>
              <w:t>/spes</w:t>
            </w:r>
            <w:r w:rsidRPr="00EF0B6A">
              <w:t>iality</w:t>
            </w:r>
          </w:p>
        </w:tc>
        <w:tc>
          <w:tcPr>
            <w:tcW w:w="1701" w:type="dxa"/>
          </w:tcPr>
          <w:p w14:paraId="21747A9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FerIdSpesiality</w:t>
            </w:r>
          </w:p>
        </w:tc>
        <w:tc>
          <w:tcPr>
            <w:tcW w:w="1588" w:type="dxa"/>
          </w:tcPr>
          <w:p w14:paraId="0C90A0E5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23792C16" w14:textId="77777777" w:rsidR="00EA0580" w:rsidRPr="0094282F" w:rsidRDefault="00EA0580" w:rsidP="00EA0580">
            <w:pPr>
              <w:pStyle w:val="afff"/>
              <w:spacing w:after="0"/>
            </w:pPr>
            <w:r>
              <w:t>1</w:t>
            </w:r>
            <w:r w:rsidRPr="0094282F">
              <w:t>..1</w:t>
            </w:r>
          </w:p>
        </w:tc>
        <w:tc>
          <w:tcPr>
            <w:tcW w:w="930" w:type="dxa"/>
          </w:tcPr>
          <w:p w14:paraId="7A9D18F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77D4894F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Идентификатор специальности в справочнике ФЭР</w:t>
            </w:r>
          </w:p>
        </w:tc>
      </w:tr>
      <w:tr w:rsidR="00EA0580" w:rsidRPr="009538A8" w14:paraId="4C0ACE2B" w14:textId="77777777" w:rsidTr="002073EC">
        <w:tc>
          <w:tcPr>
            <w:tcW w:w="1526" w:type="dxa"/>
          </w:tcPr>
          <w:p w14:paraId="570F54E8" w14:textId="77777777" w:rsidR="00EA0580" w:rsidRPr="00EF0B6A" w:rsidRDefault="00EA0580" w:rsidP="00EA0580">
            <w:pPr>
              <w:pStyle w:val="afff"/>
              <w:spacing w:after="0"/>
            </w:pPr>
            <w:r>
              <w:t>/spes</w:t>
            </w:r>
            <w:r w:rsidRPr="00EF0B6A">
              <w:t>iality</w:t>
            </w:r>
          </w:p>
        </w:tc>
        <w:tc>
          <w:tcPr>
            <w:tcW w:w="1701" w:type="dxa"/>
          </w:tcPr>
          <w:p w14:paraId="02393AE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IdSpesiality</w:t>
            </w:r>
          </w:p>
        </w:tc>
        <w:tc>
          <w:tcPr>
            <w:tcW w:w="1588" w:type="dxa"/>
          </w:tcPr>
          <w:p w14:paraId="68964620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80D2406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5B2BE853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3E7C9271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 xml:space="preserve">Идентификатор </w:t>
            </w:r>
            <w:r>
              <w:t xml:space="preserve">врачебной </w:t>
            </w:r>
            <w:r w:rsidRPr="0094282F">
              <w:t xml:space="preserve">специальности в </w:t>
            </w:r>
            <w:r>
              <w:t xml:space="preserve">справочнике </w:t>
            </w:r>
            <w:r w:rsidRPr="0094282F">
              <w:t>МИС</w:t>
            </w:r>
          </w:p>
        </w:tc>
      </w:tr>
      <w:tr w:rsidR="00EA0580" w:rsidRPr="009538A8" w14:paraId="6B0C47F3" w14:textId="77777777" w:rsidTr="002073EC">
        <w:tc>
          <w:tcPr>
            <w:tcW w:w="1526" w:type="dxa"/>
          </w:tcPr>
          <w:p w14:paraId="55942EA6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spesiality</w:t>
            </w:r>
          </w:p>
        </w:tc>
        <w:tc>
          <w:tcPr>
            <w:tcW w:w="1701" w:type="dxa"/>
          </w:tcPr>
          <w:p w14:paraId="30CE66C7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rPr>
                <w:lang w:val="en-US"/>
              </w:rPr>
              <w:t>LastDate</w:t>
            </w:r>
          </w:p>
        </w:tc>
        <w:tc>
          <w:tcPr>
            <w:tcW w:w="1588" w:type="dxa"/>
          </w:tcPr>
          <w:p w14:paraId="7949BD47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CEF369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200E2AFB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rPr>
                <w:lang w:val="en-US"/>
              </w:rPr>
              <w:t>Datetime</w:t>
            </w:r>
          </w:p>
        </w:tc>
        <w:tc>
          <w:tcPr>
            <w:tcW w:w="2613" w:type="dxa"/>
          </w:tcPr>
          <w:p w14:paraId="5A9396C7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Дата приема по последнему свободному талону врачебной специальности</w:t>
            </w:r>
          </w:p>
        </w:tc>
      </w:tr>
      <w:tr w:rsidR="00EA0580" w:rsidRPr="009538A8" w14:paraId="184EF798" w14:textId="77777777" w:rsidTr="002073EC">
        <w:tc>
          <w:tcPr>
            <w:tcW w:w="1526" w:type="dxa"/>
          </w:tcPr>
          <w:p w14:paraId="5131388D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spesiality</w:t>
            </w:r>
          </w:p>
        </w:tc>
        <w:tc>
          <w:tcPr>
            <w:tcW w:w="1701" w:type="dxa"/>
          </w:tcPr>
          <w:p w14:paraId="68535C0D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NameSpesiality</w:t>
            </w:r>
          </w:p>
        </w:tc>
        <w:tc>
          <w:tcPr>
            <w:tcW w:w="1588" w:type="dxa"/>
          </w:tcPr>
          <w:p w14:paraId="60FF4EF7" w14:textId="77777777" w:rsidR="00EA0580" w:rsidRPr="00AC5D62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3D853751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1..1</w:t>
            </w:r>
          </w:p>
        </w:tc>
        <w:tc>
          <w:tcPr>
            <w:tcW w:w="930" w:type="dxa"/>
          </w:tcPr>
          <w:p w14:paraId="3AA7F33F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String</w:t>
            </w:r>
          </w:p>
        </w:tc>
        <w:tc>
          <w:tcPr>
            <w:tcW w:w="2613" w:type="dxa"/>
          </w:tcPr>
          <w:p w14:paraId="582B830A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Наименование врачебной специальности в справочнике МИС</w:t>
            </w:r>
          </w:p>
        </w:tc>
      </w:tr>
      <w:tr w:rsidR="00EA0580" w:rsidRPr="009538A8" w14:paraId="2CF06A07" w14:textId="77777777" w:rsidTr="002073EC">
        <w:tc>
          <w:tcPr>
            <w:tcW w:w="1526" w:type="dxa"/>
          </w:tcPr>
          <w:p w14:paraId="287D3758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/</w:t>
            </w:r>
            <w:r w:rsidRPr="00AC5D62">
              <w:rPr>
                <w:lang w:val="en-US"/>
              </w:rPr>
              <w:t>spesiality</w:t>
            </w:r>
          </w:p>
        </w:tc>
        <w:tc>
          <w:tcPr>
            <w:tcW w:w="1701" w:type="dxa"/>
          </w:tcPr>
          <w:p w14:paraId="66C0FC7D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C5D62">
              <w:rPr>
                <w:lang w:val="en-US"/>
              </w:rPr>
              <w:t>NearestDate</w:t>
            </w:r>
          </w:p>
        </w:tc>
        <w:tc>
          <w:tcPr>
            <w:tcW w:w="1588" w:type="dxa"/>
          </w:tcPr>
          <w:p w14:paraId="14A3393B" w14:textId="77777777" w:rsidR="00EA0580" w:rsidRPr="00AC5D6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54D73C89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0..1</w:t>
            </w:r>
          </w:p>
        </w:tc>
        <w:tc>
          <w:tcPr>
            <w:tcW w:w="930" w:type="dxa"/>
          </w:tcPr>
          <w:p w14:paraId="603A4522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rPr>
                <w:lang w:val="en-US"/>
              </w:rPr>
              <w:t>Datetime</w:t>
            </w:r>
          </w:p>
        </w:tc>
        <w:tc>
          <w:tcPr>
            <w:tcW w:w="2613" w:type="dxa"/>
          </w:tcPr>
          <w:p w14:paraId="367B22BC" w14:textId="77777777" w:rsidR="00EA0580" w:rsidRPr="00AC5D62" w:rsidRDefault="00EA0580" w:rsidP="00EA0580">
            <w:pPr>
              <w:pStyle w:val="afff"/>
              <w:spacing w:after="0"/>
            </w:pPr>
            <w:r w:rsidRPr="00AC5D62">
              <w:t>Дата приема по ближайшему свободному талону врачебной специальности</w:t>
            </w:r>
          </w:p>
        </w:tc>
      </w:tr>
      <w:tr w:rsidR="00EA0580" w:rsidRPr="009538A8" w14:paraId="2A4AF00E" w14:textId="77777777" w:rsidTr="002073EC">
        <w:tc>
          <w:tcPr>
            <w:tcW w:w="3227" w:type="dxa"/>
            <w:gridSpan w:val="2"/>
          </w:tcPr>
          <w:p w14:paraId="1E205F5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b/>
              </w:rPr>
              <w:t>/</w:t>
            </w:r>
            <w:r>
              <w:rPr>
                <w:b/>
              </w:rPr>
              <w:t>patient</w:t>
            </w:r>
          </w:p>
        </w:tc>
        <w:tc>
          <w:tcPr>
            <w:tcW w:w="1588" w:type="dxa"/>
          </w:tcPr>
          <w:p w14:paraId="5AF578E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62CCF0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930" w:type="dxa"/>
          </w:tcPr>
          <w:p w14:paraId="500FECF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0E03290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3FED8829" w14:textId="77777777" w:rsidTr="002073EC">
        <w:tc>
          <w:tcPr>
            <w:tcW w:w="1526" w:type="dxa"/>
          </w:tcPr>
          <w:p w14:paraId="17E80721" w14:textId="77777777" w:rsidR="00EA0580" w:rsidRPr="00EF0B6A" w:rsidRDefault="00EA0580" w:rsidP="00EA0580">
            <w:pPr>
              <w:pStyle w:val="afff"/>
              <w:spacing w:after="0"/>
            </w:pPr>
            <w:r w:rsidRPr="00EF0B6A">
              <w:t>/patient</w:t>
            </w:r>
          </w:p>
        </w:tc>
        <w:tc>
          <w:tcPr>
            <w:tcW w:w="1701" w:type="dxa"/>
          </w:tcPr>
          <w:p w14:paraId="3B663FC0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AriaNumber</w:t>
            </w:r>
          </w:p>
        </w:tc>
        <w:tc>
          <w:tcPr>
            <w:tcW w:w="1588" w:type="dxa"/>
          </w:tcPr>
          <w:p w14:paraId="5CA87C85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46BDD70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7BEE0F49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76CD601F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Номер врачебного участка</w:t>
            </w:r>
          </w:p>
        </w:tc>
      </w:tr>
      <w:tr w:rsidR="00EA0580" w:rsidRPr="009538A8" w14:paraId="3864EA8E" w14:textId="77777777" w:rsidTr="002073EC">
        <w:tc>
          <w:tcPr>
            <w:tcW w:w="1526" w:type="dxa"/>
          </w:tcPr>
          <w:p w14:paraId="168D7353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4B8DF63E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Birthday</w:t>
            </w:r>
          </w:p>
        </w:tc>
        <w:tc>
          <w:tcPr>
            <w:tcW w:w="1588" w:type="dxa"/>
          </w:tcPr>
          <w:p w14:paraId="202C801E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63BBF5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4282F">
              <w:t>1..1</w:t>
            </w:r>
          </w:p>
        </w:tc>
        <w:tc>
          <w:tcPr>
            <w:tcW w:w="930" w:type="dxa"/>
          </w:tcPr>
          <w:p w14:paraId="1D28282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dateTime</w:t>
            </w:r>
          </w:p>
        </w:tc>
        <w:tc>
          <w:tcPr>
            <w:tcW w:w="2613" w:type="dxa"/>
          </w:tcPr>
          <w:p w14:paraId="289A0956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Дата рождения пациента</w:t>
            </w:r>
          </w:p>
        </w:tc>
      </w:tr>
      <w:tr w:rsidR="00EA0580" w:rsidRPr="009538A8" w14:paraId="7DDE665B" w14:textId="77777777" w:rsidTr="002073EC">
        <w:tc>
          <w:tcPr>
            <w:tcW w:w="1526" w:type="dxa"/>
          </w:tcPr>
          <w:p w14:paraId="128719EA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63F9CEB1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CellPhone</w:t>
            </w:r>
          </w:p>
        </w:tc>
        <w:tc>
          <w:tcPr>
            <w:tcW w:w="1588" w:type="dxa"/>
          </w:tcPr>
          <w:p w14:paraId="017B4E5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72794AF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23E3DD3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18D6A757" w14:textId="77777777" w:rsidR="00EA0580" w:rsidRPr="0094282F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</w:t>
            </w:r>
            <w:r w:rsidRPr="00DF6E4D">
              <w:lastRenderedPageBreak/>
              <w:t xml:space="preserve">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40CAEBCE" w14:textId="77777777" w:rsidTr="002073EC">
        <w:tc>
          <w:tcPr>
            <w:tcW w:w="1526" w:type="dxa"/>
          </w:tcPr>
          <w:p w14:paraId="5809A246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lastRenderedPageBreak/>
              <w:t>/patient</w:t>
            </w:r>
          </w:p>
        </w:tc>
        <w:tc>
          <w:tcPr>
            <w:tcW w:w="1701" w:type="dxa"/>
          </w:tcPr>
          <w:p w14:paraId="04A342F5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HomePhone</w:t>
            </w:r>
          </w:p>
        </w:tc>
        <w:tc>
          <w:tcPr>
            <w:tcW w:w="1588" w:type="dxa"/>
          </w:tcPr>
          <w:p w14:paraId="064C573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39BACB3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E1409C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71C8D61C" w14:textId="77777777" w:rsidR="00EA0580" w:rsidRPr="0094282F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717D218E" w14:textId="77777777" w:rsidTr="002073EC">
        <w:tc>
          <w:tcPr>
            <w:tcW w:w="1526" w:type="dxa"/>
          </w:tcPr>
          <w:p w14:paraId="43C50C96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7980ACA8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Document_S</w:t>
            </w:r>
          </w:p>
        </w:tc>
        <w:tc>
          <w:tcPr>
            <w:tcW w:w="1588" w:type="dxa"/>
          </w:tcPr>
          <w:p w14:paraId="586CA4E3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5AFE7C0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6FE99B31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6FF3A7E6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Серия паспорта</w:t>
            </w:r>
          </w:p>
        </w:tc>
      </w:tr>
      <w:tr w:rsidR="00EA0580" w:rsidRPr="009538A8" w14:paraId="4C6E199C" w14:textId="77777777" w:rsidTr="002073EC">
        <w:tc>
          <w:tcPr>
            <w:tcW w:w="1526" w:type="dxa"/>
          </w:tcPr>
          <w:p w14:paraId="687D404A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281852E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Document_N</w:t>
            </w:r>
          </w:p>
        </w:tc>
        <w:tc>
          <w:tcPr>
            <w:tcW w:w="1588" w:type="dxa"/>
          </w:tcPr>
          <w:p w14:paraId="4830BFE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113F014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92093A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31CE24FF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Номер паспорта</w:t>
            </w:r>
          </w:p>
        </w:tc>
      </w:tr>
      <w:tr w:rsidR="00EA0580" w:rsidRPr="009538A8" w14:paraId="5F59DF90" w14:textId="77777777" w:rsidTr="002073EC">
        <w:tc>
          <w:tcPr>
            <w:tcW w:w="1526" w:type="dxa"/>
          </w:tcPr>
          <w:p w14:paraId="36D960BF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4C61488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IdPat</w:t>
            </w:r>
          </w:p>
        </w:tc>
        <w:tc>
          <w:tcPr>
            <w:tcW w:w="1588" w:type="dxa"/>
          </w:tcPr>
          <w:p w14:paraId="4B27D495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52132FC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4282F">
              <w:t>1..1</w:t>
            </w:r>
          </w:p>
        </w:tc>
        <w:tc>
          <w:tcPr>
            <w:tcW w:w="930" w:type="dxa"/>
          </w:tcPr>
          <w:p w14:paraId="451D6C8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14D8E1C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 xml:space="preserve">Идентификатор пациента </w:t>
            </w:r>
            <w:r w:rsidRPr="00342DD4">
              <w:rPr>
                <w:rFonts w:cs="Verdana"/>
                <w:szCs w:val="28"/>
              </w:rPr>
              <w:t>из соответствующего справочника МИС</w:t>
            </w:r>
          </w:p>
        </w:tc>
      </w:tr>
      <w:tr w:rsidR="00EA0580" w:rsidRPr="009538A8" w14:paraId="2FA68645" w14:textId="77777777" w:rsidTr="002073EC">
        <w:tc>
          <w:tcPr>
            <w:tcW w:w="1526" w:type="dxa"/>
          </w:tcPr>
          <w:p w14:paraId="15E27C78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2CCDC350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Name</w:t>
            </w:r>
          </w:p>
        </w:tc>
        <w:tc>
          <w:tcPr>
            <w:tcW w:w="1588" w:type="dxa"/>
          </w:tcPr>
          <w:p w14:paraId="6CCAA4FC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352837F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4282F">
              <w:t>1..1</w:t>
            </w:r>
          </w:p>
        </w:tc>
        <w:tc>
          <w:tcPr>
            <w:tcW w:w="930" w:type="dxa"/>
          </w:tcPr>
          <w:p w14:paraId="62F86954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6EEDB0D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Имя пациента</w:t>
            </w:r>
          </w:p>
        </w:tc>
      </w:tr>
      <w:tr w:rsidR="00EA0580" w:rsidRPr="009538A8" w14:paraId="01628A7D" w14:textId="77777777" w:rsidTr="002073EC">
        <w:tc>
          <w:tcPr>
            <w:tcW w:w="1526" w:type="dxa"/>
          </w:tcPr>
          <w:p w14:paraId="2279CE46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35EB18A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urname</w:t>
            </w:r>
          </w:p>
        </w:tc>
        <w:tc>
          <w:tcPr>
            <w:tcW w:w="1588" w:type="dxa"/>
          </w:tcPr>
          <w:p w14:paraId="171E054E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75BE491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4282F">
              <w:t>1..1</w:t>
            </w:r>
          </w:p>
        </w:tc>
        <w:tc>
          <w:tcPr>
            <w:tcW w:w="930" w:type="dxa"/>
          </w:tcPr>
          <w:p w14:paraId="2007DE30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68E3ACA1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Фамилия пациента</w:t>
            </w:r>
          </w:p>
        </w:tc>
      </w:tr>
      <w:tr w:rsidR="00EA0580" w:rsidRPr="009538A8" w14:paraId="4D213A11" w14:textId="77777777" w:rsidTr="002073EC">
        <w:tc>
          <w:tcPr>
            <w:tcW w:w="1526" w:type="dxa"/>
          </w:tcPr>
          <w:p w14:paraId="3C678366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6A28BD6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econdName</w:t>
            </w:r>
          </w:p>
        </w:tc>
        <w:tc>
          <w:tcPr>
            <w:tcW w:w="1588" w:type="dxa"/>
          </w:tcPr>
          <w:p w14:paraId="37F77D4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05" w:type="dxa"/>
          </w:tcPr>
          <w:p w14:paraId="2C8CCFC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310AC7E0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05A2AF06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Отчество пациента</w:t>
            </w:r>
          </w:p>
        </w:tc>
      </w:tr>
      <w:tr w:rsidR="00EA0580" w:rsidRPr="009538A8" w14:paraId="2266986D" w14:textId="77777777" w:rsidTr="002073EC">
        <w:tc>
          <w:tcPr>
            <w:tcW w:w="1526" w:type="dxa"/>
          </w:tcPr>
          <w:p w14:paraId="0EBD838F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176CAF36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Polis_S</w:t>
            </w:r>
          </w:p>
        </w:tc>
        <w:tc>
          <w:tcPr>
            <w:tcW w:w="1588" w:type="dxa"/>
          </w:tcPr>
          <w:p w14:paraId="3F8A6F2D" w14:textId="77777777" w:rsidR="00EA0580" w:rsidRPr="004C2641" w:rsidRDefault="00EA0580" w:rsidP="00EA0580">
            <w:pPr>
              <w:rPr>
                <w:lang w:val="en-US"/>
              </w:rPr>
            </w:pPr>
          </w:p>
        </w:tc>
        <w:tc>
          <w:tcPr>
            <w:tcW w:w="1105" w:type="dxa"/>
          </w:tcPr>
          <w:p w14:paraId="3CD7F2E8" w14:textId="77777777" w:rsidR="00EA0580" w:rsidRDefault="00EA0580" w:rsidP="00EA0580">
            <w:r w:rsidRPr="004C2641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38E74C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4B23404D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Серия полиса</w:t>
            </w:r>
          </w:p>
        </w:tc>
      </w:tr>
      <w:tr w:rsidR="00EA0580" w:rsidRPr="009538A8" w14:paraId="0154CD3F" w14:textId="77777777" w:rsidTr="002073EC">
        <w:tc>
          <w:tcPr>
            <w:tcW w:w="1526" w:type="dxa"/>
          </w:tcPr>
          <w:p w14:paraId="54F247E4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6DBCDBCE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Polis_N</w:t>
            </w:r>
          </w:p>
        </w:tc>
        <w:tc>
          <w:tcPr>
            <w:tcW w:w="1588" w:type="dxa"/>
          </w:tcPr>
          <w:p w14:paraId="01494FD9" w14:textId="77777777" w:rsidR="00EA0580" w:rsidRPr="004C2641" w:rsidRDefault="00EA0580" w:rsidP="00EA0580">
            <w:pPr>
              <w:rPr>
                <w:lang w:val="en-US"/>
              </w:rPr>
            </w:pPr>
          </w:p>
        </w:tc>
        <w:tc>
          <w:tcPr>
            <w:tcW w:w="1105" w:type="dxa"/>
          </w:tcPr>
          <w:p w14:paraId="7488DB6C" w14:textId="77777777" w:rsidR="00EA0580" w:rsidRDefault="00EA0580" w:rsidP="00EA0580">
            <w:r w:rsidRPr="004C2641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156A2CA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33AFFB9F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Номер полиса</w:t>
            </w:r>
          </w:p>
        </w:tc>
      </w:tr>
      <w:tr w:rsidR="00EA0580" w:rsidRPr="009538A8" w14:paraId="3C839E0C" w14:textId="77777777" w:rsidTr="002073EC">
        <w:tc>
          <w:tcPr>
            <w:tcW w:w="1526" w:type="dxa"/>
          </w:tcPr>
          <w:p w14:paraId="2D528C21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 w:rsidRPr="00EF0B6A">
              <w:t>/patient</w:t>
            </w:r>
          </w:p>
        </w:tc>
        <w:tc>
          <w:tcPr>
            <w:tcW w:w="1701" w:type="dxa"/>
          </w:tcPr>
          <w:p w14:paraId="52D6A834" w14:textId="77777777" w:rsidR="00EA0580" w:rsidRPr="00E43716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nils</w:t>
            </w:r>
          </w:p>
        </w:tc>
        <w:tc>
          <w:tcPr>
            <w:tcW w:w="1588" w:type="dxa"/>
          </w:tcPr>
          <w:p w14:paraId="0FFFAC8C" w14:textId="77777777" w:rsidR="00EA0580" w:rsidRPr="004C2641" w:rsidRDefault="00EA0580" w:rsidP="00EA0580">
            <w:pPr>
              <w:rPr>
                <w:lang w:val="en-US"/>
              </w:rPr>
            </w:pPr>
          </w:p>
        </w:tc>
        <w:tc>
          <w:tcPr>
            <w:tcW w:w="1105" w:type="dxa"/>
          </w:tcPr>
          <w:p w14:paraId="5E8B23F7" w14:textId="77777777" w:rsidR="00EA0580" w:rsidRDefault="00EA0580" w:rsidP="00EA0580">
            <w:r w:rsidRPr="004C2641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1AEFA1E9" w14:textId="77777777" w:rsidR="00EA0580" w:rsidRPr="0094282F" w:rsidRDefault="00EA0580" w:rsidP="00EA0580">
            <w:pPr>
              <w:pStyle w:val="afff"/>
              <w:spacing w:after="0"/>
            </w:pPr>
            <w:r w:rsidRPr="0094282F">
              <w:t>String</w:t>
            </w:r>
          </w:p>
        </w:tc>
        <w:tc>
          <w:tcPr>
            <w:tcW w:w="2613" w:type="dxa"/>
          </w:tcPr>
          <w:p w14:paraId="76231FB0" w14:textId="77777777" w:rsidR="00EA0580" w:rsidRPr="0094282F" w:rsidRDefault="00EA0580" w:rsidP="00EA0580">
            <w:pPr>
              <w:pStyle w:val="afff"/>
              <w:spacing w:after="0"/>
            </w:pPr>
            <w:r>
              <w:t>СНИЛС</w:t>
            </w:r>
            <w:r w:rsidRPr="0094282F">
              <w:t xml:space="preserve"> </w:t>
            </w:r>
            <w:r>
              <w:t xml:space="preserve">пациента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11D26F2B" w14:textId="77777777" w:rsidTr="002073EC">
        <w:trPr>
          <w:trHeight w:val="2025"/>
        </w:trPr>
        <w:tc>
          <w:tcPr>
            <w:tcW w:w="3227" w:type="dxa"/>
            <w:gridSpan w:val="2"/>
            <w:vMerge w:val="restart"/>
          </w:tcPr>
          <w:p w14:paraId="2052F69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F0B6A">
              <w:rPr>
                <w:b/>
              </w:rPr>
              <w:t>/</w:t>
            </w:r>
            <w:r>
              <w:rPr>
                <w:b/>
              </w:rPr>
              <w:t>Аppointment</w:t>
            </w:r>
          </w:p>
        </w:tc>
        <w:tc>
          <w:tcPr>
            <w:tcW w:w="1588" w:type="dxa"/>
          </w:tcPr>
          <w:p w14:paraId="29CBF77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При передаче</w:t>
            </w:r>
            <w:r w:rsidRPr="00D017A2">
              <w:t xml:space="preserve"> уведомлений «онлайн»</w:t>
            </w:r>
          </w:p>
        </w:tc>
        <w:tc>
          <w:tcPr>
            <w:tcW w:w="1105" w:type="dxa"/>
          </w:tcPr>
          <w:p w14:paraId="10E0A769" w14:textId="77777777" w:rsidR="00EA0580" w:rsidRPr="00D017A2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30" w:type="dxa"/>
            <w:vMerge w:val="restart"/>
          </w:tcPr>
          <w:p w14:paraId="15831634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  <w:vMerge w:val="restart"/>
          </w:tcPr>
          <w:p w14:paraId="60F77F1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67191E63" w14:textId="77777777" w:rsidTr="002073EC">
        <w:trPr>
          <w:trHeight w:val="165"/>
        </w:trPr>
        <w:tc>
          <w:tcPr>
            <w:tcW w:w="3227" w:type="dxa"/>
            <w:gridSpan w:val="2"/>
            <w:vMerge/>
          </w:tcPr>
          <w:p w14:paraId="50FF7CBE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588" w:type="dxa"/>
          </w:tcPr>
          <w:p w14:paraId="746160BC" w14:textId="77777777" w:rsidR="00EA0580" w:rsidRDefault="00EA0580" w:rsidP="00EA0580">
            <w:pPr>
              <w:pStyle w:val="afff"/>
              <w:spacing w:after="0"/>
            </w:pPr>
            <w:r>
              <w:t xml:space="preserve">При </w:t>
            </w:r>
            <w:r w:rsidRPr="00D017A2">
              <w:t>передаче уведомлений «постфактум»</w:t>
            </w:r>
          </w:p>
        </w:tc>
        <w:tc>
          <w:tcPr>
            <w:tcW w:w="1105" w:type="dxa"/>
          </w:tcPr>
          <w:p w14:paraId="56C8F2B9" w14:textId="77777777" w:rsidR="00EA0580" w:rsidRDefault="00EA0580" w:rsidP="00EA0580">
            <w:pPr>
              <w:pStyle w:val="afff"/>
              <w:spacing w:after="0"/>
            </w:pPr>
            <w:r>
              <w:t>0..0</w:t>
            </w:r>
          </w:p>
        </w:tc>
        <w:tc>
          <w:tcPr>
            <w:tcW w:w="930" w:type="dxa"/>
            <w:vMerge/>
          </w:tcPr>
          <w:p w14:paraId="761488B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  <w:vMerge/>
          </w:tcPr>
          <w:p w14:paraId="0CCE72D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538A8" w14:paraId="44F83749" w14:textId="77777777" w:rsidTr="002073EC">
        <w:tc>
          <w:tcPr>
            <w:tcW w:w="1526" w:type="dxa"/>
          </w:tcPr>
          <w:p w14:paraId="49AFAC35" w14:textId="77777777" w:rsidR="00EA0580" w:rsidRPr="0094282F" w:rsidRDefault="00EA0580" w:rsidP="00EA0580">
            <w:pPr>
              <w:pStyle w:val="afff"/>
              <w:spacing w:after="0"/>
            </w:pPr>
            <w:r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736E4AD6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88" w:type="dxa"/>
          </w:tcPr>
          <w:p w14:paraId="6939EEEC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E8FC540" w14:textId="77777777" w:rsidR="00EA0580" w:rsidRPr="0022257E" w:rsidRDefault="00EA0580" w:rsidP="00EA0580">
            <w:pPr>
              <w:pStyle w:val="afff"/>
              <w:spacing w:after="0"/>
              <w:rPr>
                <w:highlight w:val="yellow"/>
              </w:rPr>
            </w:pPr>
            <w:r w:rsidRPr="0022257E">
              <w:t>0..1</w:t>
            </w:r>
          </w:p>
        </w:tc>
        <w:tc>
          <w:tcPr>
            <w:tcW w:w="930" w:type="dxa"/>
          </w:tcPr>
          <w:p w14:paraId="1C8F0936" w14:textId="77777777" w:rsidR="00EA0580" w:rsidRPr="007109E3" w:rsidRDefault="00EA0580" w:rsidP="00EA0580">
            <w:pPr>
              <w:pStyle w:val="afff"/>
              <w:spacing w:after="0"/>
            </w:pPr>
            <w:r w:rsidRPr="00311EDC">
              <w:t>String</w:t>
            </w:r>
          </w:p>
        </w:tc>
        <w:tc>
          <w:tcPr>
            <w:tcW w:w="2613" w:type="dxa"/>
          </w:tcPr>
          <w:p w14:paraId="366111E4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9538A8" w14:paraId="402C4B58" w14:textId="77777777" w:rsidTr="002073EC">
        <w:tc>
          <w:tcPr>
            <w:tcW w:w="1526" w:type="dxa"/>
          </w:tcPr>
          <w:p w14:paraId="016DD519" w14:textId="77777777" w:rsidR="00EA0580" w:rsidRPr="0094282F" w:rsidRDefault="00EA0580" w:rsidP="00EA0580">
            <w:pPr>
              <w:pStyle w:val="afff"/>
              <w:spacing w:after="0"/>
            </w:pPr>
            <w:r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6D94D0EF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IdAppointment</w:t>
            </w:r>
          </w:p>
        </w:tc>
        <w:tc>
          <w:tcPr>
            <w:tcW w:w="1588" w:type="dxa"/>
          </w:tcPr>
          <w:p w14:paraId="01204B27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4EEFCC97" w14:textId="77777777" w:rsidR="00EA0580" w:rsidRPr="00311EDC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6088AA40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String</w:t>
            </w:r>
          </w:p>
        </w:tc>
        <w:tc>
          <w:tcPr>
            <w:tcW w:w="2613" w:type="dxa"/>
          </w:tcPr>
          <w:p w14:paraId="75F8460B" w14:textId="77777777" w:rsidR="00EA0580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</w:t>
            </w:r>
            <w:r w:rsidRPr="00435B8A">
              <w:lastRenderedPageBreak/>
              <w:t>соответствующего справочника МИС</w:t>
            </w:r>
            <w:r>
              <w:t>.</w:t>
            </w:r>
          </w:p>
          <w:p w14:paraId="50A40A4F" w14:textId="77777777" w:rsidR="00EA0580" w:rsidRPr="00311EDC" w:rsidRDefault="00EA0580" w:rsidP="00EA0580">
            <w:pPr>
              <w:pStyle w:val="afff"/>
              <w:spacing w:after="0"/>
            </w:pPr>
            <w:r>
              <w:t>Значение идентификатора талона должно быть уникальным в рамках МИС МО</w:t>
            </w:r>
          </w:p>
        </w:tc>
      </w:tr>
      <w:tr w:rsidR="00EA0580" w:rsidRPr="009538A8" w14:paraId="0ACB877B" w14:textId="77777777" w:rsidTr="002073EC">
        <w:tc>
          <w:tcPr>
            <w:tcW w:w="1526" w:type="dxa"/>
          </w:tcPr>
          <w:p w14:paraId="7E535637" w14:textId="77777777" w:rsidR="00EA0580" w:rsidRPr="0094282F" w:rsidRDefault="00EA0580" w:rsidP="00EA0580">
            <w:pPr>
              <w:pStyle w:val="afff"/>
              <w:spacing w:after="0"/>
            </w:pPr>
            <w:r>
              <w:lastRenderedPageBreak/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5E1F87B8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1588" w:type="dxa"/>
          </w:tcPr>
          <w:p w14:paraId="7AA694E7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3AB53CF" w14:textId="77777777" w:rsidR="00EA0580" w:rsidRPr="0094282F" w:rsidRDefault="00EA0580" w:rsidP="00EA0580">
            <w:pPr>
              <w:pStyle w:val="afff"/>
              <w:spacing w:after="0"/>
            </w:pPr>
            <w:r w:rsidRPr="0022257E">
              <w:t>0..1</w:t>
            </w:r>
          </w:p>
        </w:tc>
        <w:tc>
          <w:tcPr>
            <w:tcW w:w="930" w:type="dxa"/>
          </w:tcPr>
          <w:p w14:paraId="3EBB09A3" w14:textId="77777777" w:rsidR="00EA0580" w:rsidRPr="0022257E" w:rsidRDefault="00EA0580" w:rsidP="00EA0580">
            <w:pPr>
              <w:pStyle w:val="afff"/>
              <w:spacing w:after="0"/>
              <w:rPr>
                <w:rFonts w:cs="Verdana"/>
                <w:szCs w:val="28"/>
                <w:lang w:val="en-US"/>
              </w:rPr>
            </w:pPr>
            <w:r>
              <w:rPr>
                <w:rFonts w:cs="Verdana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14:paraId="286D7919" w14:textId="77777777" w:rsidR="00EA0580" w:rsidRDefault="00EA0580" w:rsidP="00EA0580">
            <w:pPr>
              <w:pStyle w:val="afff"/>
              <w:spacing w:after="0"/>
            </w:pPr>
            <w:r>
              <w:t>Номер талона в очереди</w:t>
            </w:r>
          </w:p>
        </w:tc>
      </w:tr>
      <w:tr w:rsidR="00EA0580" w:rsidRPr="009538A8" w14:paraId="19E53A77" w14:textId="77777777" w:rsidTr="002073EC">
        <w:tc>
          <w:tcPr>
            <w:tcW w:w="1526" w:type="dxa"/>
          </w:tcPr>
          <w:p w14:paraId="3D193387" w14:textId="77777777" w:rsidR="00EA0580" w:rsidRPr="0094282F" w:rsidRDefault="00EA0580" w:rsidP="00EA0580">
            <w:pPr>
              <w:pStyle w:val="afff"/>
              <w:spacing w:after="0"/>
            </w:pPr>
            <w:r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0ADAA494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Room</w:t>
            </w:r>
          </w:p>
        </w:tc>
        <w:tc>
          <w:tcPr>
            <w:tcW w:w="1588" w:type="dxa"/>
          </w:tcPr>
          <w:p w14:paraId="00E86FC7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7014C6A2" w14:textId="77777777" w:rsidR="00EA0580" w:rsidRPr="0094282F" w:rsidRDefault="00EA0580" w:rsidP="00EA0580">
            <w:pPr>
              <w:pStyle w:val="afff"/>
              <w:spacing w:after="0"/>
            </w:pPr>
            <w:r w:rsidRPr="0022257E">
              <w:t>0..1</w:t>
            </w:r>
          </w:p>
        </w:tc>
        <w:tc>
          <w:tcPr>
            <w:tcW w:w="930" w:type="dxa"/>
          </w:tcPr>
          <w:p w14:paraId="68152E89" w14:textId="77777777" w:rsidR="00EA0580" w:rsidRPr="0022257E" w:rsidRDefault="00EA0580" w:rsidP="00EA0580">
            <w:pPr>
              <w:pStyle w:val="afff"/>
              <w:spacing w:after="0"/>
              <w:rPr>
                <w:rFonts w:cs="Verdana"/>
                <w:szCs w:val="28"/>
                <w:lang w:val="en-US"/>
              </w:rPr>
            </w:pPr>
            <w:r>
              <w:rPr>
                <w:rFonts w:cs="Verdana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14:paraId="0FA7228D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9538A8" w14:paraId="05EECD28" w14:textId="77777777" w:rsidTr="002073EC">
        <w:tc>
          <w:tcPr>
            <w:tcW w:w="1526" w:type="dxa"/>
          </w:tcPr>
          <w:p w14:paraId="0A00A666" w14:textId="77777777" w:rsidR="00EA0580" w:rsidRPr="0094282F" w:rsidRDefault="00EA0580" w:rsidP="00EA0580">
            <w:pPr>
              <w:pStyle w:val="afff"/>
              <w:spacing w:after="0"/>
            </w:pPr>
            <w:r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55FC4F40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VisitStart</w:t>
            </w:r>
          </w:p>
        </w:tc>
        <w:tc>
          <w:tcPr>
            <w:tcW w:w="1588" w:type="dxa"/>
          </w:tcPr>
          <w:p w14:paraId="4B792CEE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02BD88C5" w14:textId="77777777" w:rsidR="00EA0580" w:rsidRPr="00311EDC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3C34AD08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4BDEDFFA" w14:textId="77777777" w:rsidR="00EA0580" w:rsidRDefault="00EA0580" w:rsidP="00EA0580">
            <w:pPr>
              <w:pStyle w:val="afff"/>
              <w:spacing w:after="0"/>
            </w:pPr>
            <w:r w:rsidRPr="00311EDC">
              <w:t>Начало приема</w:t>
            </w:r>
            <w:r>
              <w:t>.</w:t>
            </w:r>
          </w:p>
          <w:p w14:paraId="40436305" w14:textId="77777777" w:rsidR="00EA0580" w:rsidRDefault="00EA0580" w:rsidP="00EA0580">
            <w:pPr>
              <w:pStyle w:val="afff"/>
              <w:spacing w:after="0"/>
            </w:pPr>
            <w:r w:rsidRPr="00127D8F">
              <w:t>Дата начала приема должна быть больше или равна дате отправки запроса</w:t>
            </w:r>
            <w:r>
              <w:t>.</w:t>
            </w:r>
          </w:p>
          <w:p w14:paraId="743A918D" w14:textId="77777777" w:rsidR="00EA0580" w:rsidRPr="00127D8F" w:rsidRDefault="00EA0580" w:rsidP="00EA0580">
            <w:pPr>
              <w:pStyle w:val="afff"/>
              <w:spacing w:after="0"/>
            </w:pPr>
            <w:r w:rsidRPr="00127D8F">
              <w:t>Дата и время начала приема должна быть меньше или равна дате и времени окончания приема</w:t>
            </w:r>
          </w:p>
        </w:tc>
      </w:tr>
      <w:tr w:rsidR="00EA0580" w:rsidRPr="009538A8" w14:paraId="2DD9C41D" w14:textId="77777777" w:rsidTr="002073EC">
        <w:tc>
          <w:tcPr>
            <w:tcW w:w="1526" w:type="dxa"/>
          </w:tcPr>
          <w:p w14:paraId="35411F9E" w14:textId="77777777" w:rsidR="00EA0580" w:rsidRPr="0094282F" w:rsidRDefault="00EA0580" w:rsidP="00EA0580">
            <w:pPr>
              <w:pStyle w:val="afff"/>
              <w:spacing w:after="0"/>
            </w:pPr>
            <w:r>
              <w:t>/А</w:t>
            </w:r>
            <w:r w:rsidRPr="0094282F">
              <w:t>ppointment</w:t>
            </w:r>
          </w:p>
        </w:tc>
        <w:tc>
          <w:tcPr>
            <w:tcW w:w="1701" w:type="dxa"/>
          </w:tcPr>
          <w:p w14:paraId="1E66D10F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VisitEnd</w:t>
            </w:r>
          </w:p>
        </w:tc>
        <w:tc>
          <w:tcPr>
            <w:tcW w:w="1588" w:type="dxa"/>
          </w:tcPr>
          <w:p w14:paraId="696EEC10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5F6303D1" w14:textId="77777777" w:rsidR="00EA0580" w:rsidRPr="00311EDC" w:rsidRDefault="00EA0580" w:rsidP="00EA0580">
            <w:pPr>
              <w:pStyle w:val="afff"/>
              <w:spacing w:after="0"/>
            </w:pPr>
            <w:r>
              <w:t>1</w:t>
            </w:r>
            <w:r w:rsidRPr="00311EDC">
              <w:t>..1</w:t>
            </w:r>
          </w:p>
        </w:tc>
        <w:tc>
          <w:tcPr>
            <w:tcW w:w="930" w:type="dxa"/>
          </w:tcPr>
          <w:p w14:paraId="7496593E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46EA8414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Окончание приема</w:t>
            </w:r>
          </w:p>
        </w:tc>
      </w:tr>
      <w:tr w:rsidR="00EA0580" w:rsidRPr="009538A8" w14:paraId="7E0AED58" w14:textId="77777777" w:rsidTr="002073EC">
        <w:tc>
          <w:tcPr>
            <w:tcW w:w="3227" w:type="dxa"/>
            <w:gridSpan w:val="2"/>
            <w:vMerge w:val="restart"/>
          </w:tcPr>
          <w:p w14:paraId="16456601" w14:textId="77777777" w:rsidR="00EA0580" w:rsidRPr="00311EDC" w:rsidRDefault="00EA0580" w:rsidP="00EA0580">
            <w:pPr>
              <w:pStyle w:val="afff"/>
              <w:spacing w:after="0"/>
            </w:pPr>
            <w:r w:rsidRPr="00EF0B6A">
              <w:rPr>
                <w:b/>
              </w:rPr>
              <w:t>/</w:t>
            </w:r>
            <w:r>
              <w:rPr>
                <w:b/>
                <w:lang w:val="en-US"/>
              </w:rPr>
              <w:t>Notice</w:t>
            </w:r>
            <w:r>
              <w:rPr>
                <w:b/>
              </w:rPr>
              <w:t>Appointment</w:t>
            </w:r>
          </w:p>
        </w:tc>
        <w:tc>
          <w:tcPr>
            <w:tcW w:w="1588" w:type="dxa"/>
          </w:tcPr>
          <w:p w14:paraId="7F66E331" w14:textId="77777777" w:rsidR="00EA0580" w:rsidRPr="00D017A2" w:rsidRDefault="00EA0580" w:rsidP="00EA0580">
            <w:pPr>
              <w:pStyle w:val="afff"/>
              <w:spacing w:after="0"/>
            </w:pPr>
            <w:r>
              <w:t>При передаче</w:t>
            </w:r>
            <w:r w:rsidRPr="00D017A2">
              <w:t xml:space="preserve"> уведомлений «онлайн»</w:t>
            </w:r>
          </w:p>
        </w:tc>
        <w:tc>
          <w:tcPr>
            <w:tcW w:w="1105" w:type="dxa"/>
          </w:tcPr>
          <w:p w14:paraId="2926BCCC" w14:textId="77777777" w:rsidR="00EA0580" w:rsidRPr="00D017A2" w:rsidRDefault="00EA0580" w:rsidP="00EA0580">
            <w:pPr>
              <w:pStyle w:val="afff"/>
              <w:spacing w:after="0"/>
            </w:pPr>
            <w:r>
              <w:t>0..0</w:t>
            </w:r>
          </w:p>
        </w:tc>
        <w:tc>
          <w:tcPr>
            <w:tcW w:w="930" w:type="dxa"/>
            <w:vMerge w:val="restart"/>
          </w:tcPr>
          <w:p w14:paraId="4E25AA76" w14:textId="77777777" w:rsidR="00EA0580" w:rsidRPr="00311EDC" w:rsidRDefault="00EA0580" w:rsidP="00EA0580">
            <w:pPr>
              <w:pStyle w:val="afff"/>
              <w:spacing w:after="0"/>
            </w:pPr>
          </w:p>
        </w:tc>
        <w:tc>
          <w:tcPr>
            <w:tcW w:w="2613" w:type="dxa"/>
            <w:vMerge w:val="restart"/>
          </w:tcPr>
          <w:p w14:paraId="16094E3B" w14:textId="77777777" w:rsidR="00EA0580" w:rsidRPr="00311EDC" w:rsidRDefault="00EA0580" w:rsidP="00EA0580">
            <w:pPr>
              <w:pStyle w:val="afff"/>
              <w:spacing w:after="0"/>
            </w:pPr>
          </w:p>
        </w:tc>
      </w:tr>
      <w:tr w:rsidR="00EA0580" w:rsidRPr="009538A8" w14:paraId="2621E8A4" w14:textId="77777777" w:rsidTr="002073EC">
        <w:tc>
          <w:tcPr>
            <w:tcW w:w="3227" w:type="dxa"/>
            <w:gridSpan w:val="2"/>
            <w:vMerge/>
          </w:tcPr>
          <w:p w14:paraId="044046DA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</w:p>
        </w:tc>
        <w:tc>
          <w:tcPr>
            <w:tcW w:w="1588" w:type="dxa"/>
          </w:tcPr>
          <w:p w14:paraId="30EAD2AB" w14:textId="77777777" w:rsidR="00EA0580" w:rsidRDefault="00EA0580" w:rsidP="00EA0580">
            <w:pPr>
              <w:pStyle w:val="afff"/>
              <w:spacing w:after="0"/>
            </w:pPr>
            <w:r>
              <w:t xml:space="preserve">При </w:t>
            </w:r>
            <w:r w:rsidRPr="00D017A2">
              <w:t>передаче уведомлений «постфактум»</w:t>
            </w:r>
          </w:p>
        </w:tc>
        <w:tc>
          <w:tcPr>
            <w:tcW w:w="1105" w:type="dxa"/>
          </w:tcPr>
          <w:p w14:paraId="3BA0A9D0" w14:textId="77777777" w:rsidR="00EA0580" w:rsidRPr="00D017A2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30" w:type="dxa"/>
            <w:vMerge/>
          </w:tcPr>
          <w:p w14:paraId="1D9F532D" w14:textId="77777777" w:rsidR="00EA0580" w:rsidRPr="00311EDC" w:rsidRDefault="00EA0580" w:rsidP="00EA0580">
            <w:pPr>
              <w:pStyle w:val="afff"/>
              <w:spacing w:after="0"/>
            </w:pPr>
          </w:p>
        </w:tc>
        <w:tc>
          <w:tcPr>
            <w:tcW w:w="2613" w:type="dxa"/>
            <w:vMerge/>
          </w:tcPr>
          <w:p w14:paraId="0446AB2F" w14:textId="77777777" w:rsidR="00EA0580" w:rsidRPr="00311EDC" w:rsidRDefault="00EA0580" w:rsidP="00EA0580">
            <w:pPr>
              <w:pStyle w:val="afff"/>
              <w:spacing w:after="0"/>
            </w:pPr>
          </w:p>
        </w:tc>
      </w:tr>
      <w:tr w:rsidR="00EA0580" w:rsidRPr="009538A8" w14:paraId="3546ACF6" w14:textId="77777777" w:rsidTr="002073EC">
        <w:tc>
          <w:tcPr>
            <w:tcW w:w="1526" w:type="dxa"/>
          </w:tcPr>
          <w:p w14:paraId="7DE6A8C0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14E4D167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88" w:type="dxa"/>
          </w:tcPr>
          <w:p w14:paraId="29421571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73D4C4B" w14:textId="77777777" w:rsidR="00EA0580" w:rsidRPr="0022257E" w:rsidRDefault="00EA0580" w:rsidP="00EA0580">
            <w:pPr>
              <w:pStyle w:val="afff"/>
              <w:spacing w:after="0"/>
              <w:rPr>
                <w:highlight w:val="yellow"/>
              </w:rPr>
            </w:pPr>
            <w:r w:rsidRPr="0022257E">
              <w:t>0..1</w:t>
            </w:r>
          </w:p>
        </w:tc>
        <w:tc>
          <w:tcPr>
            <w:tcW w:w="930" w:type="dxa"/>
          </w:tcPr>
          <w:p w14:paraId="35A4B496" w14:textId="77777777" w:rsidR="00EA0580" w:rsidRPr="007109E3" w:rsidRDefault="00EA0580" w:rsidP="00EA0580">
            <w:pPr>
              <w:pStyle w:val="afff"/>
              <w:spacing w:after="0"/>
            </w:pPr>
            <w:r w:rsidRPr="00311EDC">
              <w:t>String</w:t>
            </w:r>
          </w:p>
        </w:tc>
        <w:tc>
          <w:tcPr>
            <w:tcW w:w="2613" w:type="dxa"/>
          </w:tcPr>
          <w:p w14:paraId="0AB0A215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9538A8" w14:paraId="2146381D" w14:textId="77777777" w:rsidTr="002073EC">
        <w:tc>
          <w:tcPr>
            <w:tcW w:w="1526" w:type="dxa"/>
          </w:tcPr>
          <w:p w14:paraId="73662F15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3229310A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IdAppointment</w:t>
            </w:r>
          </w:p>
        </w:tc>
        <w:tc>
          <w:tcPr>
            <w:tcW w:w="1588" w:type="dxa"/>
          </w:tcPr>
          <w:p w14:paraId="714B2293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6A7A485A" w14:textId="77777777" w:rsidR="00EA0580" w:rsidRPr="00311EDC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703694B6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String</w:t>
            </w:r>
          </w:p>
        </w:tc>
        <w:tc>
          <w:tcPr>
            <w:tcW w:w="2613" w:type="dxa"/>
          </w:tcPr>
          <w:p w14:paraId="78F3F928" w14:textId="77777777" w:rsidR="00EA0580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МИС</w:t>
            </w:r>
            <w:r>
              <w:t>.</w:t>
            </w:r>
          </w:p>
          <w:p w14:paraId="42AA7B3A" w14:textId="77777777" w:rsidR="00EA0580" w:rsidRPr="00311EDC" w:rsidRDefault="00EA0580" w:rsidP="00EA0580">
            <w:pPr>
              <w:pStyle w:val="afff"/>
              <w:spacing w:after="0"/>
            </w:pPr>
            <w:r>
              <w:t xml:space="preserve">Значение идентификатора </w:t>
            </w:r>
            <w:r>
              <w:lastRenderedPageBreak/>
              <w:t>талона должно быть уникальным в рамках МИС МО</w:t>
            </w:r>
          </w:p>
        </w:tc>
      </w:tr>
      <w:tr w:rsidR="00EA0580" w:rsidRPr="009538A8" w14:paraId="7C9F5E2D" w14:textId="77777777" w:rsidTr="002073EC">
        <w:tc>
          <w:tcPr>
            <w:tcW w:w="1526" w:type="dxa"/>
          </w:tcPr>
          <w:p w14:paraId="1DE3746C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lastRenderedPageBreak/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39F61C71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1588" w:type="dxa"/>
          </w:tcPr>
          <w:p w14:paraId="31ADE049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76822410" w14:textId="77777777" w:rsidR="00EA0580" w:rsidRPr="0094282F" w:rsidRDefault="00EA0580" w:rsidP="00EA0580">
            <w:pPr>
              <w:pStyle w:val="afff"/>
              <w:spacing w:after="0"/>
            </w:pPr>
            <w:r w:rsidRPr="0022257E">
              <w:t>0..1</w:t>
            </w:r>
          </w:p>
        </w:tc>
        <w:tc>
          <w:tcPr>
            <w:tcW w:w="930" w:type="dxa"/>
          </w:tcPr>
          <w:p w14:paraId="79AE67F4" w14:textId="77777777" w:rsidR="00EA0580" w:rsidRPr="0022257E" w:rsidRDefault="00EA0580" w:rsidP="00EA0580">
            <w:pPr>
              <w:pStyle w:val="afff"/>
              <w:spacing w:after="0"/>
              <w:rPr>
                <w:rFonts w:cs="Verdana"/>
                <w:szCs w:val="28"/>
                <w:lang w:val="en-US"/>
              </w:rPr>
            </w:pPr>
            <w:r>
              <w:rPr>
                <w:rFonts w:cs="Verdana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14:paraId="32D6FC72" w14:textId="77777777" w:rsidR="00EA0580" w:rsidRDefault="00EA0580" w:rsidP="00EA0580">
            <w:pPr>
              <w:pStyle w:val="afff"/>
              <w:spacing w:after="0"/>
            </w:pPr>
            <w:r>
              <w:t>Номер талона в очереди</w:t>
            </w:r>
          </w:p>
        </w:tc>
      </w:tr>
      <w:tr w:rsidR="00EA0580" w:rsidRPr="009538A8" w14:paraId="2253748C" w14:textId="77777777" w:rsidTr="002073EC">
        <w:tc>
          <w:tcPr>
            <w:tcW w:w="1526" w:type="dxa"/>
          </w:tcPr>
          <w:p w14:paraId="08ECF078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04D1D27C" w14:textId="77777777" w:rsidR="00EA0580" w:rsidRPr="0022257E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Room</w:t>
            </w:r>
          </w:p>
        </w:tc>
        <w:tc>
          <w:tcPr>
            <w:tcW w:w="1588" w:type="dxa"/>
          </w:tcPr>
          <w:p w14:paraId="00849CF1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7A857E5F" w14:textId="77777777" w:rsidR="00EA0580" w:rsidRPr="0094282F" w:rsidRDefault="00EA0580" w:rsidP="00EA0580">
            <w:pPr>
              <w:pStyle w:val="afff"/>
              <w:spacing w:after="0"/>
            </w:pPr>
            <w:r w:rsidRPr="0022257E">
              <w:t>0..1</w:t>
            </w:r>
          </w:p>
        </w:tc>
        <w:tc>
          <w:tcPr>
            <w:tcW w:w="930" w:type="dxa"/>
          </w:tcPr>
          <w:p w14:paraId="6E4E04E3" w14:textId="77777777" w:rsidR="00EA0580" w:rsidRPr="0022257E" w:rsidRDefault="00EA0580" w:rsidP="00EA0580">
            <w:pPr>
              <w:pStyle w:val="afff"/>
              <w:spacing w:after="0"/>
              <w:rPr>
                <w:rFonts w:cs="Verdana"/>
                <w:szCs w:val="28"/>
                <w:lang w:val="en-US"/>
              </w:rPr>
            </w:pPr>
            <w:r>
              <w:rPr>
                <w:rFonts w:cs="Verdana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14:paraId="421E5FF1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9538A8" w14:paraId="78AB5BFD" w14:textId="77777777" w:rsidTr="002073EC">
        <w:tc>
          <w:tcPr>
            <w:tcW w:w="1526" w:type="dxa"/>
          </w:tcPr>
          <w:p w14:paraId="76AAEA16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15E335EC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VisitStart</w:t>
            </w:r>
          </w:p>
        </w:tc>
        <w:tc>
          <w:tcPr>
            <w:tcW w:w="1588" w:type="dxa"/>
          </w:tcPr>
          <w:p w14:paraId="48984FD0" w14:textId="77777777" w:rsidR="00EA0580" w:rsidRPr="0094282F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163AB76E" w14:textId="77777777" w:rsidR="00EA0580" w:rsidRPr="00311EDC" w:rsidRDefault="00EA0580" w:rsidP="00EA0580">
            <w:pPr>
              <w:pStyle w:val="afff"/>
              <w:spacing w:after="0"/>
            </w:pPr>
            <w:r w:rsidRPr="0094282F">
              <w:t>1..1</w:t>
            </w:r>
          </w:p>
        </w:tc>
        <w:tc>
          <w:tcPr>
            <w:tcW w:w="930" w:type="dxa"/>
          </w:tcPr>
          <w:p w14:paraId="659BBAC5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2259002B" w14:textId="77777777" w:rsidR="00EA0580" w:rsidRDefault="00EA0580" w:rsidP="00EA0580">
            <w:pPr>
              <w:pStyle w:val="afff"/>
              <w:spacing w:after="0"/>
            </w:pPr>
            <w:r w:rsidRPr="00311EDC">
              <w:t>Начало приема</w:t>
            </w:r>
            <w:r>
              <w:t>.</w:t>
            </w:r>
          </w:p>
          <w:p w14:paraId="4B683AFA" w14:textId="77777777" w:rsidR="00EA0580" w:rsidRPr="00311EDC" w:rsidRDefault="00EA0580" w:rsidP="00EA0580">
            <w:pPr>
              <w:pStyle w:val="afff"/>
              <w:spacing w:after="0"/>
            </w:pPr>
            <w:r w:rsidRPr="00127D8F">
              <w:t>Дата и время начала приема должна быть меньше или равна дате и времени окончания приема</w:t>
            </w:r>
          </w:p>
        </w:tc>
      </w:tr>
      <w:tr w:rsidR="00EA0580" w:rsidRPr="009538A8" w14:paraId="38E49105" w14:textId="77777777" w:rsidTr="002073EC">
        <w:tc>
          <w:tcPr>
            <w:tcW w:w="1526" w:type="dxa"/>
          </w:tcPr>
          <w:p w14:paraId="60F4EA93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2ED7F85F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VisitEnd</w:t>
            </w:r>
          </w:p>
        </w:tc>
        <w:tc>
          <w:tcPr>
            <w:tcW w:w="1588" w:type="dxa"/>
          </w:tcPr>
          <w:p w14:paraId="2E602EBA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3AED63B9" w14:textId="77777777" w:rsidR="00EA0580" w:rsidRPr="00311EDC" w:rsidRDefault="00EA0580" w:rsidP="00EA0580">
            <w:pPr>
              <w:pStyle w:val="afff"/>
              <w:spacing w:after="0"/>
            </w:pPr>
            <w:r>
              <w:t>1</w:t>
            </w:r>
            <w:r w:rsidRPr="00311EDC">
              <w:t>..1</w:t>
            </w:r>
          </w:p>
        </w:tc>
        <w:tc>
          <w:tcPr>
            <w:tcW w:w="930" w:type="dxa"/>
          </w:tcPr>
          <w:p w14:paraId="401774FE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5EF0045F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Окончание приема</w:t>
            </w:r>
          </w:p>
        </w:tc>
      </w:tr>
      <w:tr w:rsidR="00EA0580" w:rsidRPr="009538A8" w14:paraId="3B303CB7" w14:textId="77777777" w:rsidTr="002073EC">
        <w:tc>
          <w:tcPr>
            <w:tcW w:w="1526" w:type="dxa"/>
          </w:tcPr>
          <w:p w14:paraId="339C44DC" w14:textId="77777777" w:rsidR="00EA0580" w:rsidRPr="004E3AB1" w:rsidRDefault="00EA0580" w:rsidP="00EA0580">
            <w:pPr>
              <w:pStyle w:val="afff"/>
              <w:spacing w:after="0"/>
            </w:pPr>
            <w:r w:rsidRPr="004E3AB1">
              <w:t>/</w:t>
            </w:r>
            <w:r w:rsidRPr="004E3AB1">
              <w:rPr>
                <w:lang w:val="en-US"/>
              </w:rPr>
              <w:t>Notice</w:t>
            </w:r>
            <w:r w:rsidRPr="004E3AB1">
              <w:t>Appointment</w:t>
            </w:r>
          </w:p>
        </w:tc>
        <w:tc>
          <w:tcPr>
            <w:tcW w:w="1701" w:type="dxa"/>
          </w:tcPr>
          <w:p w14:paraId="0D0A6FCF" w14:textId="77777777" w:rsidR="00EA0580" w:rsidRPr="00EF0B6A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lang w:val="en-US"/>
              </w:rPr>
              <w:t>Event</w:t>
            </w:r>
            <w:r w:rsidRPr="004E3AB1">
              <w:t>DateTime</w:t>
            </w:r>
          </w:p>
        </w:tc>
        <w:tc>
          <w:tcPr>
            <w:tcW w:w="1588" w:type="dxa"/>
          </w:tcPr>
          <w:p w14:paraId="64702167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105" w:type="dxa"/>
          </w:tcPr>
          <w:p w14:paraId="3CBE5804" w14:textId="77777777" w:rsidR="00EA0580" w:rsidRPr="00311EDC" w:rsidRDefault="00EA0580" w:rsidP="00EA0580">
            <w:pPr>
              <w:pStyle w:val="afff"/>
              <w:spacing w:after="0"/>
            </w:pPr>
            <w:r>
              <w:t>1</w:t>
            </w:r>
            <w:r w:rsidRPr="00311EDC">
              <w:t>..1</w:t>
            </w:r>
          </w:p>
        </w:tc>
        <w:tc>
          <w:tcPr>
            <w:tcW w:w="930" w:type="dxa"/>
          </w:tcPr>
          <w:p w14:paraId="6D4364FF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4D8678C8" w14:textId="77777777" w:rsidR="00EA0580" w:rsidRDefault="00EA0580" w:rsidP="00EA0580">
            <w:pPr>
              <w:pStyle w:val="afff"/>
              <w:spacing w:after="0"/>
            </w:pPr>
            <w:r>
              <w:t>Дата осуществления записи на прием.</w:t>
            </w:r>
          </w:p>
          <w:p w14:paraId="3AD46B18" w14:textId="77777777" w:rsidR="00EA0580" w:rsidRDefault="00EA0580" w:rsidP="00EA0580">
            <w:pPr>
              <w:pStyle w:val="afff"/>
              <w:spacing w:after="0"/>
            </w:pPr>
            <w:r>
              <w:t xml:space="preserve">Дата </w:t>
            </w:r>
            <w:r w:rsidRPr="00AF4D61">
              <w:t>осуществлени</w:t>
            </w:r>
            <w:r>
              <w:t xml:space="preserve">я записи на прием должна быть </w:t>
            </w:r>
            <w:r w:rsidRPr="00AF4D61">
              <w:t>меньше или равна Дате начала приема.</w:t>
            </w:r>
          </w:p>
          <w:p w14:paraId="021D5AC7" w14:textId="77777777" w:rsidR="00EA0580" w:rsidRPr="004E3AB1" w:rsidRDefault="00EA0580" w:rsidP="00EA0580">
            <w:pPr>
              <w:pStyle w:val="afff"/>
              <w:spacing w:after="0"/>
            </w:pPr>
            <w:r w:rsidRPr="00127D8F">
              <w:t>Дата осуществления записи на прием должна быть меньше или равна дате отправки запроса</w:t>
            </w:r>
            <w:r>
              <w:t>.</w:t>
            </w:r>
          </w:p>
        </w:tc>
      </w:tr>
    </w:tbl>
    <w:p w14:paraId="449609B5" w14:textId="77777777" w:rsidR="00EA0580" w:rsidRDefault="00EA0580" w:rsidP="00EA0580">
      <w:pPr>
        <w:pStyle w:val="31"/>
        <w:ind w:left="2160" w:hanging="180"/>
      </w:pPr>
      <w:bookmarkStart w:id="232" w:name="_Toc83128990"/>
      <w:bookmarkStart w:id="233" w:name="_Toc104281538"/>
      <w:r>
        <w:t>Описание выходных данных</w:t>
      </w:r>
      <w:bookmarkEnd w:id="232"/>
      <w:bookmarkEnd w:id="233"/>
    </w:p>
    <w:p w14:paraId="4AFF2B56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697 \h  \* MERGEFORMAT </w:instrText>
      </w:r>
      <w:r>
        <w:fldChar w:fldCharType="separate"/>
      </w:r>
      <w:r>
        <w:t>Рисунке</w:t>
      </w:r>
      <w:r w:rsidRPr="000C1E19">
        <w:t xml:space="preserve"> 52</w:t>
      </w:r>
      <w:r>
        <w:fldChar w:fldCharType="end"/>
      </w:r>
      <w:r>
        <w:t>.</w:t>
      </w:r>
    </w:p>
    <w:p w14:paraId="3A2E6021" w14:textId="37D62A67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23D141BA" wp14:editId="6141E409">
            <wp:extent cx="5934075" cy="16573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A9C52" w14:textId="77777777" w:rsidR="00EA0580" w:rsidRDefault="00EA0580" w:rsidP="00EA0580">
      <w:pPr>
        <w:pStyle w:val="affe"/>
        <w:jc w:val="center"/>
      </w:pPr>
      <w:bookmarkStart w:id="234" w:name="_Ref38317069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52</w:t>
      </w:r>
      <w:r w:rsidRPr="002B12DC">
        <w:rPr>
          <w:b/>
          <w:szCs w:val="24"/>
        </w:rPr>
        <w:fldChar w:fldCharType="end"/>
      </w:r>
      <w:bookmarkEnd w:id="234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9451B6">
        <w:rPr>
          <w:b/>
          <w:szCs w:val="24"/>
        </w:rPr>
        <w:t>SendNotificationAboutAppointment</w:t>
      </w:r>
    </w:p>
    <w:p w14:paraId="1DBBB076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>
        <w:t>Таблице</w:t>
      </w:r>
      <w:r w:rsidRPr="000C1E19">
        <w:t xml:space="preserve"> 34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 w:rsidRPr="002F3F1B">
        <w:t>.</w:t>
      </w:r>
    </w:p>
    <w:p w14:paraId="446D5AF6" w14:textId="77777777" w:rsidR="00EA0580" w:rsidRPr="00F636EB" w:rsidRDefault="00EA0580" w:rsidP="00EA0580">
      <w:pPr>
        <w:pStyle w:val="ad"/>
        <w:jc w:val="left"/>
      </w:pPr>
      <w:bookmarkStart w:id="235" w:name="_Ref3842066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4</w:t>
      </w:r>
      <w:r w:rsidRPr="00F636EB">
        <w:fldChar w:fldCharType="end"/>
      </w:r>
      <w:bookmarkEnd w:id="235"/>
      <w:r w:rsidRPr="00F636EB">
        <w:t xml:space="preserve"> - Описание выходных данных метода SendNotificationAbou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EA0580" w:rsidRPr="009538A8" w14:paraId="32A814FC" w14:textId="77777777" w:rsidTr="002073EC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14:paraId="32475CC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76BEBD6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0E749EA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AF6B00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54CCBE9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4DB84E7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85BB803" w14:textId="77777777" w:rsidTr="002073EC">
        <w:tc>
          <w:tcPr>
            <w:tcW w:w="2972" w:type="dxa"/>
            <w:gridSpan w:val="2"/>
          </w:tcPr>
          <w:p w14:paraId="7539DFE2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8068C5">
              <w:rPr>
                <w:b/>
              </w:rPr>
              <w:t>SendNotificationAboutAppointment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484EE73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60954F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7F0C763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1C2025ED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1C08810F" w14:textId="77777777" w:rsidTr="002073EC">
        <w:tc>
          <w:tcPr>
            <w:tcW w:w="1555" w:type="dxa"/>
          </w:tcPr>
          <w:p w14:paraId="11AF0670" w14:textId="77777777" w:rsidR="00EA0580" w:rsidRPr="008068C5" w:rsidRDefault="00EA0580" w:rsidP="00EA0580">
            <w:r w:rsidRPr="008068C5">
              <w:t>/SendNotificationAboutAppointmentResult</w:t>
            </w:r>
          </w:p>
        </w:tc>
        <w:tc>
          <w:tcPr>
            <w:tcW w:w="1417" w:type="dxa"/>
          </w:tcPr>
          <w:p w14:paraId="0296A4C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683BE83D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5D4961B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6336E6D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4C4206B7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DB6957F" w14:textId="77777777" w:rsidTr="002073EC">
        <w:tc>
          <w:tcPr>
            <w:tcW w:w="1555" w:type="dxa"/>
          </w:tcPr>
          <w:p w14:paraId="0D4BE97B" w14:textId="77777777" w:rsidR="00EA0580" w:rsidRPr="008068C5" w:rsidRDefault="00EA0580" w:rsidP="00EA0580">
            <w:r w:rsidRPr="008068C5">
              <w:t>/SendNotificationAboutAppointmentResult</w:t>
            </w:r>
          </w:p>
        </w:tc>
        <w:tc>
          <w:tcPr>
            <w:tcW w:w="1417" w:type="dxa"/>
          </w:tcPr>
          <w:p w14:paraId="3448BCA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657AD3A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4174860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7C404B0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498A9E8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5EFDB2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22DEF397" w14:textId="77777777" w:rsidTr="002073EC">
        <w:tc>
          <w:tcPr>
            <w:tcW w:w="1555" w:type="dxa"/>
          </w:tcPr>
          <w:p w14:paraId="2092036D" w14:textId="77777777" w:rsidR="00EA0580" w:rsidRPr="008068C5" w:rsidRDefault="00EA0580" w:rsidP="00EA0580">
            <w:r w:rsidRPr="008068C5">
              <w:t>/SendNotificationAboutAppointmentResult</w:t>
            </w:r>
          </w:p>
        </w:tc>
        <w:tc>
          <w:tcPr>
            <w:tcW w:w="1417" w:type="dxa"/>
          </w:tcPr>
          <w:p w14:paraId="1C9A41B8" w14:textId="77777777" w:rsidR="00EA0580" w:rsidRPr="00EB7225" w:rsidRDefault="00EA0580" w:rsidP="00EA0580">
            <w:pPr>
              <w:pStyle w:val="afff"/>
              <w:spacing w:after="0"/>
            </w:pPr>
            <w:r w:rsidRPr="00AE22EE">
              <w:t>IdNotification</w:t>
            </w:r>
          </w:p>
        </w:tc>
        <w:tc>
          <w:tcPr>
            <w:tcW w:w="1134" w:type="dxa"/>
          </w:tcPr>
          <w:p w14:paraId="64D7F08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4B327BB3" w14:textId="77777777" w:rsidR="00EA0580" w:rsidRPr="00AE226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43" w:type="dxa"/>
          </w:tcPr>
          <w:p w14:paraId="6AC05F03" w14:textId="77777777" w:rsidR="00EA0580" w:rsidRPr="00D0072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Идентификатор уведомления о записи</w:t>
            </w:r>
          </w:p>
        </w:tc>
        <w:tc>
          <w:tcPr>
            <w:tcW w:w="2410" w:type="dxa"/>
          </w:tcPr>
          <w:p w14:paraId="7109DFE3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 xml:space="preserve">Передача </w:t>
            </w:r>
            <w:r>
              <w:t xml:space="preserve">параметра </w:t>
            </w:r>
            <w:r w:rsidRPr="00AE22EE">
              <w:t>IdNotification</w:t>
            </w:r>
            <w:r>
              <w:t xml:space="preserve"> обязательна, если не передается контейнер </w:t>
            </w:r>
            <w:r w:rsidRPr="00585C25">
              <w:t>Error (</w:t>
            </w:r>
            <w:r>
              <w:t>отсутствуют ошибке в отработке метода</w:t>
            </w:r>
            <w:r w:rsidRPr="00585C25">
              <w:t>)</w:t>
            </w:r>
          </w:p>
        </w:tc>
      </w:tr>
      <w:tr w:rsidR="00EA0580" w:rsidRPr="009538A8" w14:paraId="66A03B58" w14:textId="77777777" w:rsidTr="002073EC">
        <w:tc>
          <w:tcPr>
            <w:tcW w:w="2972" w:type="dxa"/>
            <w:gridSpan w:val="2"/>
          </w:tcPr>
          <w:p w14:paraId="5E339F87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8068C5">
              <w:rPr>
                <w:b/>
              </w:rPr>
              <w:t>SendNotificationAboutAppointment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7D7BD64E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12D96D7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3A4A37B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4C474EA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303CD1DD" w14:textId="77777777" w:rsidTr="002073EC">
        <w:tc>
          <w:tcPr>
            <w:tcW w:w="1555" w:type="dxa"/>
          </w:tcPr>
          <w:p w14:paraId="2C119C6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3AA9D171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FD4B478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3E1C1FF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5802D4F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7FB0F532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2BB8DD4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F6AD76B" w14:textId="77777777" w:rsidTr="002073EC">
        <w:tc>
          <w:tcPr>
            <w:tcW w:w="1555" w:type="dxa"/>
          </w:tcPr>
          <w:p w14:paraId="284BC89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7E5A9F91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75A87AA7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5B7657F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6619B64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0373E02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10D6CD89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36" w:name="_Ref525837047"/>
      <w:bookmarkStart w:id="237" w:name="_Toc83128991"/>
      <w:bookmarkStart w:id="238" w:name="_Toc104281539"/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bookmarkEnd w:id="236"/>
      <w:bookmarkEnd w:id="237"/>
      <w:bookmarkEnd w:id="238"/>
    </w:p>
    <w:p w14:paraId="1B97B3F3" w14:textId="77777777" w:rsidR="00EA0580" w:rsidRDefault="00EA0580" w:rsidP="00EA0580">
      <w:pPr>
        <w:pStyle w:val="affe"/>
      </w:pPr>
      <w:r w:rsidRPr="00781F5B">
        <w:t xml:space="preserve">Данный метод предназначен для передачи в Интеграционную платформу сведений о </w:t>
      </w:r>
      <w:r>
        <w:t>статусах ранее переданных уведомлений о записи на прием</w:t>
      </w:r>
      <w:r>
        <w:rPr>
          <w:rStyle w:val="aff5"/>
        </w:rPr>
        <w:footnoteReference w:id="5"/>
      </w:r>
      <w:r>
        <w:t xml:space="preserve">, в том числе </w:t>
      </w:r>
      <w:r w:rsidRPr="00DE7160">
        <w:t>о фактах явки гражданина на прием к врачу</w:t>
      </w:r>
      <w:r>
        <w:t>.</w:t>
      </w:r>
    </w:p>
    <w:p w14:paraId="25DF2714" w14:textId="77777777" w:rsidR="00EA0580" w:rsidRPr="008E1086" w:rsidRDefault="00EA0580" w:rsidP="00EA0580">
      <w:pPr>
        <w:pStyle w:val="affe"/>
      </w:pPr>
      <w:r>
        <w:lastRenderedPageBreak/>
        <w:t xml:space="preserve">Предполагается следующий сценарий </w:t>
      </w:r>
      <w:r w:rsidRPr="008E1086">
        <w:t>использования метода:</w:t>
      </w:r>
    </w:p>
    <w:p w14:paraId="7CEAEDC6" w14:textId="77777777" w:rsidR="00EA0580" w:rsidRDefault="00EA0580" w:rsidP="00466614">
      <w:pPr>
        <w:pStyle w:val="affe"/>
        <w:numPr>
          <w:ilvl w:val="0"/>
          <w:numId w:val="29"/>
        </w:numPr>
      </w:pPr>
      <w:r>
        <w:t xml:space="preserve">МИС передает сведения в </w:t>
      </w:r>
      <w:r w:rsidRPr="00781F5B">
        <w:t>Интеграционную платформу</w:t>
      </w:r>
      <w:r>
        <w:t>,</w:t>
      </w:r>
      <w:r w:rsidDel="00DE7160">
        <w:t xml:space="preserve"> </w:t>
      </w:r>
      <w:r>
        <w:t>обо всех записях на прием, путем вызова метода SendNotificationAboutAppointment для каждой записи.</w:t>
      </w:r>
    </w:p>
    <w:p w14:paraId="5BB0B805" w14:textId="77777777" w:rsidR="00EA0580" w:rsidRDefault="00EA0580" w:rsidP="00466614">
      <w:pPr>
        <w:pStyle w:val="affe"/>
        <w:numPr>
          <w:ilvl w:val="0"/>
          <w:numId w:val="29"/>
        </w:numPr>
      </w:pPr>
      <w:r>
        <w:t>Интеграционная</w:t>
      </w:r>
      <w:r w:rsidRPr="00781F5B">
        <w:t xml:space="preserve"> платформ</w:t>
      </w:r>
      <w:r>
        <w:t>а присваивает идентификатор уведомлению и возвращает его в ответе метода SendNotificationAboutAppointment.</w:t>
      </w:r>
    </w:p>
    <w:p w14:paraId="259071A8" w14:textId="77777777" w:rsidR="00EA0580" w:rsidRDefault="00EA0580" w:rsidP="00466614">
      <w:pPr>
        <w:pStyle w:val="affe"/>
        <w:numPr>
          <w:ilvl w:val="0"/>
          <w:numId w:val="29"/>
        </w:numPr>
      </w:pPr>
      <w:r>
        <w:t>МИС сохраняет полученный идентификатор уведомления для последующего использования.</w:t>
      </w:r>
    </w:p>
    <w:p w14:paraId="31650BB4" w14:textId="77777777" w:rsidR="00EA0580" w:rsidRDefault="00EA0580" w:rsidP="00466614">
      <w:pPr>
        <w:pStyle w:val="affe"/>
        <w:numPr>
          <w:ilvl w:val="0"/>
          <w:numId w:val="29"/>
        </w:numPr>
      </w:pPr>
      <w:r>
        <w:t>После изменения статуса для записи на прием МИС передает сведения о статусе записи, по уже известному идентификатору уведомления, путем вызова метода SendNotificationAboutAppoinmentStatus для каждой записи.</w:t>
      </w:r>
    </w:p>
    <w:p w14:paraId="0C7ED1C9" w14:textId="77777777" w:rsidR="00EA0580" w:rsidRDefault="00EA0580" w:rsidP="00EA0580">
      <w:pPr>
        <w:pStyle w:val="affe"/>
      </w:pPr>
      <w:r>
        <w:t xml:space="preserve">В случае, если у МИС нет возможности сохранения идентификатора уведомления, после изменения статуса для записи на прием МИС передает сведения о статусе записи путем вызова метода SendNotificationAboutAppoinmentStatus для каждой записи с указанием параметров </w:t>
      </w:r>
      <w:r>
        <w:rPr>
          <w:lang w:val="en-US"/>
        </w:rPr>
        <w:t>idLpu</w:t>
      </w:r>
      <w:r>
        <w:t>,</w:t>
      </w:r>
      <w:r w:rsidRPr="00D83868">
        <w:t xml:space="preserve"> </w:t>
      </w:r>
      <w:r>
        <w:rPr>
          <w:lang w:val="en-US"/>
        </w:rPr>
        <w:t>idPat</w:t>
      </w:r>
      <w:r>
        <w:t>,</w:t>
      </w:r>
      <w:r w:rsidRPr="00D83868">
        <w:t xml:space="preserve"> </w:t>
      </w:r>
      <w:r>
        <w:rPr>
          <w:lang w:val="en-US"/>
        </w:rPr>
        <w:t>idAppointment</w:t>
      </w:r>
      <w:r w:rsidRPr="00D83868">
        <w:t xml:space="preserve"> </w:t>
      </w:r>
      <w:r>
        <w:t xml:space="preserve">и </w:t>
      </w:r>
      <w:r>
        <w:rPr>
          <w:lang w:val="en-US"/>
        </w:rPr>
        <w:t>doctorsReferral</w:t>
      </w:r>
      <w:r>
        <w:t xml:space="preserve"> (игнорируя </w:t>
      </w:r>
      <w:r>
        <w:rPr>
          <w:lang w:val="en-US"/>
        </w:rPr>
        <w:t>idNotification</w:t>
      </w:r>
      <w:r>
        <w:t>).</w:t>
      </w:r>
    </w:p>
    <w:p w14:paraId="7842B3E1" w14:textId="77777777" w:rsidR="00EA0580" w:rsidRDefault="00EA0580" w:rsidP="00EA0580">
      <w:pPr>
        <w:pStyle w:val="affe"/>
      </w:pPr>
      <w:r>
        <w:t xml:space="preserve">Вариант с передачей в запросе параметра </w:t>
      </w:r>
      <w:r w:rsidRPr="004B1972">
        <w:t>idNotification (</w:t>
      </w:r>
      <w:r>
        <w:t>идентификатор уведомления</w:t>
      </w:r>
      <w:r w:rsidRPr="004B1972">
        <w:t>) является предпочтительным</w:t>
      </w:r>
      <w:r>
        <w:t>.</w:t>
      </w:r>
    </w:p>
    <w:p w14:paraId="31FBB0DB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3907 \h  \* MERGEFORMAT </w:instrText>
      </w:r>
      <w:r>
        <w:fldChar w:fldCharType="separate"/>
      </w:r>
      <w:r>
        <w:t>Рисунке</w:t>
      </w:r>
      <w:r w:rsidRPr="000C1E19">
        <w:t xml:space="preserve"> 5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0C6DEF">
        <w:t>».</w:t>
      </w:r>
    </w:p>
    <w:p w14:paraId="1FBC8D9D" w14:textId="77777777" w:rsidR="00EA0580" w:rsidRPr="00626278" w:rsidRDefault="00EA0580" w:rsidP="00EA0580">
      <w:pPr>
        <w:rPr>
          <w:bCs/>
          <w:iCs/>
        </w:rPr>
      </w:pPr>
      <w:r>
        <w:object w:dxaOrig="10471" w:dyaOrig="3796" w14:anchorId="2DD344A7">
          <v:shape id="_x0000_i1055" type="#_x0000_t75" style="width:467.25pt;height:169.5pt" o:ole="">
            <v:imagedata r:id="rId80" o:title=""/>
          </v:shape>
          <o:OLEObject Type="Embed" ProgID="Visio.Drawing.15" ShapeID="_x0000_i1055" DrawAspect="Content" ObjectID="_1714894298" r:id="rId81"/>
        </w:object>
      </w:r>
    </w:p>
    <w:p w14:paraId="1F918186" w14:textId="77777777" w:rsidR="00EA0580" w:rsidRPr="000C6DEF" w:rsidRDefault="00EA0580" w:rsidP="00EA0580">
      <w:pPr>
        <w:jc w:val="center"/>
      </w:pPr>
      <w:bookmarkStart w:id="239" w:name="_Ref12883907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3</w:t>
      </w:r>
      <w:r w:rsidRPr="002B12DC">
        <w:rPr>
          <w:b/>
        </w:rPr>
        <w:fldChar w:fldCharType="end"/>
      </w:r>
      <w:bookmarkEnd w:id="23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0C1E19">
        <w:rPr>
          <w:b/>
        </w:rPr>
        <w:fldChar w:fldCharType="begin"/>
      </w:r>
      <w:r w:rsidRPr="000C1E19">
        <w:rPr>
          <w:b/>
        </w:rPr>
        <w:instrText xml:space="preserve"> REF _Ref525837047 \h </w:instrText>
      </w:r>
      <w:r>
        <w:rPr>
          <w:b/>
        </w:rPr>
        <w:instrText xml:space="preserve"> \* MERGEFORMAT </w:instrText>
      </w:r>
      <w:r w:rsidRPr="000C1E19">
        <w:rPr>
          <w:b/>
        </w:rPr>
      </w:r>
      <w:r w:rsidRPr="000C1E19">
        <w:rPr>
          <w:b/>
        </w:rPr>
        <w:fldChar w:fldCharType="separate"/>
      </w:r>
      <w:r w:rsidRPr="000C1E19">
        <w:rPr>
          <w:b/>
        </w:rPr>
        <w:t>Уведомление об изменении статуса записи на прием (SendNotificationAboutAppointmentStatus)</w:t>
      </w:r>
      <w:r w:rsidRPr="000C1E19">
        <w:rPr>
          <w:b/>
        </w:rPr>
        <w:fldChar w:fldCharType="end"/>
      </w:r>
      <w:r w:rsidRPr="000C6DEF">
        <w:rPr>
          <w:b/>
        </w:rPr>
        <w:t>»</w:t>
      </w:r>
    </w:p>
    <w:p w14:paraId="2C22C214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4C7C4F48" w14:textId="77777777" w:rsidR="00EA0580" w:rsidRDefault="00EA0580" w:rsidP="00466614">
      <w:pPr>
        <w:pStyle w:val="affe"/>
        <w:numPr>
          <w:ilvl w:val="0"/>
          <w:numId w:val="55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47 \h  \* MERGEFORMAT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>
        <w:fldChar w:fldCharType="begin"/>
      </w:r>
      <w:r>
        <w:instrText xml:space="preserve"> REF _Ref391910208 \h  \* MERGEFORMAT </w:instrText>
      </w:r>
      <w:r>
        <w:fldChar w:fldCharType="separate"/>
      </w:r>
      <w:r>
        <w:t>Таблице</w:t>
      </w:r>
      <w:r w:rsidRPr="000C1E19">
        <w:t xml:space="preserve"> 35</w:t>
      </w:r>
      <w:r>
        <w:fldChar w:fldCharType="end"/>
      </w:r>
      <w:r w:rsidRPr="00993643">
        <w:t>.</w:t>
      </w:r>
    </w:p>
    <w:p w14:paraId="57FA6B13" w14:textId="77777777" w:rsidR="00EA0580" w:rsidRPr="004B1972" w:rsidRDefault="00EA0580" w:rsidP="00466614">
      <w:pPr>
        <w:pStyle w:val="affe"/>
        <w:numPr>
          <w:ilvl w:val="0"/>
          <w:numId w:val="55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>
        <w:fldChar w:fldCharType="begin"/>
      </w:r>
      <w:r>
        <w:instrText xml:space="preserve"> REF _Ref391910271 \h  \* MERGEFORMAT </w:instrText>
      </w:r>
      <w:r>
        <w:fldChar w:fldCharType="separate"/>
      </w:r>
      <w:r>
        <w:t>Таблице</w:t>
      </w:r>
      <w:r w:rsidRPr="00394C98">
        <w:t xml:space="preserve"> 36</w:t>
      </w:r>
      <w:r>
        <w:fldChar w:fldCharType="end"/>
      </w:r>
      <w:r>
        <w:t>.</w:t>
      </w:r>
    </w:p>
    <w:p w14:paraId="3CEAA3A6" w14:textId="77777777" w:rsidR="00EA0580" w:rsidRDefault="00EA0580" w:rsidP="00EA0580">
      <w:pPr>
        <w:pStyle w:val="31"/>
        <w:ind w:left="2160" w:hanging="180"/>
      </w:pPr>
      <w:bookmarkStart w:id="240" w:name="_Toc435544257"/>
      <w:bookmarkStart w:id="241" w:name="_Toc83128992"/>
      <w:bookmarkStart w:id="242" w:name="_Toc104281540"/>
      <w:bookmarkEnd w:id="240"/>
      <w:r>
        <w:t>Описание параметров</w:t>
      </w:r>
      <w:bookmarkEnd w:id="241"/>
      <w:bookmarkEnd w:id="242"/>
    </w:p>
    <w:p w14:paraId="1094F8CA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91910150 \h  \* MERGEFORMAT </w:instrText>
      </w:r>
      <w:r>
        <w:fldChar w:fldCharType="separate"/>
      </w:r>
      <w:r>
        <w:t>Рисунке</w:t>
      </w:r>
      <w:r w:rsidRPr="000C1E19">
        <w:t xml:space="preserve"> 54</w:t>
      </w:r>
      <w:r>
        <w:fldChar w:fldCharType="end"/>
      </w:r>
      <w:r>
        <w:t>.</w:t>
      </w:r>
      <w:r w:rsidRPr="007E5235">
        <w:t xml:space="preserve"> </w:t>
      </w:r>
    </w:p>
    <w:p w14:paraId="3E191CEC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3BCB2F3" wp14:editId="3929EBF2">
            <wp:extent cx="4381500" cy="61436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614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764C5" w14:textId="77777777" w:rsidR="00EA0580" w:rsidRPr="00AF14FE" w:rsidRDefault="00EA0580" w:rsidP="00EA0580">
      <w:pPr>
        <w:pStyle w:val="affe"/>
        <w:jc w:val="center"/>
      </w:pPr>
      <w:bookmarkStart w:id="243" w:name="_Ref391910150"/>
      <w:r w:rsidRPr="002B12DC">
        <w:rPr>
          <w:b/>
          <w:szCs w:val="24"/>
        </w:rPr>
        <w:t>Рисунок</w:t>
      </w:r>
      <w:r w:rsidRPr="00AF14FE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AF14FE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AF14FE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AF14FE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AF14FE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AF14FE">
        <w:rPr>
          <w:b/>
          <w:noProof/>
          <w:szCs w:val="24"/>
        </w:rPr>
        <w:t>54</w:t>
      </w:r>
      <w:r w:rsidRPr="002B12DC">
        <w:rPr>
          <w:b/>
          <w:szCs w:val="24"/>
        </w:rPr>
        <w:fldChar w:fldCharType="end"/>
      </w:r>
      <w:bookmarkEnd w:id="243"/>
      <w:r w:rsidRPr="00AF14FE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AF14FE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AF14FE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AF14FE">
        <w:rPr>
          <w:b/>
          <w:szCs w:val="24"/>
        </w:rPr>
        <w:t xml:space="preserve"> </w:t>
      </w:r>
      <w:r w:rsidRPr="00AE226C">
        <w:rPr>
          <w:b/>
          <w:szCs w:val="24"/>
          <w:lang w:val="en-US"/>
        </w:rPr>
        <w:t>SendNotificationAboutAppointment</w:t>
      </w:r>
      <w:r>
        <w:rPr>
          <w:b/>
          <w:szCs w:val="24"/>
          <w:lang w:val="en-US"/>
        </w:rPr>
        <w:t>Status</w:t>
      </w:r>
    </w:p>
    <w:p w14:paraId="5361CE01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391910208 \h  \* MERGEFORMAT </w:instrText>
      </w:r>
      <w:r>
        <w:fldChar w:fldCharType="separate"/>
      </w:r>
      <w:r>
        <w:t>Таблице</w:t>
      </w:r>
      <w:r w:rsidRPr="000C1E19">
        <w:t xml:space="preserve"> 35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14:paraId="6A28E08A" w14:textId="77777777" w:rsidR="00EA0580" w:rsidRPr="00FE1444" w:rsidRDefault="00EA0580" w:rsidP="00EA0580">
      <w:pPr>
        <w:pStyle w:val="ad"/>
        <w:jc w:val="left"/>
      </w:pPr>
      <w:bookmarkStart w:id="244" w:name="_Ref391910208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5</w:t>
      </w:r>
      <w:r w:rsidRPr="00DD093C">
        <w:fldChar w:fldCharType="end"/>
      </w:r>
      <w:bookmarkEnd w:id="244"/>
      <w:r w:rsidRPr="00DD093C">
        <w:t xml:space="preserve"> – Описание </w:t>
      </w:r>
      <w:r>
        <w:t xml:space="preserve">параметров запроса метода </w:t>
      </w:r>
      <w:r w:rsidRPr="00FE1444">
        <w:t>SendNotificationAboutAppointment</w:t>
      </w:r>
      <w:r>
        <w:rPr>
          <w:lang w:val="en-US"/>
        </w:rPr>
        <w:t>Statu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9"/>
        <w:gridCol w:w="1701"/>
        <w:gridCol w:w="1814"/>
        <w:gridCol w:w="1276"/>
        <w:gridCol w:w="930"/>
        <w:gridCol w:w="2613"/>
      </w:tblGrid>
      <w:tr w:rsidR="00EA0580" w:rsidRPr="009538A8" w14:paraId="0DD70323" w14:textId="77777777" w:rsidTr="002073EC">
        <w:trPr>
          <w:tblHeader/>
        </w:trPr>
        <w:tc>
          <w:tcPr>
            <w:tcW w:w="1129" w:type="dxa"/>
            <w:shd w:val="clear" w:color="auto" w:fill="E7E6E6"/>
            <w:vAlign w:val="center"/>
          </w:tcPr>
          <w:p w14:paraId="3D3B08B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1CCA349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14" w:type="dxa"/>
            <w:shd w:val="clear" w:color="auto" w:fill="E7E6E6"/>
            <w:vAlign w:val="center"/>
          </w:tcPr>
          <w:p w14:paraId="1451469A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0D0E341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74F0843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4A0DC8A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C0AEA02" w14:textId="77777777" w:rsidTr="002073EC">
        <w:tc>
          <w:tcPr>
            <w:tcW w:w="2830" w:type="dxa"/>
            <w:gridSpan w:val="2"/>
          </w:tcPr>
          <w:p w14:paraId="0CA01B1A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14" w:type="dxa"/>
          </w:tcPr>
          <w:p w14:paraId="753C6F90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A90CD3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01D9206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597797E4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0CD82D2" w14:textId="77777777" w:rsidTr="002073EC">
        <w:tc>
          <w:tcPr>
            <w:tcW w:w="1129" w:type="dxa"/>
          </w:tcPr>
          <w:p w14:paraId="29C022F3" w14:textId="77777777" w:rsidR="00EA0580" w:rsidRDefault="00EA0580" w:rsidP="00EA0580">
            <w:pPr>
              <w:pStyle w:val="afff"/>
              <w:spacing w:after="0"/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4B097E0C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E22EE">
              <w:rPr>
                <w:lang w:val="en-US"/>
              </w:rPr>
              <w:t>idNotification</w:t>
            </w:r>
          </w:p>
        </w:tc>
        <w:tc>
          <w:tcPr>
            <w:tcW w:w="1814" w:type="dxa"/>
          </w:tcPr>
          <w:p w14:paraId="46356DEC" w14:textId="77777777" w:rsidR="00EA0580" w:rsidRPr="00067C41" w:rsidRDefault="00EA0580" w:rsidP="00EA0580">
            <w:pPr>
              <w:pStyle w:val="afff"/>
              <w:spacing w:after="0"/>
            </w:pPr>
            <w:r>
              <w:t xml:space="preserve">Параметр заполняется, если в запросе не переданы параметры </w:t>
            </w:r>
            <w:r w:rsidRPr="009120D6">
              <w:t xml:space="preserve">idLpu, IdPat, IdAppointment </w:t>
            </w:r>
            <w:r w:rsidRPr="009120D6">
              <w:lastRenderedPageBreak/>
              <w:t xml:space="preserve">и </w:t>
            </w:r>
            <w:r>
              <w:rPr>
                <w:lang w:val="en-US"/>
              </w:rPr>
              <w:t>doctorsReferral</w:t>
            </w:r>
          </w:p>
        </w:tc>
        <w:tc>
          <w:tcPr>
            <w:tcW w:w="1276" w:type="dxa"/>
          </w:tcPr>
          <w:p w14:paraId="0AC6CF3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lastRenderedPageBreak/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0808AB6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2613" w:type="dxa"/>
          </w:tcPr>
          <w:p w14:paraId="4FA46542" w14:textId="77777777" w:rsidR="00EA0580" w:rsidRPr="00AE226C" w:rsidRDefault="00EA0580" w:rsidP="00EA0580">
            <w:pPr>
              <w:pStyle w:val="afff"/>
              <w:spacing w:after="0"/>
            </w:pPr>
            <w:r w:rsidRPr="00AE226C">
              <w:t>Ид</w:t>
            </w:r>
            <w:r w:rsidRPr="00D00721">
              <w:t>ентификатор уведомления о записи</w:t>
            </w:r>
          </w:p>
        </w:tc>
      </w:tr>
      <w:tr w:rsidR="00EA0580" w:rsidRPr="009538A8" w14:paraId="733C60EC" w14:textId="77777777" w:rsidTr="002073EC">
        <w:tc>
          <w:tcPr>
            <w:tcW w:w="1129" w:type="dxa"/>
          </w:tcPr>
          <w:p w14:paraId="17209712" w14:textId="77777777" w:rsidR="00EA0580" w:rsidRDefault="00EA0580" w:rsidP="00EA0580">
            <w:pPr>
              <w:pStyle w:val="afff"/>
              <w:spacing w:after="0"/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58504CD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E22EE">
              <w:rPr>
                <w:lang w:val="en-US"/>
              </w:rP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814" w:type="dxa"/>
          </w:tcPr>
          <w:p w14:paraId="1BA133B2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 xml:space="preserve">Параметр заполняется, если </w:t>
            </w:r>
            <w:r>
              <w:t xml:space="preserve">в запросе </w:t>
            </w:r>
            <w:r w:rsidRPr="004B1972">
              <w:t>не передан параметр idNotification</w:t>
            </w:r>
          </w:p>
        </w:tc>
        <w:tc>
          <w:tcPr>
            <w:tcW w:w="1276" w:type="dxa"/>
          </w:tcPr>
          <w:p w14:paraId="1248E7B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11EF20B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2613" w:type="dxa"/>
          </w:tcPr>
          <w:p w14:paraId="1DC6EB44" w14:textId="77777777" w:rsidR="00EA0580" w:rsidRPr="00AE226C" w:rsidRDefault="00EA0580" w:rsidP="00EA0580">
            <w:pPr>
              <w:pStyle w:val="afff"/>
              <w:spacing w:after="0"/>
            </w:pPr>
            <w:r w:rsidRPr="004B1972">
              <w:t>Идентификатор ЛПУ из справочника «ЛПУ» Интеграционной платформы</w:t>
            </w:r>
          </w:p>
        </w:tc>
      </w:tr>
      <w:tr w:rsidR="00EA0580" w:rsidRPr="009538A8" w14:paraId="11F606CD" w14:textId="77777777" w:rsidTr="002073EC">
        <w:tc>
          <w:tcPr>
            <w:tcW w:w="1129" w:type="dxa"/>
          </w:tcPr>
          <w:p w14:paraId="6E5F3A0A" w14:textId="77777777" w:rsidR="00EA0580" w:rsidRDefault="00EA0580" w:rsidP="00EA0580">
            <w:pPr>
              <w:pStyle w:val="afff"/>
              <w:spacing w:after="0"/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564278A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E22EE">
              <w:rPr>
                <w:lang w:val="en-US"/>
              </w:rPr>
              <w:t>id</w:t>
            </w:r>
            <w:r>
              <w:rPr>
                <w:lang w:val="en-US"/>
              </w:rPr>
              <w:t>Pat</w:t>
            </w:r>
          </w:p>
        </w:tc>
        <w:tc>
          <w:tcPr>
            <w:tcW w:w="1814" w:type="dxa"/>
          </w:tcPr>
          <w:p w14:paraId="4F1BBBF1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 xml:space="preserve">Параметр заполняется, если </w:t>
            </w:r>
            <w:r>
              <w:t xml:space="preserve">в запросе </w:t>
            </w:r>
            <w:r w:rsidRPr="004B1972">
              <w:t>не передан параметр idNotification</w:t>
            </w:r>
          </w:p>
        </w:tc>
        <w:tc>
          <w:tcPr>
            <w:tcW w:w="1276" w:type="dxa"/>
          </w:tcPr>
          <w:p w14:paraId="7605F08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5CE86A8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5B4C1CB4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>Идентификатор пациента из соответствующего справочника целевой МИС</w:t>
            </w:r>
          </w:p>
        </w:tc>
      </w:tr>
      <w:tr w:rsidR="00EA0580" w:rsidRPr="009538A8" w14:paraId="6A936B59" w14:textId="77777777" w:rsidTr="002073EC">
        <w:tc>
          <w:tcPr>
            <w:tcW w:w="1129" w:type="dxa"/>
          </w:tcPr>
          <w:p w14:paraId="266F9F0C" w14:textId="77777777" w:rsidR="00EA0580" w:rsidRDefault="00EA0580" w:rsidP="00EA0580">
            <w:pPr>
              <w:pStyle w:val="afff"/>
              <w:spacing w:after="0"/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2335482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AE22EE">
              <w:rPr>
                <w:lang w:val="en-US"/>
              </w:rPr>
              <w:t>id</w:t>
            </w:r>
            <w:r>
              <w:rPr>
                <w:lang w:val="en-US"/>
              </w:rPr>
              <w:t>Appointment</w:t>
            </w:r>
          </w:p>
        </w:tc>
        <w:tc>
          <w:tcPr>
            <w:tcW w:w="1814" w:type="dxa"/>
          </w:tcPr>
          <w:p w14:paraId="4E1DF43B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 xml:space="preserve">Параметр заполняется, если </w:t>
            </w:r>
            <w:r>
              <w:t xml:space="preserve">в запросе </w:t>
            </w:r>
            <w:r w:rsidRPr="004B1972">
              <w:t>не передан параметр idNotification</w:t>
            </w:r>
          </w:p>
        </w:tc>
        <w:tc>
          <w:tcPr>
            <w:tcW w:w="1276" w:type="dxa"/>
          </w:tcPr>
          <w:p w14:paraId="6E2F632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2AFAF82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790FB4AE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>Идентификатор талона для записи из соответствующего справочника целевой МИС</w:t>
            </w:r>
          </w:p>
        </w:tc>
      </w:tr>
      <w:tr w:rsidR="00EA0580" w:rsidRPr="009538A8" w14:paraId="0A306EF2" w14:textId="77777777" w:rsidTr="002073EC">
        <w:tc>
          <w:tcPr>
            <w:tcW w:w="1129" w:type="dxa"/>
          </w:tcPr>
          <w:p w14:paraId="348A2427" w14:textId="77777777" w:rsidR="00EA0580" w:rsidRDefault="00EA0580" w:rsidP="00EA0580">
            <w:pPr>
              <w:pStyle w:val="afff"/>
              <w:spacing w:after="0"/>
            </w:pPr>
            <w:r w:rsidRPr="000A2D15">
              <w:rPr>
                <w:lang w:val="en-US"/>
              </w:rPr>
              <w:t>/</w:t>
            </w:r>
          </w:p>
        </w:tc>
        <w:tc>
          <w:tcPr>
            <w:tcW w:w="1701" w:type="dxa"/>
          </w:tcPr>
          <w:p w14:paraId="3299B872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octorsReferral</w:t>
            </w:r>
          </w:p>
        </w:tc>
        <w:tc>
          <w:tcPr>
            <w:tcW w:w="1814" w:type="dxa"/>
          </w:tcPr>
          <w:p w14:paraId="4E45C3CE" w14:textId="77777777" w:rsidR="00EA0580" w:rsidRPr="004B1972" w:rsidRDefault="00EA0580" w:rsidP="00EA0580">
            <w:pPr>
              <w:pStyle w:val="afff"/>
              <w:spacing w:after="0"/>
            </w:pPr>
            <w:r w:rsidRPr="004B1972">
              <w:t xml:space="preserve">Параметр заполняется, если </w:t>
            </w:r>
            <w:r>
              <w:t xml:space="preserve">в запросе </w:t>
            </w:r>
            <w:r w:rsidRPr="004B1972">
              <w:t>не передан параметр idNotification и данная запись на прием была произведена по направлению/заявке ЖОЗ</w:t>
            </w:r>
            <w:r>
              <w:t>/ТМ-заявке</w:t>
            </w:r>
          </w:p>
        </w:tc>
        <w:tc>
          <w:tcPr>
            <w:tcW w:w="1276" w:type="dxa"/>
          </w:tcPr>
          <w:p w14:paraId="6575A03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6C90F4F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10117E8C" w14:textId="77777777" w:rsidR="00EA0580" w:rsidRPr="004B1972" w:rsidRDefault="00EA0580" w:rsidP="00EA0580">
            <w:pPr>
              <w:pStyle w:val="afff"/>
              <w:spacing w:after="0"/>
            </w:pPr>
            <w:r w:rsidRPr="00EC5F77">
              <w:t>Номер направления</w:t>
            </w:r>
            <w:r>
              <w:t xml:space="preserve"> (и</w:t>
            </w:r>
            <w:r w:rsidRPr="00C048EB">
              <w:t>дентификатор направления в сервисе УО</w:t>
            </w:r>
            <w:r>
              <w:t xml:space="preserve">), номер заявки ЖОЗ или </w:t>
            </w:r>
            <w:r w:rsidRPr="00925154">
              <w:t>идентификатор ТМ-заявки</w:t>
            </w:r>
          </w:p>
        </w:tc>
      </w:tr>
      <w:tr w:rsidR="00EA0580" w:rsidRPr="009538A8" w14:paraId="7F08775D" w14:textId="77777777" w:rsidTr="002073EC">
        <w:tc>
          <w:tcPr>
            <w:tcW w:w="1129" w:type="dxa"/>
          </w:tcPr>
          <w:p w14:paraId="7F1CE239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121F9A4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1814" w:type="dxa"/>
          </w:tcPr>
          <w:p w14:paraId="616E22C1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6" w:type="dxa"/>
          </w:tcPr>
          <w:p w14:paraId="59383036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EB7225">
              <w:rPr>
                <w:lang w:val="en-US"/>
              </w:rPr>
              <w:t>..1</w:t>
            </w:r>
          </w:p>
        </w:tc>
        <w:tc>
          <w:tcPr>
            <w:tcW w:w="930" w:type="dxa"/>
          </w:tcPr>
          <w:p w14:paraId="5B9E693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673889B9" w14:textId="77777777" w:rsidR="00EA0580" w:rsidRPr="00AE226C" w:rsidRDefault="00EA0580" w:rsidP="00EA0580">
            <w:pPr>
              <w:pStyle w:val="afff"/>
              <w:spacing w:after="0"/>
            </w:pPr>
            <w:r w:rsidRPr="00224B69">
              <w:t>Итоговое состояние записи (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8</w:t>
            </w:r>
            <w:r w:rsidRPr="00224B69">
              <w:t>)</w:t>
            </w:r>
          </w:p>
        </w:tc>
      </w:tr>
      <w:tr w:rsidR="00EA0580" w:rsidRPr="009538A8" w14:paraId="06828D8A" w14:textId="77777777" w:rsidTr="002073EC">
        <w:tc>
          <w:tcPr>
            <w:tcW w:w="1129" w:type="dxa"/>
          </w:tcPr>
          <w:p w14:paraId="02D81FFA" w14:textId="77777777" w:rsidR="00EA0580" w:rsidRPr="000A7D38" w:rsidRDefault="00EA0580" w:rsidP="00EA0580">
            <w:pPr>
              <w:pStyle w:val="afff"/>
              <w:spacing w:after="0"/>
            </w:pPr>
            <w:r w:rsidRPr="000A7D38">
              <w:t>/</w:t>
            </w:r>
          </w:p>
        </w:tc>
        <w:tc>
          <w:tcPr>
            <w:tcW w:w="1701" w:type="dxa"/>
          </w:tcPr>
          <w:p w14:paraId="384F7098" w14:textId="77777777" w:rsidR="00EA0580" w:rsidRPr="00311EDC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e</w:t>
            </w:r>
            <w:r w:rsidRPr="000A7D38">
              <w:t>ventDateTime</w:t>
            </w:r>
          </w:p>
        </w:tc>
        <w:tc>
          <w:tcPr>
            <w:tcW w:w="1814" w:type="dxa"/>
          </w:tcPr>
          <w:p w14:paraId="5A9F4898" w14:textId="77777777" w:rsidR="00EA0580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BB0C3BD" w14:textId="77777777" w:rsidR="00EA0580" w:rsidRDefault="00EA0580" w:rsidP="00EA0580">
            <w:pPr>
              <w:pStyle w:val="afff"/>
              <w:spacing w:after="0"/>
            </w:pPr>
            <w:r>
              <w:t>1</w:t>
            </w:r>
            <w:r w:rsidRPr="00311EDC">
              <w:t>..1</w:t>
            </w:r>
          </w:p>
        </w:tc>
        <w:tc>
          <w:tcPr>
            <w:tcW w:w="930" w:type="dxa"/>
          </w:tcPr>
          <w:p w14:paraId="3751FF4E" w14:textId="77777777" w:rsidR="00EA0580" w:rsidRPr="00311EDC" w:rsidRDefault="00EA0580" w:rsidP="00EA0580">
            <w:pPr>
              <w:pStyle w:val="afff"/>
              <w:spacing w:after="0"/>
            </w:pPr>
            <w:r w:rsidRPr="00311EDC">
              <w:t>dateTime</w:t>
            </w:r>
          </w:p>
        </w:tc>
        <w:tc>
          <w:tcPr>
            <w:tcW w:w="2613" w:type="dxa"/>
          </w:tcPr>
          <w:p w14:paraId="5FBC1E6A" w14:textId="77777777" w:rsidR="00EA0580" w:rsidRDefault="00EA0580" w:rsidP="00EA0580">
            <w:pPr>
              <w:pStyle w:val="afff"/>
              <w:spacing w:after="0"/>
            </w:pPr>
            <w:r w:rsidRPr="003B02D7">
              <w:t>Дата изменения статуса записи на прием</w:t>
            </w:r>
            <w:r>
              <w:t>.</w:t>
            </w:r>
          </w:p>
          <w:p w14:paraId="4EE7A27F" w14:textId="77777777" w:rsidR="00EA0580" w:rsidRDefault="00EA0580" w:rsidP="00EA0580">
            <w:pPr>
              <w:pStyle w:val="afff"/>
              <w:spacing w:after="0"/>
            </w:pPr>
            <w:r w:rsidRPr="00EC0B93">
              <w:t xml:space="preserve">Дата и время изменения статуса записи на прием должна быть больше или равна дате и времени </w:t>
            </w:r>
            <w:r w:rsidRPr="00EC0B93">
              <w:lastRenderedPageBreak/>
              <w:t>осуществления записи на прием</w:t>
            </w:r>
            <w:r>
              <w:t>.</w:t>
            </w:r>
          </w:p>
          <w:p w14:paraId="2751C1BF" w14:textId="77777777" w:rsidR="00EA0580" w:rsidRPr="003B02D7" w:rsidRDefault="00EA0580" w:rsidP="00EA0580">
            <w:pPr>
              <w:pStyle w:val="afff"/>
              <w:spacing w:after="0"/>
            </w:pPr>
            <w:r w:rsidRPr="00EC0B93">
              <w:t>Дата и время изменения статуса записи на прием должна быть меньше или равна дате и времени отправки запроса</w:t>
            </w:r>
            <w:r>
              <w:t>.</w:t>
            </w:r>
          </w:p>
        </w:tc>
      </w:tr>
      <w:tr w:rsidR="00EA0580" w:rsidRPr="009538A8" w14:paraId="12E80B16" w14:textId="77777777" w:rsidTr="002073EC">
        <w:tc>
          <w:tcPr>
            <w:tcW w:w="1129" w:type="dxa"/>
          </w:tcPr>
          <w:p w14:paraId="597C8FB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14:paraId="1AA35719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1814" w:type="dxa"/>
          </w:tcPr>
          <w:p w14:paraId="07512337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6" w:type="dxa"/>
          </w:tcPr>
          <w:p w14:paraId="4EC0B33F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1..1</w:t>
            </w:r>
          </w:p>
        </w:tc>
        <w:tc>
          <w:tcPr>
            <w:tcW w:w="930" w:type="dxa"/>
          </w:tcPr>
          <w:p w14:paraId="51A94F8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GUID</w:t>
            </w:r>
          </w:p>
        </w:tc>
        <w:tc>
          <w:tcPr>
            <w:tcW w:w="2613" w:type="dxa"/>
          </w:tcPr>
          <w:p w14:paraId="675DC1F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Авторизационный токен</w:t>
            </w:r>
          </w:p>
        </w:tc>
      </w:tr>
      <w:tr w:rsidR="00EA0580" w:rsidRPr="009538A8" w14:paraId="4C2E1151" w14:textId="77777777" w:rsidTr="002073EC">
        <w:tc>
          <w:tcPr>
            <w:tcW w:w="1129" w:type="dxa"/>
          </w:tcPr>
          <w:p w14:paraId="6AFE0E5A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2F7977DA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dHistory</w:t>
            </w:r>
          </w:p>
        </w:tc>
        <w:tc>
          <w:tcPr>
            <w:tcW w:w="1814" w:type="dxa"/>
          </w:tcPr>
          <w:p w14:paraId="61F7A210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276" w:type="dxa"/>
          </w:tcPr>
          <w:p w14:paraId="74111EAB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0..1</w:t>
            </w:r>
          </w:p>
        </w:tc>
        <w:tc>
          <w:tcPr>
            <w:tcW w:w="930" w:type="dxa"/>
          </w:tcPr>
          <w:p w14:paraId="4FD284AD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Int</w:t>
            </w:r>
          </w:p>
        </w:tc>
        <w:tc>
          <w:tcPr>
            <w:tcW w:w="2613" w:type="dxa"/>
          </w:tcPr>
          <w:p w14:paraId="5A38B2BE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rPr>
                <w:lang w:val="en-US"/>
              </w:rPr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245A1260" w14:textId="77777777" w:rsidTr="002073EC">
        <w:tc>
          <w:tcPr>
            <w:tcW w:w="1129" w:type="dxa"/>
          </w:tcPr>
          <w:p w14:paraId="1E5B38A7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/</w:t>
            </w:r>
          </w:p>
        </w:tc>
        <w:tc>
          <w:tcPr>
            <w:tcW w:w="1701" w:type="dxa"/>
          </w:tcPr>
          <w:p w14:paraId="2C992B8C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rPr>
                <w:lang w:val="en-US"/>
              </w:rPr>
              <w:t>registryArea</w:t>
            </w:r>
          </w:p>
        </w:tc>
        <w:tc>
          <w:tcPr>
            <w:tcW w:w="1814" w:type="dxa"/>
          </w:tcPr>
          <w:p w14:paraId="0B285B46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Указывается только при переводе записи в статус 4 (Посещение состоялось)</w:t>
            </w:r>
          </w:p>
        </w:tc>
        <w:tc>
          <w:tcPr>
            <w:tcW w:w="1276" w:type="dxa"/>
          </w:tcPr>
          <w:p w14:paraId="264255DC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t>1..1</w:t>
            </w:r>
          </w:p>
        </w:tc>
        <w:tc>
          <w:tcPr>
            <w:tcW w:w="930" w:type="dxa"/>
          </w:tcPr>
          <w:p w14:paraId="59E4B30F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35B633FF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Признак жителя города или села («Признак жителя города или села», OID 1.2.643.5.1.13.13.11.1042)</w:t>
            </w:r>
          </w:p>
          <w:p w14:paraId="29F5868B" w14:textId="77777777" w:rsidR="00EA0580" w:rsidRPr="00C62900" w:rsidRDefault="00EA0580" w:rsidP="00466614">
            <w:pPr>
              <w:pStyle w:val="afff"/>
              <w:numPr>
                <w:ilvl w:val="0"/>
                <w:numId w:val="66"/>
              </w:numPr>
              <w:spacing w:after="0"/>
            </w:pPr>
            <w:r w:rsidRPr="00C62900">
              <w:t>1 - Город;</w:t>
            </w:r>
          </w:p>
          <w:p w14:paraId="4B375238" w14:textId="77777777" w:rsidR="00EA0580" w:rsidRPr="00C62900" w:rsidRDefault="00EA0580" w:rsidP="00466614">
            <w:pPr>
              <w:pStyle w:val="afff"/>
              <w:numPr>
                <w:ilvl w:val="0"/>
                <w:numId w:val="66"/>
              </w:numPr>
              <w:spacing w:after="0"/>
            </w:pPr>
            <w:r w:rsidRPr="00C62900">
              <w:t>2 – Село.</w:t>
            </w:r>
          </w:p>
        </w:tc>
      </w:tr>
      <w:tr w:rsidR="00EA0580" w:rsidRPr="009538A8" w14:paraId="63F9DC47" w14:textId="77777777" w:rsidTr="002073EC">
        <w:tc>
          <w:tcPr>
            <w:tcW w:w="1129" w:type="dxa"/>
          </w:tcPr>
          <w:p w14:paraId="2E7FB329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t>/</w:t>
            </w:r>
          </w:p>
        </w:tc>
        <w:tc>
          <w:tcPr>
            <w:tcW w:w="1701" w:type="dxa"/>
          </w:tcPr>
          <w:p w14:paraId="7408EDE7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rPr>
                <w:lang w:val="en-US"/>
              </w:rPr>
              <w:t>appointmentReason</w:t>
            </w:r>
          </w:p>
        </w:tc>
        <w:tc>
          <w:tcPr>
            <w:tcW w:w="1814" w:type="dxa"/>
          </w:tcPr>
          <w:p w14:paraId="159BB819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Указывается только при переводе записи в статус 4 (Посещение состоялось)</w:t>
            </w:r>
          </w:p>
        </w:tc>
        <w:tc>
          <w:tcPr>
            <w:tcW w:w="1276" w:type="dxa"/>
          </w:tcPr>
          <w:p w14:paraId="11F25041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t>1..1</w:t>
            </w:r>
          </w:p>
        </w:tc>
        <w:tc>
          <w:tcPr>
            <w:tcW w:w="930" w:type="dxa"/>
          </w:tcPr>
          <w:p w14:paraId="17FD97CC" w14:textId="77777777" w:rsidR="00EA0580" w:rsidRPr="00C6290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62900">
              <w:rPr>
                <w:lang w:val="en-US"/>
              </w:rPr>
              <w:t>String</w:t>
            </w:r>
          </w:p>
        </w:tc>
        <w:tc>
          <w:tcPr>
            <w:tcW w:w="2613" w:type="dxa"/>
          </w:tcPr>
          <w:p w14:paraId="76B519D7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Причина приёма</w:t>
            </w:r>
          </w:p>
          <w:p w14:paraId="1CAD37CE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1 – Заболевание;</w:t>
            </w:r>
          </w:p>
          <w:p w14:paraId="3C42A67D" w14:textId="77777777" w:rsidR="00EA0580" w:rsidRPr="00C62900" w:rsidRDefault="00EA0580" w:rsidP="00EA0580">
            <w:pPr>
              <w:pStyle w:val="afff"/>
              <w:spacing w:after="0"/>
            </w:pPr>
            <w:r w:rsidRPr="00C62900">
              <w:t>2 - Профилактический прием.</w:t>
            </w:r>
          </w:p>
        </w:tc>
      </w:tr>
    </w:tbl>
    <w:p w14:paraId="03848BF4" w14:textId="77777777" w:rsidR="00EA0580" w:rsidRDefault="00EA0580" w:rsidP="00EA0580">
      <w:pPr>
        <w:pStyle w:val="31"/>
        <w:ind w:left="2160" w:hanging="180"/>
      </w:pPr>
      <w:bookmarkStart w:id="245" w:name="_Toc83128993"/>
      <w:bookmarkStart w:id="246" w:name="_Toc104281541"/>
      <w:r>
        <w:t>Описание выходных данных</w:t>
      </w:r>
      <w:bookmarkEnd w:id="245"/>
      <w:bookmarkEnd w:id="246"/>
    </w:p>
    <w:p w14:paraId="0EF9C24C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на</w:t>
      </w:r>
      <w:r w:rsidRPr="00BF6CE6">
        <w:t xml:space="preserve"> </w:t>
      </w:r>
      <w:r w:rsidRPr="00BF6CE6">
        <w:fldChar w:fldCharType="begin"/>
      </w:r>
      <w:r w:rsidRPr="00BF6CE6">
        <w:instrText xml:space="preserve"> REF _Ref391910236 \h </w:instrText>
      </w:r>
      <w:r>
        <w:instrText xml:space="preserve"> \* MERGEFORMAT </w:instrText>
      </w:r>
      <w:r w:rsidRPr="00BF6CE6">
        <w:fldChar w:fldCharType="separate"/>
      </w:r>
      <w:r>
        <w:t>Рисунке</w:t>
      </w:r>
      <w:r w:rsidRPr="000C1E19">
        <w:t xml:space="preserve"> 55</w:t>
      </w:r>
      <w:r w:rsidRPr="00BF6CE6">
        <w:fldChar w:fldCharType="end"/>
      </w:r>
      <w:r>
        <w:t>.</w:t>
      </w:r>
    </w:p>
    <w:p w14:paraId="1E9F88FF" w14:textId="3B19EA9A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1CFD8A78" wp14:editId="314EE7A8">
            <wp:extent cx="5940425" cy="168529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8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758A1" w14:textId="77777777" w:rsidR="00EA0580" w:rsidRPr="00980886" w:rsidRDefault="00EA0580" w:rsidP="00EA0580">
      <w:pPr>
        <w:pStyle w:val="affe"/>
        <w:jc w:val="center"/>
      </w:pPr>
      <w:bookmarkStart w:id="247" w:name="_Ref391910236"/>
      <w:r w:rsidRPr="002B12DC">
        <w:rPr>
          <w:b/>
          <w:szCs w:val="24"/>
        </w:rPr>
        <w:t>Рисунок</w:t>
      </w:r>
      <w:r w:rsidRPr="00980886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980886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980886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980886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980886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980886">
        <w:rPr>
          <w:b/>
          <w:noProof/>
          <w:szCs w:val="24"/>
        </w:rPr>
        <w:t>55</w:t>
      </w:r>
      <w:r w:rsidRPr="002B12DC">
        <w:rPr>
          <w:b/>
          <w:szCs w:val="24"/>
        </w:rPr>
        <w:fldChar w:fldCharType="end"/>
      </w:r>
      <w:bookmarkEnd w:id="247"/>
      <w:r w:rsidRPr="00980886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980886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980886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980886">
        <w:rPr>
          <w:b/>
          <w:szCs w:val="24"/>
        </w:rPr>
        <w:t xml:space="preserve"> </w:t>
      </w:r>
      <w:r w:rsidRPr="00AE226C">
        <w:rPr>
          <w:b/>
          <w:szCs w:val="24"/>
          <w:lang w:val="en-US"/>
        </w:rPr>
        <w:t>SendNotificationAboutAppointment</w:t>
      </w:r>
      <w:r>
        <w:rPr>
          <w:b/>
          <w:szCs w:val="24"/>
          <w:lang w:val="en-US"/>
        </w:rPr>
        <w:t>Status</w:t>
      </w:r>
    </w:p>
    <w:p w14:paraId="56F008F4" w14:textId="77777777" w:rsidR="00EA0580" w:rsidRDefault="00EA0580" w:rsidP="00EA0580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391910271 \h  \* MERGEFORMAT </w:instrText>
      </w:r>
      <w:r>
        <w:fldChar w:fldCharType="separate"/>
      </w:r>
      <w:r>
        <w:t>Таблице</w:t>
      </w:r>
      <w:r w:rsidRPr="00394C98">
        <w:t xml:space="preserve"> 36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14:paraId="51946B21" w14:textId="77777777" w:rsidR="00EA0580" w:rsidRPr="00F636EB" w:rsidRDefault="00EA0580" w:rsidP="00EA0580">
      <w:pPr>
        <w:pStyle w:val="ad"/>
        <w:jc w:val="left"/>
      </w:pPr>
      <w:bookmarkStart w:id="248" w:name="_Ref39191027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6</w:t>
      </w:r>
      <w:r w:rsidRPr="00F636EB">
        <w:fldChar w:fldCharType="end"/>
      </w:r>
      <w:bookmarkEnd w:id="248"/>
      <w:r w:rsidRPr="00F636EB">
        <w:t xml:space="preserve"> - Описание выходных данных метода </w:t>
      </w:r>
      <w:r w:rsidRPr="00FE1444">
        <w:t>SendNotificationAboutAppointment</w:t>
      </w:r>
      <w:r>
        <w:rPr>
          <w:lang w:val="en-US"/>
        </w:rPr>
        <w:t>Statu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EA0580" w:rsidRPr="009538A8" w14:paraId="38342DB3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45DEBFC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0D71347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AF702B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012FEA8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2644A11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31E4F91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4C8C8A78" w14:textId="77777777" w:rsidTr="002073EC">
        <w:tc>
          <w:tcPr>
            <w:tcW w:w="2830" w:type="dxa"/>
            <w:gridSpan w:val="2"/>
          </w:tcPr>
          <w:p w14:paraId="44C9FB6A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BF1DDE">
              <w:rPr>
                <w:b/>
              </w:rPr>
              <w:t>/</w:t>
            </w:r>
            <w:r w:rsidRPr="008068C5">
              <w:rPr>
                <w:b/>
              </w:rPr>
              <w:t>SendNotificationAboutAppointment</w:t>
            </w:r>
            <w:r w:rsidRPr="00BF1DD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13BEE95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E09EA8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7D75DFB4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2E13E6DD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0683B92" w14:textId="77777777" w:rsidTr="002073EC">
        <w:tc>
          <w:tcPr>
            <w:tcW w:w="1413" w:type="dxa"/>
          </w:tcPr>
          <w:p w14:paraId="46A903CC" w14:textId="77777777" w:rsidR="00EA0580" w:rsidRPr="008068C5" w:rsidRDefault="00EA0580" w:rsidP="00EA0580">
            <w:r w:rsidRPr="008068C5">
              <w:t>/SendNotificationAboutAppointmentResult</w:t>
            </w:r>
          </w:p>
        </w:tc>
        <w:tc>
          <w:tcPr>
            <w:tcW w:w="1417" w:type="dxa"/>
          </w:tcPr>
          <w:p w14:paraId="5D0379A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695F05FC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7D757A3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1EDEC93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63D9AA5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554A0CB" w14:textId="77777777" w:rsidTr="002073EC">
        <w:tc>
          <w:tcPr>
            <w:tcW w:w="1413" w:type="dxa"/>
          </w:tcPr>
          <w:p w14:paraId="29C22ED3" w14:textId="77777777" w:rsidR="00EA0580" w:rsidRPr="008068C5" w:rsidRDefault="00EA0580" w:rsidP="00EA0580">
            <w:r w:rsidRPr="008068C5">
              <w:t>/SendNotificationAboutAppointmentResult</w:t>
            </w:r>
          </w:p>
        </w:tc>
        <w:tc>
          <w:tcPr>
            <w:tcW w:w="1417" w:type="dxa"/>
          </w:tcPr>
          <w:p w14:paraId="198B25E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A38D852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1CF8261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5" w:type="dxa"/>
          </w:tcPr>
          <w:p w14:paraId="50C98CB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5F29362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B0E796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4F83C7CD" w14:textId="77777777" w:rsidTr="002073EC">
        <w:tc>
          <w:tcPr>
            <w:tcW w:w="2830" w:type="dxa"/>
            <w:gridSpan w:val="2"/>
          </w:tcPr>
          <w:p w14:paraId="1AA93196" w14:textId="77777777" w:rsidR="00EA0580" w:rsidRDefault="00EA0580" w:rsidP="00EA0580">
            <w:pPr>
              <w:pStyle w:val="afff"/>
              <w:spacing w:after="0"/>
            </w:pPr>
            <w:r w:rsidRPr="00EB7225">
              <w:rPr>
                <w:b/>
              </w:rPr>
              <w:t>/</w:t>
            </w:r>
            <w:r w:rsidRPr="008068C5">
              <w:rPr>
                <w:b/>
              </w:rPr>
              <w:t>SendNotificationAboutAppointment</w:t>
            </w:r>
            <w:r w:rsidRPr="00BF1DDE">
              <w:rPr>
                <w:b/>
              </w:rPr>
              <w:t>Result</w:t>
            </w:r>
            <w:r w:rsidRPr="00EB7225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67E016EA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1ADBFD8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0499FAD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2237BE1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0C0B15A" w14:textId="77777777" w:rsidTr="002073EC">
        <w:tc>
          <w:tcPr>
            <w:tcW w:w="1413" w:type="dxa"/>
          </w:tcPr>
          <w:p w14:paraId="0D94E8B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24B00414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F994012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053BACF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5" w:type="dxa"/>
          </w:tcPr>
          <w:p w14:paraId="5D680D1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7BCB51D8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20FBC89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2615570" w14:textId="77777777" w:rsidTr="002073EC">
        <w:tc>
          <w:tcPr>
            <w:tcW w:w="1413" w:type="dxa"/>
          </w:tcPr>
          <w:p w14:paraId="2B60C4E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3A6DB6E4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1E0E29CA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065DF8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7F3C4FB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47CC443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6B17554B" w14:textId="77777777" w:rsidR="00EA0580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14:paraId="79301382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49" w:name="_Ref525837055"/>
      <w:bookmarkStart w:id="250" w:name="_Toc83128994"/>
      <w:bookmarkStart w:id="251" w:name="_Toc104281542"/>
      <w:r w:rsidRPr="00783295">
        <w:t>Получение врачебных участков по пациенту (GetPatientsAreas)</w:t>
      </w:r>
      <w:bookmarkEnd w:id="249"/>
      <w:bookmarkEnd w:id="250"/>
      <w:bookmarkEnd w:id="251"/>
    </w:p>
    <w:p w14:paraId="44695D55" w14:textId="77777777" w:rsidR="00EA0580" w:rsidRPr="00783295" w:rsidRDefault="00EA0580" w:rsidP="00EA0580">
      <w:pPr>
        <w:pStyle w:val="affe"/>
      </w:pPr>
      <w:r w:rsidRPr="00783295">
        <w:t>Метод «Получение врачебных участков по пациенту (GetPatientsAreas)» используется для получения от целевого ЛПУ перечня врачебных участков, к которым относится пациент.</w:t>
      </w:r>
    </w:p>
    <w:p w14:paraId="192E7081" w14:textId="77777777" w:rsidR="00EA0580" w:rsidRPr="00783295" w:rsidRDefault="00EA0580" w:rsidP="00EA0580">
      <w:pPr>
        <w:pStyle w:val="affe"/>
      </w:pPr>
      <w:r w:rsidRPr="00783295">
        <w:t>Выходной параметр «AreaType» является перечислением (возможные значения параметра указаны в</w:t>
      </w:r>
      <w:r>
        <w:t xml:space="preserve"> </w:t>
      </w:r>
      <w:r w:rsidRPr="00C678B4">
        <w:fldChar w:fldCharType="begin"/>
      </w:r>
      <w:r>
        <w:instrText xml:space="preserve"> REF _Ref437966511 \h  \* MERGEFORMAT </w:instrText>
      </w:r>
      <w:r w:rsidRPr="00C678B4">
        <w:fldChar w:fldCharType="separate"/>
      </w:r>
      <w:r w:rsidRPr="00B3136F">
        <w:t>Таблица 42</w:t>
      </w:r>
      <w:r w:rsidRPr="00C678B4">
        <w:fldChar w:fldCharType="end"/>
      </w:r>
      <w:r w:rsidRPr="00783295">
        <w:t>).</w:t>
      </w:r>
    </w:p>
    <w:p w14:paraId="259ECA8C" w14:textId="77777777" w:rsidR="00EA0580" w:rsidRPr="00783295" w:rsidRDefault="00EA0580" w:rsidP="00EA0580">
      <w:pPr>
        <w:pStyle w:val="affe"/>
      </w:pPr>
      <w:r w:rsidRPr="00783295">
        <w:t>Правила формирования ответа метода «Получение врачебных участков по пациенту (GetPatientsAreas)» при отсутствии данных в МИС о прикреплении пациента к врачебным участкам:</w:t>
      </w:r>
    </w:p>
    <w:p w14:paraId="57CD33DA" w14:textId="77777777" w:rsidR="00EA0580" w:rsidRPr="00783295" w:rsidRDefault="00EA0580" w:rsidP="00466614">
      <w:pPr>
        <w:pStyle w:val="affe"/>
        <w:numPr>
          <w:ilvl w:val="0"/>
          <w:numId w:val="30"/>
        </w:numPr>
      </w:pPr>
      <w:r w:rsidRPr="00783295">
        <w:t>В случае, если МИС целевой ЛПУ производит учёт прикрепления к участкам и по запрашиваемому пациенту отсутствуют данные по участкам, МИС необходимо возвращать в ответе ошибку "Отсутствует информация о врачебных участках по пациенту" (код 41);</w:t>
      </w:r>
    </w:p>
    <w:p w14:paraId="764B079C" w14:textId="77777777" w:rsidR="00EA0580" w:rsidRDefault="00EA0580" w:rsidP="00466614">
      <w:pPr>
        <w:pStyle w:val="affe"/>
        <w:numPr>
          <w:ilvl w:val="0"/>
          <w:numId w:val="30"/>
        </w:numPr>
      </w:pPr>
      <w:r w:rsidRPr="00783295">
        <w:t>В случае, если МИС целевой ЛПУ не производит учёт прикрепления к участкам, МИС необходимо возвращать в ответе пустой список PatientsArea.</w:t>
      </w:r>
    </w:p>
    <w:p w14:paraId="376FEE93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84222 \h  \* MERGEFORMAT </w:instrText>
      </w:r>
      <w:r>
        <w:fldChar w:fldCharType="separate"/>
      </w:r>
      <w:r>
        <w:t>Рисунке</w:t>
      </w:r>
      <w:r w:rsidRPr="00EB77B4">
        <w:t xml:space="preserve"> 5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0C6DEF">
        <w:t>».</w:t>
      </w:r>
    </w:p>
    <w:p w14:paraId="5C203D77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45B5E23A">
          <v:shape id="_x0000_i1057" type="#_x0000_t75" style="width:468pt;height:255.75pt" o:ole="">
            <v:imagedata r:id="rId84" o:title=""/>
          </v:shape>
          <o:OLEObject Type="Embed" ProgID="Visio.Drawing.15" ShapeID="_x0000_i1057" DrawAspect="Content" ObjectID="_1714894299" r:id="rId85"/>
        </w:object>
      </w:r>
    </w:p>
    <w:p w14:paraId="5BE2E3AF" w14:textId="77777777" w:rsidR="00EA0580" w:rsidRPr="000C6DEF" w:rsidRDefault="00EA0580" w:rsidP="00EA0580">
      <w:pPr>
        <w:jc w:val="center"/>
      </w:pPr>
      <w:bookmarkStart w:id="252" w:name="_Ref12884222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6</w:t>
      </w:r>
      <w:r w:rsidRPr="002B12DC">
        <w:rPr>
          <w:b/>
        </w:rPr>
        <w:fldChar w:fldCharType="end"/>
      </w:r>
      <w:bookmarkEnd w:id="252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EB77B4">
        <w:rPr>
          <w:b/>
        </w:rPr>
        <w:fldChar w:fldCharType="begin"/>
      </w:r>
      <w:r w:rsidRPr="00EB77B4">
        <w:rPr>
          <w:b/>
        </w:rPr>
        <w:instrText xml:space="preserve"> REF _Ref525837055 \h </w:instrText>
      </w:r>
      <w:r>
        <w:rPr>
          <w:b/>
        </w:rPr>
        <w:instrText xml:space="preserve"> \* MERGEFORMAT </w:instrText>
      </w:r>
      <w:r w:rsidRPr="00EB77B4">
        <w:rPr>
          <w:b/>
        </w:rPr>
      </w:r>
      <w:r w:rsidRPr="00EB77B4">
        <w:rPr>
          <w:b/>
        </w:rPr>
        <w:fldChar w:fldCharType="separate"/>
      </w:r>
      <w:r w:rsidRPr="00EB77B4">
        <w:rPr>
          <w:b/>
        </w:rPr>
        <w:t>Получение врачебных участков по пациенту (GetPatientsAreas)</w:t>
      </w:r>
      <w:r w:rsidRPr="00EB77B4">
        <w:rPr>
          <w:b/>
        </w:rPr>
        <w:fldChar w:fldCharType="end"/>
      </w:r>
      <w:r w:rsidRPr="000C6DEF">
        <w:rPr>
          <w:b/>
        </w:rPr>
        <w:t>»</w:t>
      </w:r>
    </w:p>
    <w:p w14:paraId="2A45882B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48859A0F" w14:textId="77777777" w:rsidR="00EA0580" w:rsidRPr="00993643" w:rsidRDefault="00EA0580" w:rsidP="00466614">
      <w:pPr>
        <w:pStyle w:val="affe"/>
        <w:numPr>
          <w:ilvl w:val="0"/>
          <w:numId w:val="56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14:paraId="48741361" w14:textId="77777777" w:rsidR="00EA0580" w:rsidRPr="00993643" w:rsidRDefault="00EA0580" w:rsidP="00466614">
      <w:pPr>
        <w:pStyle w:val="affe"/>
        <w:numPr>
          <w:ilvl w:val="0"/>
          <w:numId w:val="56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14:paraId="28185997" w14:textId="77777777" w:rsidR="00EA0580" w:rsidRPr="00993643" w:rsidRDefault="00EA0580" w:rsidP="00466614">
      <w:pPr>
        <w:pStyle w:val="affe"/>
        <w:numPr>
          <w:ilvl w:val="0"/>
          <w:numId w:val="56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14:paraId="4931B82B" w14:textId="77777777" w:rsidR="00EA0580" w:rsidRPr="00B643D4" w:rsidRDefault="00EA0580" w:rsidP="00466614">
      <w:pPr>
        <w:pStyle w:val="affe"/>
        <w:numPr>
          <w:ilvl w:val="0"/>
          <w:numId w:val="56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14:paraId="137319F3" w14:textId="77777777" w:rsidR="00EA0580" w:rsidRDefault="00EA0580" w:rsidP="00EA0580">
      <w:pPr>
        <w:pStyle w:val="affe"/>
      </w:pPr>
    </w:p>
    <w:p w14:paraId="41B727F7" w14:textId="77777777" w:rsidR="00EA0580" w:rsidRDefault="00EA0580" w:rsidP="00EA0580">
      <w:pPr>
        <w:pStyle w:val="31"/>
        <w:ind w:left="2160" w:hanging="180"/>
      </w:pPr>
      <w:bookmarkStart w:id="253" w:name="_Toc83128995"/>
      <w:bookmarkStart w:id="254" w:name="_Toc104281543"/>
      <w:r>
        <w:t>Описание параметров</w:t>
      </w:r>
      <w:bookmarkEnd w:id="253"/>
      <w:bookmarkEnd w:id="254"/>
    </w:p>
    <w:p w14:paraId="2A84FA69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 w:rsidRPr="00B51BA5">
        <w:t>GetPatientsAreas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437966352 \h  \* MERGEFORMAT </w:instrText>
      </w:r>
      <w:r>
        <w:fldChar w:fldCharType="separate"/>
      </w:r>
      <w:r>
        <w:t>Рисунке</w:t>
      </w:r>
      <w:r w:rsidRPr="00EB77B4">
        <w:t xml:space="preserve"> 57</w:t>
      </w:r>
      <w:r>
        <w:fldChar w:fldCharType="end"/>
      </w:r>
      <w:r>
        <w:t>.</w:t>
      </w:r>
      <w:r w:rsidRPr="007E5235">
        <w:t xml:space="preserve"> </w:t>
      </w:r>
    </w:p>
    <w:p w14:paraId="4A875327" w14:textId="77777777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184D6A53" wp14:editId="6CF4A999">
            <wp:extent cx="2933333" cy="2342857"/>
            <wp:effectExtent l="0" t="0" r="635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1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DE42C" w14:textId="77777777" w:rsidR="00EA0580" w:rsidRPr="00281082" w:rsidRDefault="00EA0580" w:rsidP="00EA0580">
      <w:pPr>
        <w:pStyle w:val="affe"/>
        <w:jc w:val="center"/>
      </w:pPr>
      <w:bookmarkStart w:id="255" w:name="_Ref43796635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EB77B4">
        <w:rPr>
          <w:b/>
          <w:noProof/>
          <w:szCs w:val="24"/>
        </w:rPr>
        <w:t>57</w:t>
      </w:r>
      <w:r w:rsidRPr="002B12DC">
        <w:rPr>
          <w:b/>
          <w:szCs w:val="24"/>
        </w:rPr>
        <w:fldChar w:fldCharType="end"/>
      </w:r>
      <w:bookmarkEnd w:id="255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2252BB">
        <w:rPr>
          <w:b/>
          <w:szCs w:val="24"/>
        </w:rPr>
        <w:t>GetPatientsAreas</w:t>
      </w:r>
    </w:p>
    <w:p w14:paraId="12774022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B51BA5">
        <w:t>GetPatientsAreas</w:t>
      </w:r>
      <w:r w:rsidRPr="002F3F1B">
        <w:t>.</w:t>
      </w:r>
    </w:p>
    <w:p w14:paraId="03E40B28" w14:textId="77777777" w:rsidR="00EA0580" w:rsidRPr="00FE1444" w:rsidRDefault="00EA0580" w:rsidP="00EA0580">
      <w:pPr>
        <w:pStyle w:val="ad"/>
        <w:jc w:val="left"/>
      </w:pPr>
      <w:bookmarkStart w:id="256" w:name="_Ref437966491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7</w:t>
      </w:r>
      <w:r w:rsidRPr="00DD093C">
        <w:fldChar w:fldCharType="end"/>
      </w:r>
      <w:bookmarkEnd w:id="256"/>
      <w:r w:rsidRPr="00DD093C">
        <w:t xml:space="preserve"> – Описание </w:t>
      </w:r>
      <w:r>
        <w:t xml:space="preserve">параметров запроса метода </w:t>
      </w:r>
      <w:r w:rsidRPr="00934CB0">
        <w:t>GetPatientsArea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45BE7D7D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5E8CB6D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574FA14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24EC44EB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171CB07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2AA3E1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181DAE9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2740705B" w14:textId="77777777" w:rsidTr="002073EC">
        <w:tc>
          <w:tcPr>
            <w:tcW w:w="3227" w:type="dxa"/>
            <w:gridSpan w:val="2"/>
          </w:tcPr>
          <w:p w14:paraId="37E10093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4DDFCAEA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1D783FBD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931E923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7AC9B562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6F4C86B3" w14:textId="77777777" w:rsidTr="002073EC">
        <w:tc>
          <w:tcPr>
            <w:tcW w:w="1526" w:type="dxa"/>
          </w:tcPr>
          <w:p w14:paraId="6E23215B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54C39924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dLpu</w:t>
            </w:r>
          </w:p>
        </w:tc>
        <w:tc>
          <w:tcPr>
            <w:tcW w:w="1417" w:type="dxa"/>
          </w:tcPr>
          <w:p w14:paraId="6ED6E84C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1276" w:type="dxa"/>
          </w:tcPr>
          <w:p w14:paraId="459A8CDE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51AF1CB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String</w:t>
            </w:r>
          </w:p>
        </w:tc>
        <w:tc>
          <w:tcPr>
            <w:tcW w:w="2613" w:type="dxa"/>
          </w:tcPr>
          <w:p w14:paraId="05BAEE16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Идентификатор ЛПУ из справочника «ЛПУ» Интеграционной платформы</w:t>
            </w:r>
          </w:p>
        </w:tc>
      </w:tr>
      <w:tr w:rsidR="00EA0580" w:rsidRPr="009538A8" w14:paraId="778B348F" w14:textId="77777777" w:rsidTr="002073EC">
        <w:tc>
          <w:tcPr>
            <w:tcW w:w="1526" w:type="dxa"/>
          </w:tcPr>
          <w:p w14:paraId="65D8708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3B6182F2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dPat</w:t>
            </w:r>
          </w:p>
        </w:tc>
        <w:tc>
          <w:tcPr>
            <w:tcW w:w="1417" w:type="dxa"/>
          </w:tcPr>
          <w:p w14:paraId="26E9559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1276" w:type="dxa"/>
          </w:tcPr>
          <w:p w14:paraId="6084FC89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68D8F194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String</w:t>
            </w:r>
          </w:p>
        </w:tc>
        <w:tc>
          <w:tcPr>
            <w:tcW w:w="2613" w:type="dxa"/>
          </w:tcPr>
          <w:p w14:paraId="65B8A47D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Идентификатор пациента из соответствующего справочника целевой МИС</w:t>
            </w:r>
          </w:p>
        </w:tc>
      </w:tr>
      <w:tr w:rsidR="00EA0580" w:rsidRPr="009538A8" w14:paraId="472B8E62" w14:textId="77777777" w:rsidTr="002073EC">
        <w:tc>
          <w:tcPr>
            <w:tcW w:w="1526" w:type="dxa"/>
          </w:tcPr>
          <w:p w14:paraId="326C5A6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01D4A5B1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1417" w:type="dxa"/>
          </w:tcPr>
          <w:p w14:paraId="55E53856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1276" w:type="dxa"/>
          </w:tcPr>
          <w:p w14:paraId="55AF2E8F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3C9A035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2613" w:type="dxa"/>
          </w:tcPr>
          <w:p w14:paraId="7B7EB67B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Авторизационный токен</w:t>
            </w:r>
          </w:p>
        </w:tc>
      </w:tr>
      <w:tr w:rsidR="00EA0580" w:rsidRPr="009538A8" w14:paraId="530CBA61" w14:textId="77777777" w:rsidTr="002073EC">
        <w:tc>
          <w:tcPr>
            <w:tcW w:w="1526" w:type="dxa"/>
          </w:tcPr>
          <w:p w14:paraId="6D022F9F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07E9E7CB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dHistory</w:t>
            </w:r>
          </w:p>
        </w:tc>
        <w:tc>
          <w:tcPr>
            <w:tcW w:w="1417" w:type="dxa"/>
          </w:tcPr>
          <w:p w14:paraId="336E0221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0..1</w:t>
            </w:r>
          </w:p>
        </w:tc>
        <w:tc>
          <w:tcPr>
            <w:tcW w:w="1276" w:type="dxa"/>
          </w:tcPr>
          <w:p w14:paraId="1E548C59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C98FC70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nt</w:t>
            </w:r>
          </w:p>
        </w:tc>
        <w:tc>
          <w:tcPr>
            <w:tcW w:w="2613" w:type="dxa"/>
          </w:tcPr>
          <w:p w14:paraId="041920D2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Идентификатор сессии (транзакции)</w:t>
            </w:r>
          </w:p>
        </w:tc>
      </w:tr>
    </w:tbl>
    <w:p w14:paraId="2A570DE1" w14:textId="77777777" w:rsidR="00EA0580" w:rsidRDefault="00EA0580" w:rsidP="00EA0580">
      <w:pPr>
        <w:pStyle w:val="31"/>
        <w:ind w:left="2160" w:hanging="180"/>
      </w:pPr>
      <w:bookmarkStart w:id="257" w:name="_Toc83128996"/>
      <w:bookmarkStart w:id="258" w:name="_Toc104281544"/>
      <w:r>
        <w:t>Описание выходных данных</w:t>
      </w:r>
      <w:bookmarkEnd w:id="257"/>
      <w:bookmarkEnd w:id="258"/>
    </w:p>
    <w:p w14:paraId="68BC4721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51BA5">
        <w:t>GetPatientsArea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37966419 \h  \* MERGEFORMAT </w:instrText>
      </w:r>
      <w:r>
        <w:fldChar w:fldCharType="separate"/>
      </w:r>
      <w:r>
        <w:t>Рисунке</w:t>
      </w:r>
      <w:r w:rsidRPr="00EB77B4">
        <w:t xml:space="preserve"> 58</w:t>
      </w:r>
      <w:r>
        <w:fldChar w:fldCharType="end"/>
      </w:r>
      <w:r>
        <w:t>.</w:t>
      </w:r>
    </w:p>
    <w:p w14:paraId="1A01A764" w14:textId="77777777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011B3C4F" wp14:editId="0CE56191">
            <wp:extent cx="5940425" cy="166179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2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F581B" w14:textId="77777777" w:rsidR="00EA0580" w:rsidRPr="00281082" w:rsidRDefault="00EA0580" w:rsidP="00EA0580">
      <w:pPr>
        <w:pStyle w:val="affe"/>
        <w:jc w:val="center"/>
      </w:pPr>
      <w:bookmarkStart w:id="259" w:name="_Ref437966419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EB77B4">
        <w:rPr>
          <w:b/>
          <w:noProof/>
          <w:szCs w:val="24"/>
        </w:rPr>
        <w:t>58</w:t>
      </w:r>
      <w:r w:rsidRPr="002B12DC">
        <w:rPr>
          <w:b/>
          <w:szCs w:val="24"/>
        </w:rPr>
        <w:fldChar w:fldCharType="end"/>
      </w:r>
      <w:bookmarkEnd w:id="25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B51BA5">
        <w:rPr>
          <w:b/>
          <w:szCs w:val="24"/>
        </w:rPr>
        <w:t>GetPatientsAreas</w:t>
      </w:r>
    </w:p>
    <w:p w14:paraId="4C63E72A" w14:textId="77777777" w:rsidR="00EA0580" w:rsidRDefault="00EA0580" w:rsidP="00EA0580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B51BA5">
        <w:t>GetPatientsAreas</w:t>
      </w:r>
      <w:r w:rsidRPr="002F3F1B">
        <w:t>.</w:t>
      </w:r>
    </w:p>
    <w:p w14:paraId="2FA80A8E" w14:textId="77777777" w:rsidR="00EA0580" w:rsidRPr="00F636EB" w:rsidRDefault="00EA0580" w:rsidP="00EA0580">
      <w:pPr>
        <w:pStyle w:val="ad"/>
        <w:jc w:val="left"/>
      </w:pPr>
      <w:bookmarkStart w:id="260" w:name="_Ref43796651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38</w:t>
      </w:r>
      <w:r w:rsidRPr="00F636EB">
        <w:fldChar w:fldCharType="end"/>
      </w:r>
      <w:bookmarkEnd w:id="260"/>
      <w:r w:rsidRPr="00F636EB">
        <w:t xml:space="preserve"> - Описание выходных данных метода </w:t>
      </w:r>
      <w:r w:rsidRPr="00B51BA5">
        <w:t>GetPatientsArea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2126"/>
      </w:tblGrid>
      <w:tr w:rsidR="00EA0580" w:rsidRPr="009538A8" w14:paraId="0141DA8F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5CA9AA5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73F8099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0D94E51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42540F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4439A0D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71DB330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9B8C6C1" w14:textId="77777777" w:rsidTr="002073EC">
        <w:tc>
          <w:tcPr>
            <w:tcW w:w="2972" w:type="dxa"/>
            <w:gridSpan w:val="2"/>
          </w:tcPr>
          <w:p w14:paraId="566A3DD8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2252BB">
              <w:rPr>
                <w:b/>
              </w:rPr>
              <w:t>/GetPatientsAreasResult</w:t>
            </w:r>
          </w:p>
        </w:tc>
        <w:tc>
          <w:tcPr>
            <w:tcW w:w="1134" w:type="dxa"/>
          </w:tcPr>
          <w:p w14:paraId="44D3738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7F03716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4222968C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43F644C3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B77D89A" w14:textId="77777777" w:rsidTr="002073EC">
        <w:tc>
          <w:tcPr>
            <w:tcW w:w="1413" w:type="dxa"/>
          </w:tcPr>
          <w:p w14:paraId="20ADB2C1" w14:textId="77777777" w:rsidR="00EA0580" w:rsidRPr="00457D9D" w:rsidRDefault="00EA0580" w:rsidP="00EA0580">
            <w:pPr>
              <w:pStyle w:val="afff"/>
              <w:spacing w:after="0"/>
            </w:pPr>
            <w:r w:rsidRPr="00457D9D">
              <w:t>/GetPatientsAreasResultResult</w:t>
            </w:r>
          </w:p>
        </w:tc>
        <w:tc>
          <w:tcPr>
            <w:tcW w:w="1559" w:type="dxa"/>
          </w:tcPr>
          <w:p w14:paraId="42AF6B6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5EB75D33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3B7F5C1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268" w:type="dxa"/>
          </w:tcPr>
          <w:p w14:paraId="1FFDEF0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6" w:type="dxa"/>
          </w:tcPr>
          <w:p w14:paraId="6BC68F6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5BF320A" w14:textId="77777777" w:rsidTr="002073EC">
        <w:tc>
          <w:tcPr>
            <w:tcW w:w="1413" w:type="dxa"/>
          </w:tcPr>
          <w:p w14:paraId="7FBD6DB9" w14:textId="77777777" w:rsidR="00EA0580" w:rsidRPr="00457D9D" w:rsidRDefault="00EA0580" w:rsidP="00EA0580">
            <w:pPr>
              <w:pStyle w:val="afff"/>
              <w:spacing w:after="0"/>
            </w:pPr>
            <w:r w:rsidRPr="00457D9D">
              <w:t>/GetPatientsAreasResultResult</w:t>
            </w:r>
          </w:p>
        </w:tc>
        <w:tc>
          <w:tcPr>
            <w:tcW w:w="1559" w:type="dxa"/>
          </w:tcPr>
          <w:p w14:paraId="212753F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7CCDB519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7AA97604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268" w:type="dxa"/>
          </w:tcPr>
          <w:p w14:paraId="5221740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6" w:type="dxa"/>
          </w:tcPr>
          <w:p w14:paraId="686E3FF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8998CE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542C60E3" w14:textId="77777777" w:rsidTr="002073EC">
        <w:tc>
          <w:tcPr>
            <w:tcW w:w="2972" w:type="dxa"/>
            <w:gridSpan w:val="2"/>
          </w:tcPr>
          <w:p w14:paraId="72EF8558" w14:textId="77777777" w:rsidR="00EA0580" w:rsidRDefault="00EA0580" w:rsidP="00EA0580">
            <w:pPr>
              <w:pStyle w:val="afff"/>
              <w:spacing w:after="0"/>
            </w:pPr>
            <w:r w:rsidRPr="002252BB">
              <w:rPr>
                <w:b/>
              </w:rPr>
              <w:t>/GetPatientsAreasResult/ErrorList/Error</w:t>
            </w:r>
          </w:p>
        </w:tc>
        <w:tc>
          <w:tcPr>
            <w:tcW w:w="1134" w:type="dxa"/>
          </w:tcPr>
          <w:p w14:paraId="69DB6765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211A733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0EC309E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6B5FC599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36F9315" w14:textId="77777777" w:rsidTr="002073EC">
        <w:tc>
          <w:tcPr>
            <w:tcW w:w="1413" w:type="dxa"/>
          </w:tcPr>
          <w:p w14:paraId="458DCA4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6B967350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5D2BCA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009B03A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268" w:type="dxa"/>
          </w:tcPr>
          <w:p w14:paraId="55E7894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6" w:type="dxa"/>
          </w:tcPr>
          <w:p w14:paraId="2E8AA624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1814723F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6CF3D648" w14:textId="77777777" w:rsidTr="002073EC">
        <w:tc>
          <w:tcPr>
            <w:tcW w:w="1413" w:type="dxa"/>
          </w:tcPr>
          <w:p w14:paraId="4A6A6F4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559" w:type="dxa"/>
          </w:tcPr>
          <w:p w14:paraId="703D0C01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71026830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463F3F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268" w:type="dxa"/>
          </w:tcPr>
          <w:p w14:paraId="0992642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6" w:type="dxa"/>
          </w:tcPr>
          <w:p w14:paraId="501912D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1B53AB4B" w14:textId="77777777" w:rsidTr="002073EC">
        <w:tc>
          <w:tcPr>
            <w:tcW w:w="2972" w:type="dxa"/>
            <w:gridSpan w:val="2"/>
          </w:tcPr>
          <w:p w14:paraId="617079BF" w14:textId="77777777" w:rsidR="00EA0580" w:rsidRPr="00EB7225" w:rsidRDefault="00EA0580" w:rsidP="00EA0580">
            <w:pPr>
              <w:pStyle w:val="afff"/>
              <w:spacing w:after="0"/>
            </w:pPr>
            <w:r w:rsidRPr="002252BB">
              <w:rPr>
                <w:b/>
              </w:rPr>
              <w:t>/GetPatientsAreasResult/PatientsAreaList</w:t>
            </w:r>
          </w:p>
        </w:tc>
        <w:tc>
          <w:tcPr>
            <w:tcW w:w="1134" w:type="dxa"/>
          </w:tcPr>
          <w:p w14:paraId="32FB7C50" w14:textId="77777777" w:rsidR="00EA0580" w:rsidRPr="000A2D15" w:rsidRDefault="00EA0580" w:rsidP="00EA0580">
            <w:pPr>
              <w:pStyle w:val="afff"/>
              <w:spacing w:after="0"/>
            </w:pPr>
            <w:r w:rsidRPr="008D09BD">
              <w:t>0..1</w:t>
            </w:r>
          </w:p>
        </w:tc>
        <w:tc>
          <w:tcPr>
            <w:tcW w:w="1134" w:type="dxa"/>
          </w:tcPr>
          <w:p w14:paraId="74DCE06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89AADDB" w14:textId="77777777" w:rsidR="00EA0580" w:rsidRPr="00EB7225" w:rsidRDefault="00EA0580" w:rsidP="00EA0580">
            <w:pPr>
              <w:pStyle w:val="afff"/>
              <w:spacing w:after="0"/>
            </w:pPr>
            <w:r w:rsidRPr="002252BB">
              <w:t>Указывается информация о врачебных участках, к которым относится пациент в рамках ЛПУ, указанного в запросе метода</w:t>
            </w:r>
          </w:p>
        </w:tc>
        <w:tc>
          <w:tcPr>
            <w:tcW w:w="2126" w:type="dxa"/>
          </w:tcPr>
          <w:p w14:paraId="410C98E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332391B" w14:textId="77777777" w:rsidTr="002073EC">
        <w:tc>
          <w:tcPr>
            <w:tcW w:w="2972" w:type="dxa"/>
            <w:gridSpan w:val="2"/>
          </w:tcPr>
          <w:p w14:paraId="73DF2500" w14:textId="77777777" w:rsidR="00EA0580" w:rsidRPr="002252BB" w:rsidRDefault="00EA0580" w:rsidP="00EA0580">
            <w:pPr>
              <w:pStyle w:val="afff"/>
              <w:spacing w:after="0"/>
              <w:rPr>
                <w:b/>
              </w:rPr>
            </w:pPr>
            <w:r w:rsidRPr="002252BB">
              <w:rPr>
                <w:b/>
              </w:rPr>
              <w:t>/GetPatientsAreasResult/PatientsAreaList/PatientsArea</w:t>
            </w:r>
          </w:p>
        </w:tc>
        <w:tc>
          <w:tcPr>
            <w:tcW w:w="1134" w:type="dxa"/>
          </w:tcPr>
          <w:p w14:paraId="529B5926" w14:textId="77777777" w:rsidR="00EA0580" w:rsidRPr="000A2D15" w:rsidRDefault="00EA0580" w:rsidP="00EA0580">
            <w:pPr>
              <w:pStyle w:val="afff"/>
              <w:spacing w:after="0"/>
            </w:pPr>
            <w:r>
              <w:t>1</w:t>
            </w:r>
            <w:r w:rsidRPr="008D09BD">
              <w:t>..*</w:t>
            </w:r>
          </w:p>
        </w:tc>
        <w:tc>
          <w:tcPr>
            <w:tcW w:w="1134" w:type="dxa"/>
          </w:tcPr>
          <w:p w14:paraId="2CB7F33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27FACB8B" w14:textId="77777777" w:rsidR="00EA0580" w:rsidRPr="002252BB" w:rsidRDefault="00EA0580" w:rsidP="00EA0580">
            <w:pPr>
              <w:pStyle w:val="afff"/>
              <w:spacing w:after="0"/>
            </w:pPr>
            <w:r>
              <w:t>Информация о врачебном участке</w:t>
            </w:r>
          </w:p>
        </w:tc>
        <w:tc>
          <w:tcPr>
            <w:tcW w:w="2126" w:type="dxa"/>
          </w:tcPr>
          <w:p w14:paraId="5B5F544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56789F1" w14:textId="77777777" w:rsidTr="002073EC">
        <w:tc>
          <w:tcPr>
            <w:tcW w:w="1413" w:type="dxa"/>
          </w:tcPr>
          <w:p w14:paraId="68C5BBEA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/PatientsArea</w:t>
            </w:r>
          </w:p>
        </w:tc>
        <w:tc>
          <w:tcPr>
            <w:tcW w:w="1559" w:type="dxa"/>
          </w:tcPr>
          <w:p w14:paraId="04C6EAA2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Area</w:t>
            </w:r>
          </w:p>
        </w:tc>
        <w:tc>
          <w:tcPr>
            <w:tcW w:w="1134" w:type="dxa"/>
          </w:tcPr>
          <w:p w14:paraId="5E240E89" w14:textId="77777777" w:rsidR="00EA0580" w:rsidRPr="002252BB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84E74C3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String</w:t>
            </w:r>
          </w:p>
        </w:tc>
        <w:tc>
          <w:tcPr>
            <w:tcW w:w="2268" w:type="dxa"/>
          </w:tcPr>
          <w:p w14:paraId="64E23242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Наименование врачебного участка</w:t>
            </w:r>
          </w:p>
        </w:tc>
        <w:tc>
          <w:tcPr>
            <w:tcW w:w="2126" w:type="dxa"/>
          </w:tcPr>
          <w:p w14:paraId="54AEEA83" w14:textId="77777777" w:rsidR="00EA0580" w:rsidRPr="002252BB" w:rsidRDefault="00EA0580" w:rsidP="00EA0580">
            <w:pPr>
              <w:pStyle w:val="afff"/>
              <w:spacing w:after="0"/>
            </w:pPr>
          </w:p>
        </w:tc>
      </w:tr>
      <w:tr w:rsidR="00EA0580" w:rsidRPr="009538A8" w14:paraId="157A4BB2" w14:textId="77777777" w:rsidTr="002073EC">
        <w:tc>
          <w:tcPr>
            <w:tcW w:w="1413" w:type="dxa"/>
          </w:tcPr>
          <w:p w14:paraId="0023C10A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/PatientsArea</w:t>
            </w:r>
          </w:p>
        </w:tc>
        <w:tc>
          <w:tcPr>
            <w:tcW w:w="1559" w:type="dxa"/>
          </w:tcPr>
          <w:p w14:paraId="76B151FB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AreaType</w:t>
            </w:r>
          </w:p>
        </w:tc>
        <w:tc>
          <w:tcPr>
            <w:tcW w:w="1134" w:type="dxa"/>
          </w:tcPr>
          <w:p w14:paraId="0BA2F09E" w14:textId="77777777" w:rsidR="00EA0580" w:rsidRPr="002252BB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4F58497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String</w:t>
            </w:r>
          </w:p>
        </w:tc>
        <w:tc>
          <w:tcPr>
            <w:tcW w:w="2268" w:type="dxa"/>
          </w:tcPr>
          <w:p w14:paraId="59EC4841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Вид врачебного участка</w:t>
            </w:r>
          </w:p>
        </w:tc>
        <w:tc>
          <w:tcPr>
            <w:tcW w:w="2126" w:type="dxa"/>
          </w:tcPr>
          <w:p w14:paraId="589CD6AE" w14:textId="77777777" w:rsidR="00EA0580" w:rsidRPr="002252BB" w:rsidRDefault="00EA0580" w:rsidP="00EA0580">
            <w:pPr>
              <w:pStyle w:val="afff"/>
              <w:spacing w:after="0"/>
            </w:pPr>
            <w:r w:rsidRPr="002252BB">
              <w:t>Указывается одно значение из следующих возможных:</w:t>
            </w:r>
          </w:p>
          <w:p w14:paraId="13E4AEB9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Фельдшерский</w:t>
            </w:r>
          </w:p>
          <w:p w14:paraId="470FBD0F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Терапевтический</w:t>
            </w:r>
          </w:p>
          <w:p w14:paraId="41D4B7B9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33248D">
              <w:t>ВрачОбщейПрактики</w:t>
            </w:r>
          </w:p>
          <w:p w14:paraId="189914CB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Комплексный</w:t>
            </w:r>
          </w:p>
          <w:p w14:paraId="43BF6864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Акушерский</w:t>
            </w:r>
          </w:p>
          <w:p w14:paraId="2114AA75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Приписной</w:t>
            </w:r>
          </w:p>
          <w:p w14:paraId="30DC1416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Педиатрический</w:t>
            </w:r>
          </w:p>
          <w:p w14:paraId="05FB51B5" w14:textId="77777777" w:rsidR="00EA0580" w:rsidRPr="002252BB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2252BB">
              <w:t>Фтизиатрический</w:t>
            </w:r>
          </w:p>
        </w:tc>
      </w:tr>
    </w:tbl>
    <w:p w14:paraId="0FB6B552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61" w:name="_Ref525837064"/>
      <w:bookmarkStart w:id="262" w:name="_Toc83128997"/>
      <w:bookmarkStart w:id="263" w:name="_Toc104281545"/>
      <w:r>
        <w:t>Валидация кода направления 2</w:t>
      </w:r>
      <w:r w:rsidRPr="00783295">
        <w:t xml:space="preserve"> (</w:t>
      </w:r>
      <w:r w:rsidRPr="008A3B7B">
        <w:t>InspectDoctorsReferral2</w:t>
      </w:r>
      <w:r w:rsidRPr="00783295">
        <w:t>)</w:t>
      </w:r>
      <w:bookmarkEnd w:id="261"/>
      <w:bookmarkEnd w:id="262"/>
      <w:bookmarkEnd w:id="263"/>
    </w:p>
    <w:p w14:paraId="6F56D378" w14:textId="77777777" w:rsidR="00EA0580" w:rsidRDefault="00EA0580" w:rsidP="00EA0580">
      <w:pPr>
        <w:pStyle w:val="affe"/>
      </w:pPr>
      <w:r w:rsidRPr="000C6DEF">
        <w:t>Метод «Валидация кода н</w:t>
      </w:r>
      <w:r>
        <w:t>аправления 2 (InspectDoctorsRef</w:t>
      </w:r>
      <w:r w:rsidRPr="000C6DEF">
        <w:t>er</w:t>
      </w:r>
      <w:r>
        <w:rPr>
          <w:lang w:val="en-US"/>
        </w:rPr>
        <w:t>r</w:t>
      </w:r>
      <w:r w:rsidRPr="000C6DEF">
        <w:t>al2)» используется для получения от целевого ЛПУ массива специальностей, врачей и свободных талонов для записи по направлению</w:t>
      </w:r>
      <w:r>
        <w:t xml:space="preserve"> или ТМ-заявке </w:t>
      </w:r>
      <w:r>
        <w:rPr>
          <w:rStyle w:val="aff5"/>
        </w:rPr>
        <w:footnoteReference w:id="6"/>
      </w:r>
      <w:r>
        <w:t>(заявке в сервисе Телемедицина)</w:t>
      </w:r>
      <w:r w:rsidRPr="000C6DEF">
        <w:t>.</w:t>
      </w:r>
    </w:p>
    <w:p w14:paraId="70FB83C6" w14:textId="77777777" w:rsidR="00EA0580" w:rsidRPr="000C6DEF" w:rsidRDefault="00EA0580" w:rsidP="00EA0580">
      <w:pPr>
        <w:pStyle w:val="affe"/>
      </w:pPr>
      <w:r w:rsidRPr="00A4223B">
        <w:lastRenderedPageBreak/>
        <w:t>МИС может запросить</w:t>
      </w:r>
      <w:r>
        <w:t xml:space="preserve"> </w:t>
      </w:r>
      <w:r w:rsidRPr="00A4223B">
        <w:t xml:space="preserve">тело </w:t>
      </w:r>
      <w:r>
        <w:t>ТМ</w:t>
      </w:r>
      <w:r w:rsidRPr="00A4223B">
        <w:t>-заявки</w:t>
      </w:r>
      <w:r>
        <w:t>,</w:t>
      </w:r>
      <w:r w:rsidRPr="00A4223B">
        <w:t xml:space="preserve"> используя методы сервиса Телемедицина </w:t>
      </w:r>
      <w:r>
        <w:t>(</w:t>
      </w:r>
      <w:r w:rsidRPr="00A4223B">
        <w:t>методы сервиса Телемедицина описаны в соответствующем регламенте подсистемы Телемедицина</w:t>
      </w:r>
      <w:r>
        <w:t>).</w:t>
      </w:r>
    </w:p>
    <w:p w14:paraId="7BFB3365" w14:textId="77777777" w:rsidR="00EA0580" w:rsidRPr="001B0C41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66992713 \h  \* MERGEFORMAT </w:instrText>
      </w:r>
      <w:r>
        <w:fldChar w:fldCharType="separate"/>
      </w:r>
      <w:r>
        <w:t>Рисунке</w:t>
      </w:r>
      <w:r w:rsidRPr="001B0C41">
        <w:t xml:space="preserve"> 59</w:t>
      </w:r>
      <w:r>
        <w:fldChar w:fldCharType="end"/>
      </w:r>
      <w:r w:rsidRPr="000C6DEF">
        <w:t xml:space="preserve"> представлена схема информационного взаимодействия в рамках метода «Валидация кода н</w:t>
      </w:r>
      <w:r>
        <w:t>аправления 2 (InspectDoctorsRef</w:t>
      </w:r>
      <w:r w:rsidRPr="000C6DEF">
        <w:t>er</w:t>
      </w:r>
      <w:r>
        <w:rPr>
          <w:lang w:val="en-US"/>
        </w:rPr>
        <w:t>r</w:t>
      </w:r>
      <w:r w:rsidRPr="000C6DEF">
        <w:t>al2)».</w:t>
      </w:r>
    </w:p>
    <w:p w14:paraId="6EEF9C41" w14:textId="77777777" w:rsidR="00EA0580" w:rsidRPr="002E6C0F" w:rsidRDefault="00EA0580" w:rsidP="00EA0580">
      <w:pPr>
        <w:tabs>
          <w:tab w:val="left" w:pos="6420"/>
        </w:tabs>
      </w:pPr>
      <w:r>
        <w:object w:dxaOrig="11326" w:dyaOrig="9646" w14:anchorId="6DB4B398">
          <v:shape id="_x0000_i1058" type="#_x0000_t75" style="width:467.25pt;height:398.25pt" o:ole="">
            <v:imagedata r:id="rId88" o:title=""/>
          </v:shape>
          <o:OLEObject Type="Embed" ProgID="Visio.Drawing.15" ShapeID="_x0000_i1058" DrawAspect="Content" ObjectID="_1714894300" r:id="rId89"/>
        </w:object>
      </w:r>
      <w:r>
        <w:tab/>
      </w:r>
    </w:p>
    <w:p w14:paraId="794A5F79" w14:textId="77777777" w:rsidR="00EA0580" w:rsidRPr="000C6DEF" w:rsidRDefault="00EA0580" w:rsidP="00EA0580">
      <w:pPr>
        <w:jc w:val="center"/>
      </w:pPr>
      <w:bookmarkStart w:id="264" w:name="_Ref466992713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59</w:t>
      </w:r>
      <w:r w:rsidRPr="002B12DC">
        <w:rPr>
          <w:b/>
        </w:rPr>
        <w:fldChar w:fldCharType="end"/>
      </w:r>
      <w:bookmarkEnd w:id="26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Валидация кода н</w:t>
      </w:r>
      <w:r>
        <w:rPr>
          <w:b/>
        </w:rPr>
        <w:t>аправления 2 (InspectDoctorsRef</w:t>
      </w:r>
      <w:r w:rsidRPr="000C6DEF">
        <w:rPr>
          <w:b/>
        </w:rPr>
        <w:t>er</w:t>
      </w:r>
      <w:r>
        <w:rPr>
          <w:b/>
          <w:lang w:val="en-US"/>
        </w:rPr>
        <w:t>r</w:t>
      </w:r>
      <w:r w:rsidRPr="000C6DEF">
        <w:rPr>
          <w:b/>
        </w:rPr>
        <w:t>al2)»</w:t>
      </w:r>
    </w:p>
    <w:p w14:paraId="353D9A85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175DBA02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>Клиент СЗнП отправляет запрос метода «Валидация кода н</w:t>
      </w:r>
      <w:r>
        <w:t>аправления 2 (InspectDoctorsRef</w:t>
      </w:r>
      <w:r w:rsidRPr="00993643">
        <w:t>er</w:t>
      </w:r>
      <w:r w:rsidRPr="001B0C41">
        <w:t>r</w:t>
      </w:r>
      <w:r w:rsidRPr="00993643">
        <w:t xml:space="preserve">al2)» в СЗнП. Состав параметров запроса представлен 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>
        <w:t>Таблице</w:t>
      </w:r>
      <w:r w:rsidRPr="001B0C41">
        <w:t xml:space="preserve"> 39</w:t>
      </w:r>
      <w:r>
        <w:fldChar w:fldCharType="end"/>
      </w:r>
      <w:r w:rsidRPr="00993643">
        <w:t>.</w:t>
      </w:r>
    </w:p>
    <w:p w14:paraId="01B5A277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>СЗнП отправляет запрос метода в сервис УО</w:t>
      </w:r>
      <w:r>
        <w:t>/ТМ</w:t>
      </w:r>
      <w:r w:rsidRPr="00993643">
        <w:t xml:space="preserve"> для получения данных о направлении</w:t>
      </w:r>
      <w:r>
        <w:t>/ТМ-заявке</w:t>
      </w:r>
      <w:r w:rsidRPr="00993643">
        <w:t>.</w:t>
      </w:r>
    </w:p>
    <w:p w14:paraId="30266A80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>УО</w:t>
      </w:r>
      <w:r>
        <w:t>/ТМ</w:t>
      </w:r>
      <w:r w:rsidRPr="00993643">
        <w:t xml:space="preserve"> передает ответ метода в СЗнП с данными о направлении</w:t>
      </w:r>
      <w:r>
        <w:t>/ТМ-заявке</w:t>
      </w:r>
      <w:r w:rsidRPr="00993643">
        <w:t>.</w:t>
      </w:r>
    </w:p>
    <w:p w14:paraId="4CD07DFA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>В случае, если направление имеет статус 1, 2, 3, 4, 5 или 6 (по данным из шага 3)</w:t>
      </w:r>
      <w:r>
        <w:t xml:space="preserve"> или ТМ-заявка активна</w:t>
      </w:r>
      <w:r w:rsidRPr="00993643">
        <w:t>, СЗнП отправляет запрос метода «Валидация кода н</w:t>
      </w:r>
      <w:r>
        <w:t>аправления 2 (InspectDoctorsRef</w:t>
      </w:r>
      <w:r w:rsidRPr="00993643">
        <w:t>er</w:t>
      </w:r>
      <w:r>
        <w:rPr>
          <w:lang w:val="en-US"/>
        </w:rPr>
        <w:t>r</w:t>
      </w:r>
      <w:r w:rsidRPr="00993643">
        <w:t>al2)» в целевое ЛПУ, определенное на шаге 3, с указанием данных о направлении, полученных в УО</w:t>
      </w:r>
      <w:r>
        <w:t xml:space="preserve"> (в случае, если запись производится по направлению). Если запись производится по ТМ-заявке, в рамках </w:t>
      </w:r>
      <w:r w:rsidRPr="00993643">
        <w:t>запрос</w:t>
      </w:r>
      <w:r>
        <w:t>а</w:t>
      </w:r>
      <w:r w:rsidRPr="00993643">
        <w:t xml:space="preserve"> метода «Валидация кода н</w:t>
      </w:r>
      <w:r>
        <w:t xml:space="preserve">аправления </w:t>
      </w:r>
      <w:r>
        <w:lastRenderedPageBreak/>
        <w:t>2 (InspectDoctorsRef</w:t>
      </w:r>
      <w:r w:rsidRPr="00993643">
        <w:t>er</w:t>
      </w:r>
      <w:r>
        <w:rPr>
          <w:lang w:val="en-US"/>
        </w:rPr>
        <w:t>r</w:t>
      </w:r>
      <w:r w:rsidRPr="00993643">
        <w:t xml:space="preserve">al2)» </w:t>
      </w:r>
      <w:r>
        <w:t xml:space="preserve">данные о ТМ-заявке </w:t>
      </w:r>
      <w:r w:rsidRPr="00993643">
        <w:t>в целевое ЛПУ</w:t>
      </w:r>
      <w:r>
        <w:t xml:space="preserve"> не передаются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>
        <w:t>Таблице</w:t>
      </w:r>
      <w:r w:rsidRPr="001B0C41">
        <w:t xml:space="preserve"> 39</w:t>
      </w:r>
      <w:r>
        <w:fldChar w:fldCharType="end"/>
      </w:r>
      <w:r w:rsidRPr="00993643">
        <w:t>.</w:t>
      </w:r>
    </w:p>
    <w:p w14:paraId="757DC99E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 xml:space="preserve">Целевое ЛПУ передает ответ метода «Валидация кода </w:t>
      </w:r>
      <w:r>
        <w:t>направления 2 (InspectDoctorsRe</w:t>
      </w:r>
      <w:r w:rsidRPr="00993643">
        <w:t>fe</w:t>
      </w:r>
      <w:r>
        <w:rPr>
          <w:lang w:val="en-US"/>
        </w:rPr>
        <w:t>r</w:t>
      </w:r>
      <w:r w:rsidRPr="00993643">
        <w:t xml:space="preserve">ral2)» в СЗнП. Состав выходных данных ответа метода представлен в </w:t>
      </w:r>
      <w:r>
        <w:fldChar w:fldCharType="begin"/>
      </w:r>
      <w:r>
        <w:instrText xml:space="preserve"> REF _Ref466992948 \h  \* MERGEFORMAT </w:instrText>
      </w:r>
      <w:r>
        <w:fldChar w:fldCharType="separate"/>
      </w:r>
      <w:r>
        <w:t>Таблице</w:t>
      </w:r>
      <w:r w:rsidRPr="001B0C41">
        <w:t xml:space="preserve"> 40</w:t>
      </w:r>
      <w:r>
        <w:fldChar w:fldCharType="end"/>
      </w:r>
      <w:r w:rsidRPr="00993643">
        <w:t>.</w:t>
      </w:r>
    </w:p>
    <w:p w14:paraId="75AC9E84" w14:textId="77777777" w:rsidR="00EA0580" w:rsidRPr="00993643" w:rsidRDefault="00EA0580" w:rsidP="00466614">
      <w:pPr>
        <w:pStyle w:val="affe"/>
        <w:numPr>
          <w:ilvl w:val="0"/>
          <w:numId w:val="57"/>
        </w:numPr>
        <w:ind w:left="0" w:firstLine="567"/>
      </w:pPr>
      <w:r w:rsidRPr="00993643">
        <w:t>СЗнП передает ответ метода «Валидация кода н</w:t>
      </w:r>
      <w:r>
        <w:t>аправления 2 (InspectDoctorsRef</w:t>
      </w:r>
      <w:r w:rsidRPr="00993643">
        <w:t>er</w:t>
      </w:r>
      <w:r>
        <w:rPr>
          <w:lang w:val="en-US"/>
        </w:rPr>
        <w:t>r</w:t>
      </w:r>
      <w:r w:rsidRPr="00993643">
        <w:t xml:space="preserve">al2)» клиенту СЗнП. Состав выходных данных ответа метода представлен в </w:t>
      </w:r>
      <w:r>
        <w:fldChar w:fldCharType="begin"/>
      </w:r>
      <w:r>
        <w:instrText xml:space="preserve"> REF _Ref466992948 \h  \* MERGEFORMAT </w:instrText>
      </w:r>
      <w:r>
        <w:fldChar w:fldCharType="separate"/>
      </w:r>
      <w:r>
        <w:t>Таблице</w:t>
      </w:r>
      <w:r w:rsidRPr="001B0C41">
        <w:t xml:space="preserve"> 40</w:t>
      </w:r>
      <w:r>
        <w:fldChar w:fldCharType="end"/>
      </w:r>
      <w:r w:rsidRPr="00993643">
        <w:t>.</w:t>
      </w:r>
    </w:p>
    <w:p w14:paraId="7A4A3259" w14:textId="77777777" w:rsidR="00EA0580" w:rsidRDefault="00EA0580" w:rsidP="00EA0580">
      <w:pPr>
        <w:pStyle w:val="31"/>
        <w:ind w:left="2160" w:hanging="180"/>
      </w:pPr>
      <w:bookmarkStart w:id="265" w:name="_Toc83128998"/>
      <w:bookmarkStart w:id="266" w:name="_Toc104281546"/>
      <w:r>
        <w:t>Описание параметров</w:t>
      </w:r>
      <w:bookmarkEnd w:id="265"/>
      <w:bookmarkEnd w:id="266"/>
    </w:p>
    <w:p w14:paraId="0B7A7F0A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7F6095">
        <w:t xml:space="preserve"> представлена </w:t>
      </w:r>
      <w:r>
        <w:t>на</w:t>
      </w:r>
      <w:r w:rsidRPr="008A3B7B">
        <w:t xml:space="preserve"> </w:t>
      </w:r>
      <w:r w:rsidRPr="008A3B7B">
        <w:fldChar w:fldCharType="begin"/>
      </w:r>
      <w:r w:rsidRPr="008A3B7B">
        <w:instrText xml:space="preserve"> REF _Ref464832255 \h </w:instrText>
      </w:r>
      <w:r>
        <w:instrText xml:space="preserve"> \* MERGEFORMAT </w:instrText>
      </w:r>
      <w:r w:rsidRPr="008A3B7B">
        <w:fldChar w:fldCharType="separate"/>
      </w:r>
      <w:r>
        <w:t>Рисунке</w:t>
      </w:r>
      <w:r w:rsidRPr="001B0C41">
        <w:t xml:space="preserve"> 60</w:t>
      </w:r>
      <w:r w:rsidRPr="008A3B7B">
        <w:fldChar w:fldCharType="end"/>
      </w:r>
      <w:r>
        <w:t>.</w:t>
      </w:r>
      <w:r w:rsidRPr="007E5235">
        <w:t xml:space="preserve"> </w:t>
      </w:r>
    </w:p>
    <w:p w14:paraId="75685C1A" w14:textId="77622B25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485AB6F8" wp14:editId="754BC8C5">
            <wp:extent cx="3848100" cy="32004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2377F" w14:textId="77777777" w:rsidR="00EA0580" w:rsidRPr="00281082" w:rsidRDefault="00EA0580" w:rsidP="00EA0580">
      <w:pPr>
        <w:pStyle w:val="affe"/>
        <w:jc w:val="center"/>
      </w:pPr>
      <w:bookmarkStart w:id="267" w:name="_Ref464832255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1B0C41">
        <w:rPr>
          <w:b/>
          <w:noProof/>
          <w:szCs w:val="24"/>
        </w:rPr>
        <w:t>60</w:t>
      </w:r>
      <w:r w:rsidRPr="002B12DC">
        <w:rPr>
          <w:b/>
          <w:szCs w:val="24"/>
        </w:rPr>
        <w:fldChar w:fldCharType="end"/>
      </w:r>
      <w:bookmarkEnd w:id="267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8A3B7B">
        <w:rPr>
          <w:b/>
          <w:szCs w:val="24"/>
        </w:rPr>
        <w:t>InspectDoctorsReferral2</w:t>
      </w:r>
    </w:p>
    <w:p w14:paraId="4D37EC43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>
        <w:t>Таблице</w:t>
      </w:r>
      <w:r w:rsidRPr="001B0C41">
        <w:t xml:space="preserve"> 3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2F3F1B">
        <w:t>.</w:t>
      </w:r>
    </w:p>
    <w:p w14:paraId="756F9A1B" w14:textId="77777777" w:rsidR="00EA0580" w:rsidRPr="00FE1444" w:rsidRDefault="00EA0580" w:rsidP="00EA0580">
      <w:pPr>
        <w:pStyle w:val="ad"/>
        <w:jc w:val="left"/>
      </w:pPr>
      <w:bookmarkStart w:id="268" w:name="_Ref464832314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39</w:t>
      </w:r>
      <w:r w:rsidRPr="00DD093C">
        <w:fldChar w:fldCharType="end"/>
      </w:r>
      <w:bookmarkEnd w:id="268"/>
      <w:r w:rsidRPr="00DD093C">
        <w:t xml:space="preserve"> – Описание </w:t>
      </w:r>
      <w:r>
        <w:t xml:space="preserve">параметров запроса метода </w:t>
      </w:r>
      <w:r w:rsidRPr="008A3B7B">
        <w:t>InspectDoctorsReferral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5A3D7934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557800D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77C5C5E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7946CBF1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2C0ADB4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378A2C7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4AD7F77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73BD8312" w14:textId="77777777" w:rsidTr="002073EC">
        <w:tc>
          <w:tcPr>
            <w:tcW w:w="3227" w:type="dxa"/>
            <w:gridSpan w:val="2"/>
          </w:tcPr>
          <w:p w14:paraId="035FAC17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0859ACED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34BA6E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384F15EE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4D092AD8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B6AFE7B" w14:textId="77777777" w:rsidTr="002073EC">
        <w:tc>
          <w:tcPr>
            <w:tcW w:w="1526" w:type="dxa"/>
          </w:tcPr>
          <w:p w14:paraId="485A4B3D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/</w:t>
            </w:r>
          </w:p>
        </w:tc>
        <w:tc>
          <w:tcPr>
            <w:tcW w:w="1701" w:type="dxa"/>
          </w:tcPr>
          <w:p w14:paraId="4B054D2F" w14:textId="77777777" w:rsidR="00EA0580" w:rsidRPr="00D04493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idL</w:t>
            </w:r>
            <w:r>
              <w:rPr>
                <w:lang w:val="en-US"/>
              </w:rPr>
              <w:t>pu</w:t>
            </w:r>
          </w:p>
        </w:tc>
        <w:tc>
          <w:tcPr>
            <w:tcW w:w="1417" w:type="dxa"/>
          </w:tcPr>
          <w:p w14:paraId="256EDEBD" w14:textId="77777777" w:rsidR="00EA0580" w:rsidRPr="00B80390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963CA42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0..1</w:t>
            </w:r>
          </w:p>
        </w:tc>
        <w:tc>
          <w:tcPr>
            <w:tcW w:w="930" w:type="dxa"/>
          </w:tcPr>
          <w:p w14:paraId="74531865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Int</w:t>
            </w:r>
          </w:p>
        </w:tc>
        <w:tc>
          <w:tcPr>
            <w:tcW w:w="2613" w:type="dxa"/>
          </w:tcPr>
          <w:p w14:paraId="32DBD367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.</w:t>
            </w:r>
          </w:p>
          <w:p w14:paraId="3649E1DF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Наполняется при передаче запроса от СЗнП к поставщику данных</w:t>
            </w:r>
          </w:p>
        </w:tc>
      </w:tr>
      <w:tr w:rsidR="00EA0580" w:rsidRPr="009538A8" w14:paraId="685C799F" w14:textId="77777777" w:rsidTr="002073EC">
        <w:tc>
          <w:tcPr>
            <w:tcW w:w="1526" w:type="dxa"/>
          </w:tcPr>
          <w:p w14:paraId="62B17FAF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/</w:t>
            </w:r>
          </w:p>
        </w:tc>
        <w:tc>
          <w:tcPr>
            <w:tcW w:w="1701" w:type="dxa"/>
          </w:tcPr>
          <w:p w14:paraId="4E7C55F5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doctorsReferal</w:t>
            </w:r>
          </w:p>
        </w:tc>
        <w:tc>
          <w:tcPr>
            <w:tcW w:w="1417" w:type="dxa"/>
          </w:tcPr>
          <w:p w14:paraId="12FA7BBD" w14:textId="77777777" w:rsidR="00EA0580" w:rsidRPr="00EC5F77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E69AC12" w14:textId="77777777" w:rsidR="00EA0580" w:rsidRPr="00EC5F77" w:rsidRDefault="00EA0580" w:rsidP="00EA0580">
            <w:pPr>
              <w:pStyle w:val="afff"/>
              <w:spacing w:after="0"/>
            </w:pPr>
            <w:r>
              <w:t>0</w:t>
            </w:r>
            <w:r w:rsidRPr="00EC5F77">
              <w:t>..1</w:t>
            </w:r>
          </w:p>
        </w:tc>
        <w:tc>
          <w:tcPr>
            <w:tcW w:w="930" w:type="dxa"/>
          </w:tcPr>
          <w:p w14:paraId="26FB0109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String</w:t>
            </w:r>
          </w:p>
        </w:tc>
        <w:tc>
          <w:tcPr>
            <w:tcW w:w="2613" w:type="dxa"/>
          </w:tcPr>
          <w:p w14:paraId="06638F97" w14:textId="77777777" w:rsidR="00EA0580" w:rsidRDefault="00EA0580" w:rsidP="00EA0580">
            <w:pPr>
              <w:pStyle w:val="afff"/>
              <w:spacing w:after="0"/>
            </w:pPr>
            <w:r w:rsidRPr="00EC5F77">
              <w:t>Номер направления</w:t>
            </w:r>
            <w:r>
              <w:t xml:space="preserve"> (и</w:t>
            </w:r>
            <w:r w:rsidRPr="00C048EB">
              <w:t>дентификатор направления в сервисе УО</w:t>
            </w:r>
            <w:r>
              <w:t>).</w:t>
            </w:r>
          </w:p>
          <w:p w14:paraId="348834C0" w14:textId="77777777" w:rsidR="00EA0580" w:rsidRPr="00EC5F77" w:rsidRDefault="00EA0580" w:rsidP="00EA0580">
            <w:pPr>
              <w:pStyle w:val="afff"/>
              <w:spacing w:after="0"/>
            </w:pPr>
            <w:r>
              <w:t xml:space="preserve">В запросе метода должно передаваться либо заполненное </w:t>
            </w:r>
            <w:r>
              <w:lastRenderedPageBreak/>
              <w:t xml:space="preserve">значение параметра </w:t>
            </w:r>
            <w:r w:rsidRPr="00EC5F77">
              <w:t>doctorsReferal</w:t>
            </w:r>
            <w:r>
              <w:t xml:space="preserve">, либо заполненное значение параметра </w:t>
            </w:r>
            <w:r w:rsidRPr="005D7994">
              <w:t>idTMRequest</w:t>
            </w:r>
            <w:r>
              <w:t xml:space="preserve">. Одновременная передача заполненных параметров </w:t>
            </w:r>
            <w:r w:rsidRPr="00EC5F77">
              <w:t>doctorsReferal</w:t>
            </w:r>
            <w:r>
              <w:t xml:space="preserve"> и </w:t>
            </w:r>
            <w:r w:rsidRPr="005D7994">
              <w:t>idTMRequest</w:t>
            </w:r>
            <w:r>
              <w:t xml:space="preserve"> запрещена.</w:t>
            </w:r>
          </w:p>
        </w:tc>
      </w:tr>
      <w:tr w:rsidR="00EA0580" w:rsidRPr="009538A8" w14:paraId="4E0A9A4D" w14:textId="77777777" w:rsidTr="002073EC">
        <w:tc>
          <w:tcPr>
            <w:tcW w:w="1526" w:type="dxa"/>
          </w:tcPr>
          <w:p w14:paraId="3EB2BAB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lastRenderedPageBreak/>
              <w:t>/</w:t>
            </w:r>
          </w:p>
        </w:tc>
        <w:tc>
          <w:tcPr>
            <w:tcW w:w="1701" w:type="dxa"/>
          </w:tcPr>
          <w:p w14:paraId="69B255F9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surname</w:t>
            </w:r>
          </w:p>
        </w:tc>
        <w:tc>
          <w:tcPr>
            <w:tcW w:w="1417" w:type="dxa"/>
          </w:tcPr>
          <w:p w14:paraId="79991A94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19D99E7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0..1</w:t>
            </w:r>
          </w:p>
        </w:tc>
        <w:tc>
          <w:tcPr>
            <w:tcW w:w="930" w:type="dxa"/>
          </w:tcPr>
          <w:p w14:paraId="1625E965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String</w:t>
            </w:r>
          </w:p>
        </w:tc>
        <w:tc>
          <w:tcPr>
            <w:tcW w:w="2613" w:type="dxa"/>
          </w:tcPr>
          <w:p w14:paraId="47777D3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Фамилия пациента (заполняется как в выданном направлении)</w:t>
            </w:r>
          </w:p>
        </w:tc>
      </w:tr>
      <w:tr w:rsidR="00EA0580" w:rsidRPr="009538A8" w14:paraId="63FA9183" w14:textId="77777777" w:rsidTr="002073EC">
        <w:tc>
          <w:tcPr>
            <w:tcW w:w="1526" w:type="dxa"/>
          </w:tcPr>
          <w:p w14:paraId="07CE67E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/</w:t>
            </w:r>
          </w:p>
        </w:tc>
        <w:tc>
          <w:tcPr>
            <w:tcW w:w="1701" w:type="dxa"/>
          </w:tcPr>
          <w:p w14:paraId="14739F12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attachedReferral</w:t>
            </w:r>
          </w:p>
        </w:tc>
        <w:tc>
          <w:tcPr>
            <w:tcW w:w="1417" w:type="dxa"/>
          </w:tcPr>
          <w:p w14:paraId="32AA2CD6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4586E988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0..1</w:t>
            </w:r>
          </w:p>
        </w:tc>
        <w:tc>
          <w:tcPr>
            <w:tcW w:w="930" w:type="dxa"/>
          </w:tcPr>
          <w:p w14:paraId="63B9CD7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XML-объект</w:t>
            </w:r>
          </w:p>
        </w:tc>
        <w:tc>
          <w:tcPr>
            <w:tcW w:w="2613" w:type="dxa"/>
          </w:tcPr>
          <w:p w14:paraId="6A0B2304" w14:textId="77777777" w:rsidR="00EA0580" w:rsidRPr="00FC384C" w:rsidRDefault="00EA0580" w:rsidP="00EA0580">
            <w:pPr>
              <w:pStyle w:val="afff"/>
              <w:spacing w:after="0"/>
            </w:pPr>
            <w:r w:rsidRPr="006E70D1">
              <w:t>Объект</w:t>
            </w:r>
            <w:r w:rsidRPr="00FC384C">
              <w:t xml:space="preserve"> </w:t>
            </w:r>
            <w:r>
              <w:t xml:space="preserve">типа </w:t>
            </w:r>
            <w:r w:rsidRPr="006E70D1">
              <w:rPr>
                <w:lang w:val="en-US"/>
              </w:rPr>
              <w:t>SearchOne</w:t>
            </w:r>
            <w:r>
              <w:rPr>
                <w:lang w:val="en-US"/>
              </w:rPr>
              <w:t>DirectionResult</w:t>
            </w:r>
            <w:r w:rsidRPr="00FC384C">
              <w:t xml:space="preserve"> </w:t>
            </w:r>
            <w:r w:rsidRPr="006E70D1">
              <w:t>сервиса</w:t>
            </w:r>
            <w:r w:rsidRPr="00FC384C">
              <w:t xml:space="preserve"> </w:t>
            </w:r>
            <w:r w:rsidRPr="006E70D1">
              <w:t>УО</w:t>
            </w:r>
            <w:r w:rsidRPr="00FC384C">
              <w:t xml:space="preserve"> ([</w:t>
            </w:r>
            <w:r w:rsidRPr="006E70D1">
              <w:rPr>
                <w:lang w:val="en-US"/>
              </w:rPr>
              <w:t>base</w:t>
            </w:r>
            <w:r w:rsidRPr="00FC384C">
              <w:t>] /</w:t>
            </w:r>
            <w:r w:rsidRPr="006E70D1">
              <w:rPr>
                <w:lang w:val="en-US"/>
              </w:rPr>
              <w:t>MqService</w:t>
            </w:r>
            <w:r w:rsidRPr="00FC384C">
              <w:t>.</w:t>
            </w:r>
            <w:r w:rsidRPr="006E70D1">
              <w:rPr>
                <w:lang w:val="en-US"/>
              </w:rPr>
              <w:t>svc</w:t>
            </w:r>
            <w:r w:rsidRPr="00FC384C">
              <w:t>?</w:t>
            </w:r>
            <w:r w:rsidRPr="006E70D1">
              <w:rPr>
                <w:lang w:val="en-US"/>
              </w:rPr>
              <w:t>wsdl</w:t>
            </w:r>
            <w:r w:rsidRPr="00FC384C">
              <w:t>).</w:t>
            </w:r>
          </w:p>
          <w:p w14:paraId="484B4EC8" w14:textId="77777777" w:rsidR="00EA0580" w:rsidRDefault="00EA0580" w:rsidP="00EA0580">
            <w:pPr>
              <w:pStyle w:val="afff"/>
              <w:spacing w:after="0"/>
            </w:pPr>
            <w:r w:rsidRPr="006E70D1">
              <w:t>Наполняется при передаче запроса от СЗнП к поставщику данных</w:t>
            </w:r>
            <w:r>
              <w:t xml:space="preserve"> в случае оформления записи по направлению.</w:t>
            </w:r>
          </w:p>
          <w:p w14:paraId="0C1A31F1" w14:textId="77777777" w:rsidR="00EA0580" w:rsidRPr="006E70D1" w:rsidRDefault="00EA0580" w:rsidP="00EA0580">
            <w:pPr>
              <w:pStyle w:val="afff"/>
              <w:spacing w:after="0"/>
            </w:pPr>
            <w:r w:rsidRPr="00BB1E6F">
              <w:t xml:space="preserve">Если запись </w:t>
            </w:r>
            <w:r>
              <w:t>офомляется</w:t>
            </w:r>
            <w:r w:rsidRPr="00BB1E6F">
              <w:t xml:space="preserve"> по ТМ-заявке</w:t>
            </w:r>
            <w:r>
              <w:t>, данный параметр не наполняется.</w:t>
            </w:r>
          </w:p>
        </w:tc>
      </w:tr>
      <w:tr w:rsidR="00EA0580" w:rsidRPr="009538A8" w14:paraId="16484779" w14:textId="77777777" w:rsidTr="002073EC">
        <w:tc>
          <w:tcPr>
            <w:tcW w:w="1526" w:type="dxa"/>
          </w:tcPr>
          <w:p w14:paraId="1EAD39D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/</w:t>
            </w:r>
          </w:p>
        </w:tc>
        <w:tc>
          <w:tcPr>
            <w:tcW w:w="1701" w:type="dxa"/>
          </w:tcPr>
          <w:p w14:paraId="768FB7A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guid</w:t>
            </w:r>
          </w:p>
        </w:tc>
        <w:tc>
          <w:tcPr>
            <w:tcW w:w="1417" w:type="dxa"/>
          </w:tcPr>
          <w:p w14:paraId="028477E1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EF7A4DE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6D7C9FF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GUID</w:t>
            </w:r>
          </w:p>
        </w:tc>
        <w:tc>
          <w:tcPr>
            <w:tcW w:w="2613" w:type="dxa"/>
          </w:tcPr>
          <w:p w14:paraId="61124E07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Авторизационный токен</w:t>
            </w:r>
          </w:p>
        </w:tc>
      </w:tr>
      <w:tr w:rsidR="00EA0580" w:rsidRPr="009538A8" w14:paraId="47302F6F" w14:textId="77777777" w:rsidTr="002073EC">
        <w:tc>
          <w:tcPr>
            <w:tcW w:w="1526" w:type="dxa"/>
          </w:tcPr>
          <w:p w14:paraId="6DEABA2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/</w:t>
            </w:r>
          </w:p>
        </w:tc>
        <w:tc>
          <w:tcPr>
            <w:tcW w:w="1701" w:type="dxa"/>
          </w:tcPr>
          <w:p w14:paraId="60F387A3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idHistory</w:t>
            </w:r>
          </w:p>
        </w:tc>
        <w:tc>
          <w:tcPr>
            <w:tcW w:w="1417" w:type="dxa"/>
          </w:tcPr>
          <w:p w14:paraId="79A75798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3D86B3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0..1</w:t>
            </w:r>
          </w:p>
        </w:tc>
        <w:tc>
          <w:tcPr>
            <w:tcW w:w="930" w:type="dxa"/>
          </w:tcPr>
          <w:p w14:paraId="4094EBC6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Int</w:t>
            </w:r>
          </w:p>
        </w:tc>
        <w:tc>
          <w:tcPr>
            <w:tcW w:w="2613" w:type="dxa"/>
          </w:tcPr>
          <w:p w14:paraId="2C25F4E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Идентификатор сессии (транзакции)</w:t>
            </w:r>
          </w:p>
        </w:tc>
      </w:tr>
      <w:tr w:rsidR="00EA0580" w:rsidRPr="009538A8" w14:paraId="22900B49" w14:textId="77777777" w:rsidTr="002073EC">
        <w:tc>
          <w:tcPr>
            <w:tcW w:w="1526" w:type="dxa"/>
          </w:tcPr>
          <w:p w14:paraId="1E988B0B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/</w:t>
            </w:r>
          </w:p>
        </w:tc>
        <w:tc>
          <w:tcPr>
            <w:tcW w:w="1701" w:type="dxa"/>
          </w:tcPr>
          <w:p w14:paraId="5D1AF70B" w14:textId="77777777" w:rsidR="00EA0580" w:rsidRPr="00EC5F77" w:rsidRDefault="00EA0580" w:rsidP="00EA0580">
            <w:pPr>
              <w:pStyle w:val="afff"/>
              <w:spacing w:after="0"/>
            </w:pPr>
            <w:r w:rsidRPr="005D7994">
              <w:t>idTMRequest</w:t>
            </w:r>
          </w:p>
        </w:tc>
        <w:tc>
          <w:tcPr>
            <w:tcW w:w="1417" w:type="dxa"/>
          </w:tcPr>
          <w:p w14:paraId="6E8436DD" w14:textId="77777777" w:rsidR="00EA0580" w:rsidRPr="00EC5F77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61399C44" w14:textId="77777777" w:rsidR="00EA0580" w:rsidRPr="00EC5F77" w:rsidRDefault="00EA0580" w:rsidP="00EA0580">
            <w:pPr>
              <w:pStyle w:val="afff"/>
              <w:spacing w:after="0"/>
            </w:pPr>
            <w:r>
              <w:t>0</w:t>
            </w:r>
            <w:r w:rsidRPr="00EC5F77">
              <w:t>..1</w:t>
            </w:r>
          </w:p>
        </w:tc>
        <w:tc>
          <w:tcPr>
            <w:tcW w:w="930" w:type="dxa"/>
          </w:tcPr>
          <w:p w14:paraId="7A2CD0C4" w14:textId="77777777" w:rsidR="00EA0580" w:rsidRPr="00EC5F77" w:rsidRDefault="00EA0580" w:rsidP="00EA0580">
            <w:pPr>
              <w:pStyle w:val="afff"/>
              <w:spacing w:after="0"/>
            </w:pPr>
            <w:r w:rsidRPr="00EC5F77">
              <w:t>String</w:t>
            </w:r>
          </w:p>
        </w:tc>
        <w:tc>
          <w:tcPr>
            <w:tcW w:w="2613" w:type="dxa"/>
          </w:tcPr>
          <w:p w14:paraId="2451D6E8" w14:textId="77777777" w:rsidR="00EA0580" w:rsidRDefault="00EA0580" w:rsidP="00EA0580">
            <w:pPr>
              <w:pStyle w:val="afff"/>
              <w:spacing w:after="0"/>
            </w:pPr>
            <w:r>
              <w:t>И</w:t>
            </w:r>
            <w:r w:rsidRPr="00FF5ADA">
              <w:t>дентификатор ТМ-заявки</w:t>
            </w:r>
            <w:r>
              <w:t xml:space="preserve"> (и</w:t>
            </w:r>
            <w:r w:rsidRPr="00C048EB">
              <w:t xml:space="preserve">дентификатор </w:t>
            </w:r>
            <w:r>
              <w:t>заявки</w:t>
            </w:r>
            <w:r w:rsidRPr="00C048EB">
              <w:t xml:space="preserve"> в сервисе </w:t>
            </w:r>
            <w:r>
              <w:t>Телемедицина).</w:t>
            </w:r>
          </w:p>
          <w:p w14:paraId="72AE44BD" w14:textId="77777777" w:rsidR="00EA0580" w:rsidRPr="00EC5F77" w:rsidRDefault="00EA0580" w:rsidP="00EA0580">
            <w:pPr>
              <w:pStyle w:val="afff"/>
              <w:spacing w:after="0"/>
            </w:pPr>
            <w:r>
              <w:t xml:space="preserve">В запросе метода должно передаваться либо заполненное значение параметра </w:t>
            </w:r>
            <w:r w:rsidRPr="00EC5F77">
              <w:t>doctorsReferal</w:t>
            </w:r>
            <w:r>
              <w:t xml:space="preserve">, либо заполненное значение параметра </w:t>
            </w:r>
            <w:r w:rsidRPr="005D7994">
              <w:t>idTMRequest</w:t>
            </w:r>
            <w:r>
              <w:t xml:space="preserve">. Одновременная передача заполненных </w:t>
            </w:r>
            <w:r>
              <w:lastRenderedPageBreak/>
              <w:t xml:space="preserve">параметров </w:t>
            </w:r>
            <w:r w:rsidRPr="00EC5F77">
              <w:t>doctorsReferal</w:t>
            </w:r>
            <w:r>
              <w:t xml:space="preserve"> и </w:t>
            </w:r>
            <w:r w:rsidRPr="005D7994">
              <w:t>idTMRequest</w:t>
            </w:r>
            <w:r>
              <w:t xml:space="preserve"> запрещена.</w:t>
            </w:r>
          </w:p>
        </w:tc>
      </w:tr>
    </w:tbl>
    <w:p w14:paraId="0B0DB67B" w14:textId="77777777" w:rsidR="00EA0580" w:rsidRPr="002F3F1B" w:rsidRDefault="00EA0580" w:rsidP="00EA0580">
      <w:pPr>
        <w:pStyle w:val="affe"/>
        <w:ind w:firstLine="0"/>
      </w:pPr>
    </w:p>
    <w:p w14:paraId="281E40B0" w14:textId="77777777" w:rsidR="00EA0580" w:rsidRDefault="00EA0580" w:rsidP="00EA0580">
      <w:pPr>
        <w:pStyle w:val="31"/>
        <w:ind w:left="2160" w:hanging="180"/>
      </w:pPr>
      <w:bookmarkStart w:id="269" w:name="_Toc83128999"/>
      <w:bookmarkStart w:id="270" w:name="_Toc104281547"/>
      <w:r>
        <w:t>Описание выходных данных</w:t>
      </w:r>
      <w:bookmarkEnd w:id="269"/>
      <w:bookmarkEnd w:id="270"/>
    </w:p>
    <w:p w14:paraId="2BA455AA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68192751 \h  \* MERGEFORMAT </w:instrText>
      </w:r>
      <w:r>
        <w:fldChar w:fldCharType="separate"/>
      </w:r>
      <w:r>
        <w:t>Рисунке</w:t>
      </w:r>
      <w:r w:rsidRPr="001B0C41">
        <w:t xml:space="preserve"> 61</w:t>
      </w:r>
      <w:r>
        <w:fldChar w:fldCharType="end"/>
      </w:r>
      <w:r>
        <w:t>.</w:t>
      </w:r>
    </w:p>
    <w:p w14:paraId="5A77174C" w14:textId="2583596D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5B2A1F89" wp14:editId="4052047F">
            <wp:extent cx="5940425" cy="3198495"/>
            <wp:effectExtent l="0" t="0" r="3175" b="190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9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5B5D2" w14:textId="77777777" w:rsidR="00EA0580" w:rsidRPr="00281082" w:rsidRDefault="00EA0580" w:rsidP="00EA0580">
      <w:pPr>
        <w:pStyle w:val="affe"/>
        <w:jc w:val="center"/>
      </w:pPr>
      <w:bookmarkStart w:id="271" w:name="_Ref468192751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1B0C41">
        <w:rPr>
          <w:b/>
          <w:noProof/>
          <w:szCs w:val="24"/>
        </w:rPr>
        <w:t>61</w:t>
      </w:r>
      <w:r w:rsidRPr="002B12DC">
        <w:rPr>
          <w:b/>
          <w:szCs w:val="24"/>
        </w:rPr>
        <w:fldChar w:fldCharType="end"/>
      </w:r>
      <w:bookmarkEnd w:id="271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6E70D1">
        <w:rPr>
          <w:b/>
          <w:szCs w:val="24"/>
        </w:rPr>
        <w:t>InspectDoctorsReferral2</w:t>
      </w:r>
    </w:p>
    <w:p w14:paraId="2CDD12C1" w14:textId="77777777" w:rsidR="00EA0580" w:rsidRDefault="00EA0580" w:rsidP="00EA0580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66992948 \h  \* MERGEFORMAT </w:instrText>
      </w:r>
      <w:r>
        <w:fldChar w:fldCharType="separate"/>
      </w:r>
      <w:r>
        <w:t>Таблице</w:t>
      </w:r>
      <w:r w:rsidRPr="001B0C41">
        <w:t xml:space="preserve"> 40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выходных данных метода 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2F3F1B">
        <w:t>.</w:t>
      </w:r>
    </w:p>
    <w:p w14:paraId="38254B4F" w14:textId="77777777" w:rsidR="00EA0580" w:rsidRPr="00F636EB" w:rsidRDefault="00EA0580" w:rsidP="00EA0580">
      <w:pPr>
        <w:pStyle w:val="ad"/>
        <w:jc w:val="left"/>
      </w:pPr>
      <w:bookmarkStart w:id="272" w:name="_Ref466992948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0</w:t>
      </w:r>
      <w:r w:rsidRPr="00F636EB">
        <w:fldChar w:fldCharType="end"/>
      </w:r>
      <w:bookmarkEnd w:id="272"/>
      <w:r w:rsidRPr="00F636EB">
        <w:t xml:space="preserve"> - Описание выходных данных метода </w:t>
      </w:r>
      <w:r w:rsidRPr="006E70D1">
        <w:t>InspectDoctorsReferral2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EA0580" w:rsidRPr="009538A8" w14:paraId="58E02731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09C6DD5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2D25D23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14:paraId="1EFEFEC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3781980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14:paraId="01B1F5B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232B8D8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C5E3FFC" w14:textId="77777777" w:rsidTr="002073EC">
        <w:tc>
          <w:tcPr>
            <w:tcW w:w="3397" w:type="dxa"/>
            <w:gridSpan w:val="2"/>
          </w:tcPr>
          <w:p w14:paraId="2A4C5C6B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InspectDoctorsRef</w:t>
            </w:r>
            <w:r w:rsidRPr="00003CF7">
              <w:rPr>
                <w:b/>
              </w:rPr>
              <w:t>er</w:t>
            </w:r>
            <w:r>
              <w:rPr>
                <w:b/>
                <w:lang w:val="en-US"/>
              </w:rPr>
              <w:t>r</w:t>
            </w:r>
            <w:r w:rsidRPr="00003CF7">
              <w:rPr>
                <w:b/>
              </w:rPr>
              <w:t>al2Result</w:t>
            </w:r>
          </w:p>
        </w:tc>
        <w:tc>
          <w:tcPr>
            <w:tcW w:w="1185" w:type="dxa"/>
          </w:tcPr>
          <w:p w14:paraId="4E8231A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73B71FF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53523A32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148F668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655136E" w14:textId="77777777" w:rsidTr="002073EC">
        <w:tc>
          <w:tcPr>
            <w:tcW w:w="1413" w:type="dxa"/>
          </w:tcPr>
          <w:p w14:paraId="26C97DB1" w14:textId="77777777" w:rsidR="00EA0580" w:rsidRPr="00003CF7" w:rsidRDefault="00EA0580" w:rsidP="00EA0580">
            <w:r>
              <w:t>/InspectDoctorsRe</w:t>
            </w:r>
            <w:r w:rsidRPr="00003CF7">
              <w:t>fe</w:t>
            </w:r>
            <w:r>
              <w:rPr>
                <w:lang w:val="en-US"/>
              </w:rPr>
              <w:t>r</w:t>
            </w:r>
            <w:r w:rsidRPr="00003CF7">
              <w:t>ral2Result</w:t>
            </w:r>
          </w:p>
        </w:tc>
        <w:tc>
          <w:tcPr>
            <w:tcW w:w="1984" w:type="dxa"/>
          </w:tcPr>
          <w:p w14:paraId="1AE7AC4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85" w:type="dxa"/>
          </w:tcPr>
          <w:p w14:paraId="44C98D8A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0..1</w:t>
            </w:r>
          </w:p>
        </w:tc>
        <w:tc>
          <w:tcPr>
            <w:tcW w:w="930" w:type="dxa"/>
          </w:tcPr>
          <w:p w14:paraId="0347CE3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74BFAB3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1843" w:type="dxa"/>
          </w:tcPr>
          <w:p w14:paraId="78191C0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FEBBC65" w14:textId="77777777" w:rsidTr="002073EC">
        <w:tc>
          <w:tcPr>
            <w:tcW w:w="1413" w:type="dxa"/>
          </w:tcPr>
          <w:p w14:paraId="38D7498A" w14:textId="77777777" w:rsidR="00EA0580" w:rsidRPr="00003CF7" w:rsidRDefault="00EA0580" w:rsidP="00EA0580">
            <w:r>
              <w:t>/InspectDoctorsRe</w:t>
            </w:r>
            <w:r w:rsidRPr="00003CF7">
              <w:t>fe</w:t>
            </w:r>
            <w:r>
              <w:rPr>
                <w:lang w:val="en-US"/>
              </w:rPr>
              <w:t>r</w:t>
            </w:r>
            <w:r w:rsidRPr="00003CF7">
              <w:t>ral2Result</w:t>
            </w:r>
          </w:p>
        </w:tc>
        <w:tc>
          <w:tcPr>
            <w:tcW w:w="1984" w:type="dxa"/>
          </w:tcPr>
          <w:p w14:paraId="362D003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85" w:type="dxa"/>
          </w:tcPr>
          <w:p w14:paraId="776ED41C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71CC3FF6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138" w:type="dxa"/>
          </w:tcPr>
          <w:p w14:paraId="43BEC21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1843" w:type="dxa"/>
          </w:tcPr>
          <w:p w14:paraId="0827F03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7F36AF3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50FB0A45" w14:textId="77777777" w:rsidTr="002073EC">
        <w:tc>
          <w:tcPr>
            <w:tcW w:w="1413" w:type="dxa"/>
          </w:tcPr>
          <w:p w14:paraId="41A7678D" w14:textId="77777777" w:rsidR="00EA0580" w:rsidRPr="00003CF7" w:rsidRDefault="00EA0580" w:rsidP="00EA0580">
            <w:r>
              <w:t>/InspectDoctorsRe</w:t>
            </w:r>
            <w:r w:rsidRPr="00003CF7">
              <w:t>fe</w:t>
            </w:r>
            <w:r>
              <w:rPr>
                <w:lang w:val="en-US"/>
              </w:rPr>
              <w:t>r</w:t>
            </w:r>
            <w:r w:rsidRPr="00003CF7">
              <w:t>ral2Result</w:t>
            </w:r>
          </w:p>
        </w:tc>
        <w:tc>
          <w:tcPr>
            <w:tcW w:w="1984" w:type="dxa"/>
          </w:tcPr>
          <w:p w14:paraId="4E3C659D" w14:textId="77777777" w:rsidR="00EA0580" w:rsidRPr="00974C04" w:rsidRDefault="00EA0580" w:rsidP="00EA0580">
            <w:pPr>
              <w:rPr>
                <w:lang w:val="en-US"/>
              </w:rPr>
            </w:pPr>
            <w: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185" w:type="dxa"/>
          </w:tcPr>
          <w:p w14:paraId="7E130642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595000">
              <w:rPr>
                <w:rFonts w:cs="Verdana"/>
                <w:szCs w:val="28"/>
              </w:rPr>
              <w:t>1..1</w:t>
            </w:r>
          </w:p>
        </w:tc>
        <w:tc>
          <w:tcPr>
            <w:tcW w:w="930" w:type="dxa"/>
          </w:tcPr>
          <w:p w14:paraId="3AE40418" w14:textId="77777777" w:rsidR="00EA0580" w:rsidRPr="006E70D1" w:rsidRDefault="00EA0580" w:rsidP="00EA0580">
            <w:r w:rsidRPr="006E70D1">
              <w:t>Int</w:t>
            </w:r>
          </w:p>
        </w:tc>
        <w:tc>
          <w:tcPr>
            <w:tcW w:w="2138" w:type="dxa"/>
          </w:tcPr>
          <w:p w14:paraId="587DD8C5" w14:textId="77777777" w:rsidR="00EA0580" w:rsidRPr="006E70D1" w:rsidRDefault="00EA0580" w:rsidP="00EA0580">
            <w:r w:rsidRPr="00595000"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14:paraId="6EF1E56A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</w:p>
        </w:tc>
      </w:tr>
      <w:tr w:rsidR="00EA0580" w:rsidRPr="009538A8" w14:paraId="03FB992F" w14:textId="77777777" w:rsidTr="002073EC">
        <w:tc>
          <w:tcPr>
            <w:tcW w:w="1413" w:type="dxa"/>
          </w:tcPr>
          <w:p w14:paraId="49C5CF29" w14:textId="77777777" w:rsidR="00EA0580" w:rsidRPr="00003CF7" w:rsidRDefault="00EA0580" w:rsidP="00EA0580">
            <w:r>
              <w:lastRenderedPageBreak/>
              <w:t>/InspectDoctorsRef</w:t>
            </w:r>
            <w:r w:rsidRPr="00003CF7">
              <w:t>er</w:t>
            </w:r>
            <w:r>
              <w:rPr>
                <w:lang w:val="en-US"/>
              </w:rPr>
              <w:t>r</w:t>
            </w:r>
            <w:r w:rsidRPr="00003CF7">
              <w:t>al2Result</w:t>
            </w:r>
          </w:p>
        </w:tc>
        <w:tc>
          <w:tcPr>
            <w:tcW w:w="1984" w:type="dxa"/>
          </w:tcPr>
          <w:p w14:paraId="44A9266B" w14:textId="77777777" w:rsidR="00EA0580" w:rsidRPr="00003CF7" w:rsidRDefault="00EA0580" w:rsidP="00EA0580">
            <w:r w:rsidRPr="00003CF7">
              <w:t>IdPat</w:t>
            </w:r>
          </w:p>
        </w:tc>
        <w:tc>
          <w:tcPr>
            <w:tcW w:w="1185" w:type="dxa"/>
          </w:tcPr>
          <w:p w14:paraId="2833BE80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595000">
              <w:rPr>
                <w:rFonts w:cs="Verdana"/>
                <w:szCs w:val="28"/>
              </w:rPr>
              <w:t>1..1</w:t>
            </w:r>
          </w:p>
        </w:tc>
        <w:tc>
          <w:tcPr>
            <w:tcW w:w="930" w:type="dxa"/>
          </w:tcPr>
          <w:p w14:paraId="641FEFFE" w14:textId="77777777" w:rsidR="00EA0580" w:rsidRPr="006E70D1" w:rsidRDefault="00EA0580" w:rsidP="00EA0580">
            <w:r w:rsidRPr="00595000">
              <w:t>String</w:t>
            </w:r>
          </w:p>
        </w:tc>
        <w:tc>
          <w:tcPr>
            <w:tcW w:w="2138" w:type="dxa"/>
          </w:tcPr>
          <w:p w14:paraId="3846C5A8" w14:textId="77777777" w:rsidR="00EA0580" w:rsidRPr="006E70D1" w:rsidRDefault="00EA0580" w:rsidP="00EA0580">
            <w:r w:rsidRPr="00595000">
              <w:t>Идентификатор пациента в МИС ЛПУ</w:t>
            </w:r>
          </w:p>
        </w:tc>
        <w:tc>
          <w:tcPr>
            <w:tcW w:w="1843" w:type="dxa"/>
          </w:tcPr>
          <w:p w14:paraId="0E198478" w14:textId="77777777" w:rsidR="00EA0580" w:rsidRPr="00595000" w:rsidRDefault="00EA0580" w:rsidP="00EA0580">
            <w:r w:rsidRPr="00595000">
              <w:t>Значение идентификатора пациента из соответствующего справочника целевой МИС</w:t>
            </w:r>
          </w:p>
        </w:tc>
      </w:tr>
      <w:tr w:rsidR="00EA0580" w:rsidRPr="009538A8" w14:paraId="1D8B809E" w14:textId="77777777" w:rsidTr="002073EC">
        <w:tc>
          <w:tcPr>
            <w:tcW w:w="3397" w:type="dxa"/>
            <w:gridSpan w:val="2"/>
          </w:tcPr>
          <w:p w14:paraId="66304C48" w14:textId="77777777" w:rsidR="00EA0580" w:rsidRDefault="00EA0580" w:rsidP="00EA0580">
            <w:pPr>
              <w:pStyle w:val="afff"/>
              <w:spacing w:after="0"/>
            </w:pPr>
            <w:r>
              <w:rPr>
                <w:b/>
              </w:rPr>
              <w:t>/InspectDoctorsRe</w:t>
            </w:r>
            <w:r w:rsidRPr="00003CF7">
              <w:rPr>
                <w:b/>
              </w:rPr>
              <w:t>fer</w:t>
            </w:r>
            <w:r>
              <w:rPr>
                <w:b/>
                <w:lang w:val="en-US"/>
              </w:rPr>
              <w:t>r</w:t>
            </w:r>
            <w:r w:rsidRPr="00003CF7">
              <w:rPr>
                <w:b/>
              </w:rPr>
              <w:t>al2Result/ErrorList/Error</w:t>
            </w:r>
          </w:p>
        </w:tc>
        <w:tc>
          <w:tcPr>
            <w:tcW w:w="1185" w:type="dxa"/>
          </w:tcPr>
          <w:p w14:paraId="65EB4670" w14:textId="77777777" w:rsidR="00EA0580" w:rsidRPr="00EB7225" w:rsidRDefault="00EA0580" w:rsidP="00EA0580">
            <w:r w:rsidRPr="00595000">
              <w:t>0..*</w:t>
            </w:r>
          </w:p>
        </w:tc>
        <w:tc>
          <w:tcPr>
            <w:tcW w:w="930" w:type="dxa"/>
          </w:tcPr>
          <w:p w14:paraId="0DFA203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4FB1A1A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6C94A50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6A21C18" w14:textId="77777777" w:rsidTr="002073EC">
        <w:tc>
          <w:tcPr>
            <w:tcW w:w="1413" w:type="dxa"/>
          </w:tcPr>
          <w:p w14:paraId="0BD1F21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984" w:type="dxa"/>
          </w:tcPr>
          <w:p w14:paraId="1041E54E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85" w:type="dxa"/>
          </w:tcPr>
          <w:p w14:paraId="4B069F9A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</w:rPr>
              <w:t>0</w:t>
            </w:r>
            <w:r w:rsidRPr="00595000">
              <w:rPr>
                <w:rFonts w:cs="Verdana"/>
                <w:szCs w:val="28"/>
              </w:rPr>
              <w:t>..1</w:t>
            </w:r>
          </w:p>
        </w:tc>
        <w:tc>
          <w:tcPr>
            <w:tcW w:w="930" w:type="dxa"/>
          </w:tcPr>
          <w:p w14:paraId="5825AE9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38" w:type="dxa"/>
          </w:tcPr>
          <w:p w14:paraId="38A8847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1843" w:type="dxa"/>
          </w:tcPr>
          <w:p w14:paraId="33EDC0DD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30CA1A5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2DF4957B" w14:textId="77777777" w:rsidTr="002073EC">
        <w:tc>
          <w:tcPr>
            <w:tcW w:w="1413" w:type="dxa"/>
          </w:tcPr>
          <w:p w14:paraId="241CA6C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984" w:type="dxa"/>
          </w:tcPr>
          <w:p w14:paraId="7A37D764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85" w:type="dxa"/>
          </w:tcPr>
          <w:p w14:paraId="4B4F1E20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595000">
              <w:rPr>
                <w:rFonts w:cs="Verdana"/>
                <w:szCs w:val="28"/>
              </w:rPr>
              <w:t>1..1</w:t>
            </w:r>
          </w:p>
        </w:tc>
        <w:tc>
          <w:tcPr>
            <w:tcW w:w="930" w:type="dxa"/>
          </w:tcPr>
          <w:p w14:paraId="354382C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79FCB4E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1843" w:type="dxa"/>
          </w:tcPr>
          <w:p w14:paraId="6EB4ECF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652771B1" w14:textId="77777777" w:rsidTr="002073EC">
        <w:tc>
          <w:tcPr>
            <w:tcW w:w="3397" w:type="dxa"/>
            <w:gridSpan w:val="2"/>
          </w:tcPr>
          <w:p w14:paraId="1B1754FF" w14:textId="77777777" w:rsidR="00EA0580" w:rsidRPr="00257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</w:rPr>
              <w:t>/InspectDoctorsRef</w:t>
            </w:r>
            <w:r w:rsidRPr="00003CF7">
              <w:rPr>
                <w:b/>
              </w:rPr>
              <w:t>er</w:t>
            </w:r>
            <w:r>
              <w:rPr>
                <w:b/>
                <w:lang w:val="en-US"/>
              </w:rPr>
              <w:t>r</w:t>
            </w:r>
            <w:r w:rsidRPr="00003CF7">
              <w:rPr>
                <w:b/>
              </w:rPr>
              <w:t>al2Result/ListSpeсiality/Speсiality</w:t>
            </w:r>
            <w:r>
              <w:rPr>
                <w:b/>
                <w:lang w:val="en-US"/>
              </w:rPr>
              <w:t>2</w:t>
            </w:r>
          </w:p>
        </w:tc>
        <w:tc>
          <w:tcPr>
            <w:tcW w:w="1185" w:type="dxa"/>
          </w:tcPr>
          <w:p w14:paraId="69246EC9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35BAFF0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61D723A8" w14:textId="77777777" w:rsidR="00EA0580" w:rsidRPr="00EB7225" w:rsidRDefault="00EA0580" w:rsidP="00EA0580">
            <w:pPr>
              <w:pStyle w:val="afff"/>
              <w:spacing w:after="0"/>
            </w:pPr>
            <w:r w:rsidRPr="00003CF7">
              <w:t>Указывается информация о специальности</w:t>
            </w:r>
          </w:p>
        </w:tc>
        <w:tc>
          <w:tcPr>
            <w:tcW w:w="1843" w:type="dxa"/>
          </w:tcPr>
          <w:p w14:paraId="157FDBFF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1001046" w14:textId="77777777" w:rsidTr="002073EC">
        <w:tc>
          <w:tcPr>
            <w:tcW w:w="1413" w:type="dxa"/>
          </w:tcPr>
          <w:p w14:paraId="35418C03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2EA51A78" w14:textId="77777777" w:rsidR="00EA0580" w:rsidRPr="00003CF7" w:rsidRDefault="00EA0580" w:rsidP="00EA0580">
            <w:r w:rsidRPr="00003CF7">
              <w:t>FerIdSpeciality</w:t>
            </w:r>
          </w:p>
        </w:tc>
        <w:tc>
          <w:tcPr>
            <w:tcW w:w="1185" w:type="dxa"/>
          </w:tcPr>
          <w:p w14:paraId="0EF53D19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713590D7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2F02811E" w14:textId="77777777" w:rsidR="00EA0580" w:rsidRPr="00003CF7" w:rsidRDefault="00EA0580" w:rsidP="00EA0580">
            <w:r w:rsidRPr="00003CF7"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14:paraId="0E201CDD" w14:textId="77777777" w:rsidR="00EA0580" w:rsidRPr="00003CF7" w:rsidRDefault="00EA0580" w:rsidP="00EA0580"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73A09261" w14:textId="77777777" w:rsidTr="002073EC">
        <w:tc>
          <w:tcPr>
            <w:tcW w:w="1413" w:type="dxa"/>
          </w:tcPr>
          <w:p w14:paraId="7A7CF391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2698ECFA" w14:textId="77777777" w:rsidR="00EA0580" w:rsidRPr="00003CF7" w:rsidRDefault="00EA0580" w:rsidP="00EA0580">
            <w:r w:rsidRPr="00003CF7">
              <w:t>IdSpeciality</w:t>
            </w:r>
          </w:p>
        </w:tc>
        <w:tc>
          <w:tcPr>
            <w:tcW w:w="1185" w:type="dxa"/>
          </w:tcPr>
          <w:p w14:paraId="53C7F608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39366820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77455795" w14:textId="77777777" w:rsidR="00EA0580" w:rsidRPr="00003CF7" w:rsidRDefault="00EA0580" w:rsidP="00EA0580">
            <w:r w:rsidRPr="00003CF7">
              <w:t>Идентификатор врачебной специальности</w:t>
            </w:r>
          </w:p>
        </w:tc>
        <w:tc>
          <w:tcPr>
            <w:tcW w:w="1843" w:type="dxa"/>
          </w:tcPr>
          <w:p w14:paraId="3A3DE5AB" w14:textId="77777777" w:rsidR="00EA0580" w:rsidRPr="00003CF7" w:rsidRDefault="00EA0580" w:rsidP="00EA0580">
            <w:r w:rsidRPr="00003CF7">
              <w:t xml:space="preserve">Значение идентификатора врачебной </w:t>
            </w:r>
            <w:r w:rsidRPr="00003CF7">
              <w:lastRenderedPageBreak/>
              <w:t>специальности из соответствующего справочника целевой МИС</w:t>
            </w:r>
          </w:p>
        </w:tc>
      </w:tr>
      <w:tr w:rsidR="00EA0580" w:rsidRPr="009538A8" w14:paraId="373ACBDC" w14:textId="77777777" w:rsidTr="002073EC">
        <w:tc>
          <w:tcPr>
            <w:tcW w:w="1413" w:type="dxa"/>
          </w:tcPr>
          <w:p w14:paraId="721C9B75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lastRenderedPageBreak/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4E84BA09" w14:textId="77777777" w:rsidR="00EA0580" w:rsidRPr="00003CF7" w:rsidRDefault="00EA0580" w:rsidP="00EA0580">
            <w:r w:rsidRPr="00003CF7">
              <w:t>NameSpeciality</w:t>
            </w:r>
          </w:p>
        </w:tc>
        <w:tc>
          <w:tcPr>
            <w:tcW w:w="1185" w:type="dxa"/>
          </w:tcPr>
          <w:p w14:paraId="54E1BFB6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73849E27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41B433BB" w14:textId="77777777" w:rsidR="00EA0580" w:rsidRPr="00003CF7" w:rsidRDefault="00EA0580" w:rsidP="00EA0580">
            <w:r w:rsidRPr="00003CF7">
              <w:t>Наименование врачебной специальности</w:t>
            </w:r>
          </w:p>
        </w:tc>
        <w:tc>
          <w:tcPr>
            <w:tcW w:w="1843" w:type="dxa"/>
          </w:tcPr>
          <w:p w14:paraId="393166A0" w14:textId="77777777" w:rsidR="00EA0580" w:rsidRPr="00003CF7" w:rsidRDefault="00EA0580" w:rsidP="00EA0580">
            <w:r w:rsidRPr="00003CF7">
              <w:t>Наименование врачебной специальности из соответствующего справочника целевой МИС</w:t>
            </w:r>
          </w:p>
        </w:tc>
      </w:tr>
      <w:tr w:rsidR="00EA0580" w:rsidRPr="009538A8" w14:paraId="45A711AD" w14:textId="77777777" w:rsidTr="002073EC">
        <w:tc>
          <w:tcPr>
            <w:tcW w:w="1413" w:type="dxa"/>
          </w:tcPr>
          <w:p w14:paraId="65AB988D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03084D11" w14:textId="77777777" w:rsidR="00EA0580" w:rsidRPr="00003CF7" w:rsidRDefault="00EA0580" w:rsidP="00EA0580">
            <w:r w:rsidRPr="00003CF7">
              <w:t>Description</w:t>
            </w:r>
          </w:p>
        </w:tc>
        <w:tc>
          <w:tcPr>
            <w:tcW w:w="1185" w:type="dxa"/>
          </w:tcPr>
          <w:p w14:paraId="7081319B" w14:textId="77777777" w:rsidR="00EA0580" w:rsidRPr="00003CF7" w:rsidRDefault="00EA0580" w:rsidP="00EA0580"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2758FC80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1BDB885A" w14:textId="77777777" w:rsidR="00EA0580" w:rsidRPr="00003CF7" w:rsidRDefault="00EA0580" w:rsidP="00EA0580">
            <w:r w:rsidRPr="00003CF7">
              <w:t>Комментарий</w:t>
            </w:r>
          </w:p>
        </w:tc>
        <w:tc>
          <w:tcPr>
            <w:tcW w:w="1843" w:type="dxa"/>
          </w:tcPr>
          <w:p w14:paraId="500AB3F8" w14:textId="77777777" w:rsidR="00EA0580" w:rsidRPr="00003CF7" w:rsidRDefault="00EA0580" w:rsidP="00EA0580">
            <w:r w:rsidRPr="00003CF7"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EA0580" w:rsidRPr="00300351" w14:paraId="7608AB44" w14:textId="77777777" w:rsidTr="002073EC">
        <w:tc>
          <w:tcPr>
            <w:tcW w:w="3397" w:type="dxa"/>
            <w:gridSpan w:val="2"/>
          </w:tcPr>
          <w:p w14:paraId="355DF8DC" w14:textId="77777777" w:rsidR="00EA0580" w:rsidRPr="00300351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  <w:lang w:val="en-US"/>
              </w:rPr>
              <w:t>/InspectDoctorsRef</w:t>
            </w:r>
            <w:r w:rsidRPr="007D32AF">
              <w:rPr>
                <w:b/>
                <w:lang w:val="en-US"/>
              </w:rPr>
              <w:t>er</w:t>
            </w:r>
            <w:r>
              <w:rPr>
                <w:b/>
                <w:lang w:val="en-US"/>
              </w:rPr>
              <w:t>r</w:t>
            </w:r>
            <w:r w:rsidRPr="007D32AF">
              <w:rPr>
                <w:b/>
                <w:lang w:val="en-US"/>
              </w:rPr>
              <w:t>al2Result/List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/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Doctor/Doctor</w:t>
            </w:r>
            <w:r>
              <w:rPr>
                <w:b/>
                <w:lang w:val="en-US"/>
              </w:rPr>
              <w:t>2</w:t>
            </w:r>
          </w:p>
        </w:tc>
        <w:tc>
          <w:tcPr>
            <w:tcW w:w="1185" w:type="dxa"/>
          </w:tcPr>
          <w:p w14:paraId="7120CFAF" w14:textId="77777777" w:rsidR="00EA0580" w:rsidRPr="0059500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12CC5C85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45061C2E" w14:textId="77777777" w:rsidR="00EA0580" w:rsidRPr="00595000" w:rsidRDefault="00EA0580" w:rsidP="00EA0580">
            <w:pPr>
              <w:pStyle w:val="afff"/>
              <w:spacing w:after="0"/>
            </w:pPr>
            <w:r w:rsidRPr="00003CF7">
              <w:t>Указывается информация о враче</w:t>
            </w:r>
          </w:p>
        </w:tc>
        <w:tc>
          <w:tcPr>
            <w:tcW w:w="1843" w:type="dxa"/>
          </w:tcPr>
          <w:p w14:paraId="1673DD97" w14:textId="77777777" w:rsidR="00EA0580" w:rsidRPr="00595000" w:rsidRDefault="00EA0580" w:rsidP="00EA0580">
            <w:pPr>
              <w:pStyle w:val="afff"/>
              <w:spacing w:after="0"/>
            </w:pPr>
          </w:p>
        </w:tc>
      </w:tr>
      <w:tr w:rsidR="00EA0580" w:rsidRPr="00300351" w14:paraId="705C5DF7" w14:textId="77777777" w:rsidTr="002073EC">
        <w:tc>
          <w:tcPr>
            <w:tcW w:w="1413" w:type="dxa"/>
          </w:tcPr>
          <w:p w14:paraId="459F3F7F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0953C547" w14:textId="77777777" w:rsidR="00EA0580" w:rsidRPr="00003CF7" w:rsidRDefault="00EA0580" w:rsidP="00EA0580">
            <w:r w:rsidRPr="00003CF7">
              <w:t>IdDoc</w:t>
            </w:r>
          </w:p>
        </w:tc>
        <w:tc>
          <w:tcPr>
            <w:tcW w:w="1185" w:type="dxa"/>
          </w:tcPr>
          <w:p w14:paraId="6DC3FBF9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12A66EBB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15F2A55F" w14:textId="77777777" w:rsidR="00EA0580" w:rsidRPr="00003CF7" w:rsidRDefault="00EA0580" w:rsidP="00EA0580">
            <w:r w:rsidRPr="00003CF7">
              <w:t>Идентификатор врача в справочнике</w:t>
            </w:r>
          </w:p>
        </w:tc>
        <w:tc>
          <w:tcPr>
            <w:tcW w:w="1843" w:type="dxa"/>
          </w:tcPr>
          <w:p w14:paraId="18BEF226" w14:textId="77777777" w:rsidR="00EA0580" w:rsidRPr="00003CF7" w:rsidRDefault="00EA0580" w:rsidP="00EA0580">
            <w:r w:rsidRPr="00003CF7">
              <w:t>Значение идентификатора врача из соответствующего справочника целевой МИС</w:t>
            </w:r>
          </w:p>
        </w:tc>
      </w:tr>
      <w:tr w:rsidR="00EA0580" w:rsidRPr="00300351" w14:paraId="42C6D10E" w14:textId="77777777" w:rsidTr="002073EC">
        <w:tc>
          <w:tcPr>
            <w:tcW w:w="1413" w:type="dxa"/>
          </w:tcPr>
          <w:p w14:paraId="228DB57B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31780720" w14:textId="77777777" w:rsidR="00EA0580" w:rsidRPr="00003CF7" w:rsidRDefault="00EA0580" w:rsidP="00EA0580">
            <w:r w:rsidRPr="00003CF7">
              <w:t>Name</w:t>
            </w:r>
          </w:p>
        </w:tc>
        <w:tc>
          <w:tcPr>
            <w:tcW w:w="1185" w:type="dxa"/>
          </w:tcPr>
          <w:p w14:paraId="64B62F7D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3C48B896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4CDE14BA" w14:textId="77777777" w:rsidR="00EA0580" w:rsidRPr="00003CF7" w:rsidRDefault="00EA0580" w:rsidP="00EA0580">
            <w:r w:rsidRPr="00003CF7">
              <w:t>ФИО врача (полностью)</w:t>
            </w:r>
          </w:p>
        </w:tc>
        <w:tc>
          <w:tcPr>
            <w:tcW w:w="1843" w:type="dxa"/>
          </w:tcPr>
          <w:p w14:paraId="7ECE1349" w14:textId="77777777" w:rsidR="00EA0580" w:rsidRPr="00003CF7" w:rsidRDefault="00EA0580" w:rsidP="00EA0580">
            <w:r w:rsidRPr="00003CF7">
              <w:t>ФИО врача из соответствующего справочника целевой МИС</w:t>
            </w:r>
          </w:p>
        </w:tc>
      </w:tr>
      <w:tr w:rsidR="00EA0580" w:rsidRPr="00300351" w14:paraId="0C0858BD" w14:textId="77777777" w:rsidTr="002073EC">
        <w:tc>
          <w:tcPr>
            <w:tcW w:w="1413" w:type="dxa"/>
          </w:tcPr>
          <w:p w14:paraId="604ED189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4AC9719A" w14:textId="77777777" w:rsidR="00EA0580" w:rsidRPr="00003CF7" w:rsidRDefault="00EA0580" w:rsidP="00EA0580">
            <w:r w:rsidRPr="00003CF7">
              <w:t>Description</w:t>
            </w:r>
          </w:p>
        </w:tc>
        <w:tc>
          <w:tcPr>
            <w:tcW w:w="1185" w:type="dxa"/>
          </w:tcPr>
          <w:p w14:paraId="2D17EBF3" w14:textId="77777777" w:rsidR="00EA0580" w:rsidRPr="00003CF7" w:rsidRDefault="00EA0580" w:rsidP="00EA0580"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09C39C4D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304FF357" w14:textId="77777777" w:rsidR="00EA0580" w:rsidRPr="00003CF7" w:rsidRDefault="00EA0580" w:rsidP="00EA0580">
            <w:r w:rsidRPr="00003CF7">
              <w:t>Комментарий</w:t>
            </w:r>
          </w:p>
        </w:tc>
        <w:tc>
          <w:tcPr>
            <w:tcW w:w="1843" w:type="dxa"/>
          </w:tcPr>
          <w:p w14:paraId="06372162" w14:textId="77777777" w:rsidR="00EA0580" w:rsidRPr="00003CF7" w:rsidRDefault="00EA0580" w:rsidP="00EA0580">
            <w:r w:rsidRPr="00003CF7">
              <w:t>Указывается важная информация для осуществления записи на прием к данному врачу</w:t>
            </w:r>
          </w:p>
        </w:tc>
      </w:tr>
      <w:tr w:rsidR="00EA0580" w:rsidRPr="00300351" w14:paraId="5C8C7279" w14:textId="77777777" w:rsidTr="002073EC">
        <w:tc>
          <w:tcPr>
            <w:tcW w:w="1413" w:type="dxa"/>
          </w:tcPr>
          <w:p w14:paraId="3740FD9D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534E374B" w14:textId="77777777" w:rsidR="00EA0580" w:rsidRPr="00003CF7" w:rsidRDefault="00EA0580" w:rsidP="00EA0580">
            <w:r w:rsidRPr="00003CF7">
              <w:t>Snils</w:t>
            </w:r>
          </w:p>
        </w:tc>
        <w:tc>
          <w:tcPr>
            <w:tcW w:w="1185" w:type="dxa"/>
          </w:tcPr>
          <w:p w14:paraId="7AAC081E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34C058DE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521DFAC3" w14:textId="77777777" w:rsidR="00EA0580" w:rsidRPr="00003CF7" w:rsidRDefault="00EA0580" w:rsidP="00EA0580">
            <w:r w:rsidRPr="00003CF7">
              <w:t>СНИЛС врача</w:t>
            </w:r>
          </w:p>
        </w:tc>
        <w:tc>
          <w:tcPr>
            <w:tcW w:w="1843" w:type="dxa"/>
          </w:tcPr>
          <w:p w14:paraId="6329FAEE" w14:textId="77777777" w:rsidR="00EA0580" w:rsidRPr="00003CF7" w:rsidRDefault="00EA0580" w:rsidP="00EA0580">
            <w:r w:rsidRPr="00003CF7">
              <w:t xml:space="preserve">СНИЛС врача из </w:t>
            </w:r>
            <w:r w:rsidRPr="00003CF7">
              <w:lastRenderedPageBreak/>
              <w:t>соответствующего справочника целевой МИС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300351" w14:paraId="34213FD8" w14:textId="77777777" w:rsidTr="002073EC">
        <w:tc>
          <w:tcPr>
            <w:tcW w:w="3397" w:type="dxa"/>
            <w:gridSpan w:val="2"/>
          </w:tcPr>
          <w:p w14:paraId="13106905" w14:textId="77777777" w:rsidR="00EA0580" w:rsidRPr="00300351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  <w:lang w:val="en-US"/>
              </w:rPr>
              <w:lastRenderedPageBreak/>
              <w:t>/InspectDoctorsRe</w:t>
            </w:r>
            <w:r w:rsidRPr="007D32AF">
              <w:rPr>
                <w:b/>
                <w:lang w:val="en-US"/>
              </w:rPr>
              <w:t>fer</w:t>
            </w:r>
            <w:r>
              <w:rPr>
                <w:b/>
                <w:lang w:val="en-US"/>
              </w:rPr>
              <w:t>r</w:t>
            </w:r>
            <w:r w:rsidRPr="007D32AF">
              <w:rPr>
                <w:b/>
                <w:lang w:val="en-US"/>
              </w:rPr>
              <w:t>al2Result/List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/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Doctor/Doctor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14:paraId="7799AF38" w14:textId="77777777" w:rsidR="00EA0580" w:rsidRPr="0059500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5DE3DF58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09FC114F" w14:textId="77777777" w:rsidR="00EA0580" w:rsidRPr="00300351" w:rsidRDefault="00EA0580" w:rsidP="00EA0580">
            <w:pPr>
              <w:pStyle w:val="afff"/>
              <w:spacing w:after="0"/>
            </w:pPr>
            <w:r w:rsidRPr="00003CF7"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14:paraId="2630AB1D" w14:textId="77777777" w:rsidR="00EA0580" w:rsidRPr="00300351" w:rsidRDefault="00EA0580" w:rsidP="00EA0580">
            <w:pPr>
              <w:pStyle w:val="afff"/>
              <w:spacing w:after="0"/>
            </w:pPr>
          </w:p>
        </w:tc>
      </w:tr>
      <w:tr w:rsidR="00EA0580" w:rsidRPr="00300351" w14:paraId="3FA2156D" w14:textId="77777777" w:rsidTr="002073EC">
        <w:tc>
          <w:tcPr>
            <w:tcW w:w="1413" w:type="dxa"/>
          </w:tcPr>
          <w:p w14:paraId="7A9AFFCE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275486D6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Address</w:t>
            </w:r>
          </w:p>
        </w:tc>
        <w:tc>
          <w:tcPr>
            <w:tcW w:w="1185" w:type="dxa"/>
          </w:tcPr>
          <w:p w14:paraId="70C5831A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64436199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08040CD1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14:paraId="1E6C666D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300351" w14:paraId="388212A8" w14:textId="77777777" w:rsidTr="002073EC">
        <w:tc>
          <w:tcPr>
            <w:tcW w:w="1413" w:type="dxa"/>
          </w:tcPr>
          <w:p w14:paraId="481CC86B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13419833" w14:textId="77777777" w:rsidR="00EA0580" w:rsidRPr="00003CF7" w:rsidRDefault="00EA0580" w:rsidP="00EA0580">
            <w:r w:rsidRPr="00003CF7">
              <w:t>IdAppointment</w:t>
            </w:r>
          </w:p>
        </w:tc>
        <w:tc>
          <w:tcPr>
            <w:tcW w:w="1185" w:type="dxa"/>
          </w:tcPr>
          <w:p w14:paraId="5678A282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6CFF4817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187D85A8" w14:textId="77777777" w:rsidR="00EA0580" w:rsidRPr="00003CF7" w:rsidRDefault="00EA0580" w:rsidP="00EA0580">
            <w:r w:rsidRPr="00003CF7">
              <w:t>Идентификатор талона для записи</w:t>
            </w:r>
          </w:p>
        </w:tc>
        <w:tc>
          <w:tcPr>
            <w:tcW w:w="1843" w:type="dxa"/>
          </w:tcPr>
          <w:p w14:paraId="227D35B5" w14:textId="77777777" w:rsidR="00EA0580" w:rsidRPr="00003CF7" w:rsidRDefault="00EA0580" w:rsidP="00EA0580">
            <w:r w:rsidRPr="00003CF7">
              <w:t>Значение идентификатора талона на прием из соответствующего справочника целевой МИС</w:t>
            </w:r>
          </w:p>
        </w:tc>
      </w:tr>
      <w:tr w:rsidR="00EA0580" w:rsidRPr="00300351" w14:paraId="0C5D2C24" w14:textId="77777777" w:rsidTr="002073EC">
        <w:tc>
          <w:tcPr>
            <w:tcW w:w="1413" w:type="dxa"/>
          </w:tcPr>
          <w:p w14:paraId="71128FD2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70244E7E" w14:textId="77777777" w:rsidR="00EA0580" w:rsidRPr="001438CC" w:rsidRDefault="00EA0580" w:rsidP="00EA0580">
            <w:pPr>
              <w:pStyle w:val="afff"/>
              <w:spacing w:after="0"/>
            </w:pPr>
            <w:r>
              <w:t>N</w:t>
            </w:r>
            <w:r w:rsidRPr="00A633A9">
              <w:t>um</w:t>
            </w:r>
          </w:p>
        </w:tc>
        <w:tc>
          <w:tcPr>
            <w:tcW w:w="1185" w:type="dxa"/>
          </w:tcPr>
          <w:p w14:paraId="3BE4247F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3A58E531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7F5D6675" w14:textId="77777777" w:rsidR="00EA058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t>Номер талона в очереди</w:t>
            </w:r>
          </w:p>
        </w:tc>
        <w:tc>
          <w:tcPr>
            <w:tcW w:w="1843" w:type="dxa"/>
          </w:tcPr>
          <w:p w14:paraId="3D3098A8" w14:textId="77777777" w:rsidR="00EA0580" w:rsidRDefault="00EA0580" w:rsidP="00EA0580">
            <w:pPr>
              <w:pStyle w:val="afff"/>
              <w:spacing w:after="0"/>
            </w:pPr>
          </w:p>
        </w:tc>
      </w:tr>
      <w:tr w:rsidR="00EA0580" w:rsidRPr="00300351" w14:paraId="7564B941" w14:textId="77777777" w:rsidTr="002073EC">
        <w:tc>
          <w:tcPr>
            <w:tcW w:w="1413" w:type="dxa"/>
          </w:tcPr>
          <w:p w14:paraId="6D732303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7513244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A633A9">
              <w:rPr>
                <w:lang w:val="en-US"/>
              </w:rPr>
              <w:t>oom</w:t>
            </w:r>
          </w:p>
        </w:tc>
        <w:tc>
          <w:tcPr>
            <w:tcW w:w="1185" w:type="dxa"/>
          </w:tcPr>
          <w:p w14:paraId="7A645B56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7710E973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5ED8E0AE" w14:textId="77777777" w:rsidR="00EA0580" w:rsidRPr="001438CC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14:paraId="41304F73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300351" w14:paraId="4D3C97ED" w14:textId="77777777" w:rsidTr="002073EC">
        <w:tc>
          <w:tcPr>
            <w:tcW w:w="1413" w:type="dxa"/>
          </w:tcPr>
          <w:p w14:paraId="3423E195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5F91EB6A" w14:textId="77777777" w:rsidR="00EA0580" w:rsidRPr="00003CF7" w:rsidRDefault="00EA0580" w:rsidP="00EA0580">
            <w:r w:rsidRPr="00003CF7">
              <w:t>VisitStart</w:t>
            </w:r>
          </w:p>
        </w:tc>
        <w:tc>
          <w:tcPr>
            <w:tcW w:w="1185" w:type="dxa"/>
          </w:tcPr>
          <w:p w14:paraId="7C013CFC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568D9CEF" w14:textId="77777777" w:rsidR="00EA0580" w:rsidRPr="00003CF7" w:rsidRDefault="00EA0580" w:rsidP="00EA0580">
            <w:r w:rsidRPr="00003CF7">
              <w:t>Datetime</w:t>
            </w:r>
          </w:p>
        </w:tc>
        <w:tc>
          <w:tcPr>
            <w:tcW w:w="2138" w:type="dxa"/>
          </w:tcPr>
          <w:p w14:paraId="11CA73BD" w14:textId="77777777" w:rsidR="00EA0580" w:rsidRPr="00003CF7" w:rsidRDefault="00EA0580" w:rsidP="00EA0580">
            <w:r w:rsidRPr="00003CF7">
              <w:t>Дата и время начала приема</w:t>
            </w:r>
          </w:p>
        </w:tc>
        <w:tc>
          <w:tcPr>
            <w:tcW w:w="1843" w:type="dxa"/>
          </w:tcPr>
          <w:p w14:paraId="1EC6D741" w14:textId="77777777" w:rsidR="00EA0580" w:rsidRPr="00003CF7" w:rsidRDefault="00EA0580" w:rsidP="00EA0580">
            <w:r w:rsidRPr="00003CF7">
              <w:t>Значение в формате: YYYY-MM-DDHH:MM:SS.MsMsMs</w:t>
            </w:r>
          </w:p>
        </w:tc>
      </w:tr>
      <w:tr w:rsidR="00EA0580" w:rsidRPr="00300351" w14:paraId="6D4F7E24" w14:textId="77777777" w:rsidTr="002073EC">
        <w:tc>
          <w:tcPr>
            <w:tcW w:w="1413" w:type="dxa"/>
          </w:tcPr>
          <w:p w14:paraId="289D4B98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3569E0A8" w14:textId="77777777" w:rsidR="00EA0580" w:rsidRPr="00003CF7" w:rsidRDefault="00EA0580" w:rsidP="00EA0580">
            <w:r w:rsidRPr="00003CF7">
              <w:t>VisitEnd</w:t>
            </w:r>
          </w:p>
        </w:tc>
        <w:tc>
          <w:tcPr>
            <w:tcW w:w="1185" w:type="dxa"/>
          </w:tcPr>
          <w:p w14:paraId="39DC7016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58C4DAC6" w14:textId="77777777" w:rsidR="00EA0580" w:rsidRPr="00003CF7" w:rsidRDefault="00EA0580" w:rsidP="00EA0580">
            <w:r w:rsidRPr="00003CF7">
              <w:t>Datetime</w:t>
            </w:r>
          </w:p>
        </w:tc>
        <w:tc>
          <w:tcPr>
            <w:tcW w:w="2138" w:type="dxa"/>
          </w:tcPr>
          <w:p w14:paraId="1309D585" w14:textId="77777777" w:rsidR="00EA0580" w:rsidRPr="00003CF7" w:rsidRDefault="00EA0580" w:rsidP="00EA0580">
            <w:r w:rsidRPr="00003CF7">
              <w:t>Дата и время окончания приема</w:t>
            </w:r>
          </w:p>
        </w:tc>
        <w:tc>
          <w:tcPr>
            <w:tcW w:w="1843" w:type="dxa"/>
          </w:tcPr>
          <w:p w14:paraId="7B50FEE5" w14:textId="77777777" w:rsidR="00EA0580" w:rsidRPr="00003CF7" w:rsidRDefault="00EA0580" w:rsidP="00EA0580">
            <w:r w:rsidRPr="00003CF7">
              <w:t xml:space="preserve">Значение в формате: </w:t>
            </w:r>
            <w:r w:rsidRPr="00003CF7">
              <w:lastRenderedPageBreak/>
              <w:t>YYYY-MM-DDHH:MM:SS.MsMsMs</w:t>
            </w:r>
          </w:p>
        </w:tc>
      </w:tr>
    </w:tbl>
    <w:p w14:paraId="1DA71B19" w14:textId="77777777" w:rsidR="00EA0580" w:rsidRPr="00943FDC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</w:p>
    <w:p w14:paraId="2EC756D7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73" w:name="_Ref525837075"/>
      <w:bookmarkStart w:id="274" w:name="_Toc83129000"/>
      <w:bookmarkStart w:id="275" w:name="_Toc104281548"/>
      <w:r w:rsidRPr="002A1FDD">
        <w:t>Получение</w:t>
      </w:r>
      <w:r>
        <w:t xml:space="preserve"> данных о направлении (CheckRef</w:t>
      </w:r>
      <w:r w:rsidRPr="002A1FDD">
        <w:t>er</w:t>
      </w:r>
      <w:r>
        <w:rPr>
          <w:lang w:val="en-US"/>
        </w:rPr>
        <w:t>r</w:t>
      </w:r>
      <w:r w:rsidRPr="002A1FDD">
        <w:t>al)</w:t>
      </w:r>
      <w:bookmarkEnd w:id="273"/>
      <w:bookmarkEnd w:id="274"/>
      <w:bookmarkEnd w:id="275"/>
    </w:p>
    <w:p w14:paraId="305B37E5" w14:textId="77777777" w:rsidR="00EA0580" w:rsidRPr="002A1FDD" w:rsidRDefault="00EA0580" w:rsidP="00EA0580">
      <w:pPr>
        <w:pStyle w:val="affe"/>
      </w:pPr>
      <w:r w:rsidRPr="002A1FDD">
        <w:t>Метод «Получение</w:t>
      </w:r>
      <w:r>
        <w:t xml:space="preserve"> данных о направлении (CheckRef</w:t>
      </w:r>
      <w:r w:rsidRPr="002A1FDD">
        <w:t>e</w:t>
      </w:r>
      <w:r>
        <w:rPr>
          <w:lang w:val="en-US"/>
        </w:rPr>
        <w:t>r</w:t>
      </w:r>
      <w:r w:rsidRPr="002A1FDD">
        <w:t>ral)» используется для проверки направления в сервисе УО и получения подробной информации о нем, в том числе по актуальности направления.</w:t>
      </w:r>
    </w:p>
    <w:p w14:paraId="367C121A" w14:textId="77777777" w:rsidR="00EA0580" w:rsidRDefault="00EA0580" w:rsidP="00EA0580">
      <w:pPr>
        <w:pStyle w:val="affe"/>
      </w:pPr>
      <w:r w:rsidRPr="002A1FDD">
        <w:t>На</w:t>
      </w:r>
      <w:r>
        <w:t xml:space="preserve"> </w:t>
      </w:r>
      <w:r>
        <w:fldChar w:fldCharType="begin"/>
      </w:r>
      <w:r>
        <w:instrText xml:space="preserve"> REF _Ref466995659 \h  \* MERGEFORMAT </w:instrText>
      </w:r>
      <w:r>
        <w:fldChar w:fldCharType="separate"/>
      </w:r>
      <w:r>
        <w:t>Рисунке</w:t>
      </w:r>
      <w:r w:rsidRPr="001B0C41">
        <w:t xml:space="preserve"> 62</w:t>
      </w:r>
      <w:r>
        <w:fldChar w:fldCharType="end"/>
      </w:r>
      <w:r>
        <w:t xml:space="preserve"> </w:t>
      </w:r>
      <w:r w:rsidRPr="002A1FDD">
        <w:t>представлена схема информационного взаимодействия в рамках метода «Получение</w:t>
      </w:r>
      <w:r>
        <w:t xml:space="preserve"> данных о направлении (CheckRef</w:t>
      </w:r>
      <w:r w:rsidRPr="002A1FDD">
        <w:t>e</w:t>
      </w:r>
      <w:r>
        <w:rPr>
          <w:lang w:val="en-US"/>
        </w:rPr>
        <w:t>r</w:t>
      </w:r>
      <w:r w:rsidRPr="002A1FDD">
        <w:t>ral)».</w:t>
      </w:r>
    </w:p>
    <w:p w14:paraId="50CF34FA" w14:textId="77777777" w:rsidR="00EA0580" w:rsidRPr="002A1FDD" w:rsidRDefault="00EA0580" w:rsidP="00EA0580">
      <w:pPr>
        <w:pStyle w:val="affe"/>
        <w:ind w:firstLine="0"/>
      </w:pPr>
      <w:r>
        <w:object w:dxaOrig="10471" w:dyaOrig="7201" w14:anchorId="7A08A3A2">
          <v:shape id="_x0000_i1061" type="#_x0000_t75" style="width:467.25pt;height:322.5pt" o:ole="">
            <v:imagedata r:id="rId92" o:title=""/>
          </v:shape>
          <o:OLEObject Type="Embed" ProgID="Visio.Drawing.15" ShapeID="_x0000_i1061" DrawAspect="Content" ObjectID="_1714894301" r:id="rId93"/>
        </w:object>
      </w:r>
    </w:p>
    <w:p w14:paraId="38304A3D" w14:textId="77777777" w:rsidR="00EA0580" w:rsidRPr="00281082" w:rsidRDefault="00EA0580" w:rsidP="00EA0580">
      <w:pPr>
        <w:pStyle w:val="affe"/>
        <w:ind w:firstLine="0"/>
        <w:jc w:val="center"/>
      </w:pPr>
      <w:bookmarkStart w:id="276" w:name="_Ref466995659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2A1FDD">
        <w:rPr>
          <w:b/>
          <w:szCs w:val="24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2A1FDD">
        <w:rPr>
          <w:b/>
          <w:szCs w:val="24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2</w:t>
      </w:r>
      <w:r w:rsidRPr="002B12DC">
        <w:rPr>
          <w:b/>
          <w:szCs w:val="24"/>
        </w:rPr>
        <w:fldChar w:fldCharType="end"/>
      </w:r>
      <w:bookmarkEnd w:id="276"/>
      <w:r w:rsidRPr="00281082">
        <w:rPr>
          <w:b/>
          <w:szCs w:val="24"/>
        </w:rPr>
        <w:t xml:space="preserve">. </w:t>
      </w:r>
      <w:r w:rsidRPr="002A1FDD">
        <w:rPr>
          <w:b/>
          <w:szCs w:val="24"/>
        </w:rPr>
        <w:t xml:space="preserve">Схема информационного взаимодействия в рамках метода «Получение данных о направлении </w:t>
      </w:r>
      <w:r>
        <w:rPr>
          <w:b/>
          <w:szCs w:val="24"/>
        </w:rPr>
        <w:t>(CheckRef</w:t>
      </w:r>
      <w:r w:rsidRPr="002A1FDD">
        <w:rPr>
          <w:b/>
          <w:szCs w:val="24"/>
        </w:rPr>
        <w:t>er</w:t>
      </w:r>
      <w:r>
        <w:rPr>
          <w:b/>
          <w:szCs w:val="24"/>
          <w:lang w:val="en-US"/>
        </w:rPr>
        <w:t>r</w:t>
      </w:r>
      <w:r w:rsidRPr="002A1FDD">
        <w:rPr>
          <w:b/>
          <w:szCs w:val="24"/>
        </w:rPr>
        <w:t>al)»</w:t>
      </w:r>
    </w:p>
    <w:p w14:paraId="2F9CE3D2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30DCCB14" w14:textId="77777777" w:rsidR="00EA0580" w:rsidRPr="00993643" w:rsidRDefault="00EA0580" w:rsidP="00466614">
      <w:pPr>
        <w:pStyle w:val="affe"/>
        <w:numPr>
          <w:ilvl w:val="0"/>
          <w:numId w:val="34"/>
        </w:numPr>
        <w:ind w:left="0" w:firstLine="567"/>
      </w:pPr>
      <w:r w:rsidRPr="00993643">
        <w:t>Целевое ЛПУ (клиент СЗнП) отправляет запрос метода «Получение</w:t>
      </w:r>
      <w:r>
        <w:t xml:space="preserve"> данных о направлении (CheckRef</w:t>
      </w:r>
      <w:r w:rsidRPr="00993643">
        <w:t>e</w:t>
      </w:r>
      <w:r>
        <w:rPr>
          <w:lang w:val="en-US"/>
        </w:rPr>
        <w:t>r</w:t>
      </w:r>
      <w:r w:rsidRPr="00993643">
        <w:t xml:space="preserve">ral)» в СЗнП. Состав параметров запроса представлен в </w:t>
      </w:r>
      <w:r>
        <w:fldChar w:fldCharType="begin"/>
      </w:r>
      <w:r>
        <w:instrText xml:space="preserve"> REF _Ref466995835 \h  \* MERGEFORMAT </w:instrText>
      </w:r>
      <w:r>
        <w:fldChar w:fldCharType="separate"/>
      </w:r>
      <w:r>
        <w:t>Таблице</w:t>
      </w:r>
      <w:r w:rsidRPr="001B0C41">
        <w:t xml:space="preserve"> 41</w:t>
      </w:r>
      <w:r>
        <w:fldChar w:fldCharType="end"/>
      </w:r>
      <w:r w:rsidRPr="00993643">
        <w:t>.</w:t>
      </w:r>
    </w:p>
    <w:p w14:paraId="2167854D" w14:textId="77777777" w:rsidR="00EA0580" w:rsidRPr="00993643" w:rsidRDefault="00EA0580" w:rsidP="00466614">
      <w:pPr>
        <w:pStyle w:val="affe"/>
        <w:numPr>
          <w:ilvl w:val="0"/>
          <w:numId w:val="34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14:paraId="1B7195F2" w14:textId="77777777" w:rsidR="00EA0580" w:rsidRPr="00993643" w:rsidRDefault="00EA0580" w:rsidP="00466614">
      <w:pPr>
        <w:pStyle w:val="affe"/>
        <w:numPr>
          <w:ilvl w:val="0"/>
          <w:numId w:val="34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14:paraId="6F921684" w14:textId="77777777" w:rsidR="00EA0580" w:rsidRPr="00993643" w:rsidRDefault="00EA0580" w:rsidP="00466614">
      <w:pPr>
        <w:pStyle w:val="affe"/>
        <w:numPr>
          <w:ilvl w:val="0"/>
          <w:numId w:val="34"/>
        </w:numPr>
        <w:ind w:left="0" w:firstLine="567"/>
      </w:pPr>
      <w:r w:rsidRPr="00993643">
        <w:t xml:space="preserve">СЗнП передает ответ метода «Получение данных о направлении </w:t>
      </w:r>
      <w:r>
        <w:t>(CheckRe</w:t>
      </w:r>
      <w:r w:rsidRPr="00993643">
        <w:t>fer</w:t>
      </w:r>
      <w:r>
        <w:rPr>
          <w:lang w:val="en-US"/>
        </w:rPr>
        <w:t>r</w:t>
      </w:r>
      <w:r w:rsidRPr="00993643">
        <w:t>al)» в целевое ЛПУ (клиент СЗнП). Состав выходных данных ответа метода «Получение</w:t>
      </w:r>
      <w:r>
        <w:t xml:space="preserve"> данных о направлении (CheckRef</w:t>
      </w:r>
      <w:r w:rsidRPr="00993643">
        <w:t>er</w:t>
      </w:r>
      <w:r>
        <w:rPr>
          <w:lang w:val="en-US"/>
        </w:rPr>
        <w:t>r</w:t>
      </w:r>
      <w:r w:rsidRPr="00993643">
        <w:t xml:space="preserve">al)» аналогичен составу выходных данных ответа метода SearchOne в сервисе УО (представлен по ссылке: </w:t>
      </w:r>
      <w:hyperlink r:id="rId94" w:anchor="SearchOne" w:history="1">
        <w:r w:rsidRPr="00993643">
          <w:t>http://api.netrika.ru/docs.php?article=Queues#SearchOne</w:t>
        </w:r>
      </w:hyperlink>
      <w:r w:rsidRPr="00993643">
        <w:t>).</w:t>
      </w:r>
    </w:p>
    <w:p w14:paraId="5276A93B" w14:textId="77777777" w:rsidR="00EA0580" w:rsidRDefault="00EA0580" w:rsidP="00EA0580">
      <w:pPr>
        <w:pStyle w:val="31"/>
        <w:ind w:left="2160" w:hanging="180"/>
      </w:pPr>
      <w:bookmarkStart w:id="277" w:name="_Toc83129001"/>
      <w:bookmarkStart w:id="278" w:name="_Toc104281549"/>
      <w:r>
        <w:lastRenderedPageBreak/>
        <w:t>Описание параметров</w:t>
      </w:r>
      <w:bookmarkEnd w:id="277"/>
      <w:bookmarkEnd w:id="278"/>
    </w:p>
    <w:p w14:paraId="2D473033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>
        <w:t>CheckRef</w:t>
      </w:r>
      <w:r w:rsidRPr="002A1FDD">
        <w:t>er</w:t>
      </w:r>
      <w:r>
        <w:rPr>
          <w:lang w:val="en-US"/>
        </w:rPr>
        <w:t>r</w:t>
      </w:r>
      <w:r w:rsidRPr="002A1FDD">
        <w:t>al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468192838 \h  \* MERGEFORMAT </w:instrText>
      </w:r>
      <w:r>
        <w:fldChar w:fldCharType="separate"/>
      </w:r>
      <w:r>
        <w:t>Рисунке</w:t>
      </w:r>
      <w:r w:rsidRPr="001B0C41">
        <w:t xml:space="preserve"> 63</w:t>
      </w:r>
      <w:r>
        <w:fldChar w:fldCharType="end"/>
      </w:r>
      <w:r>
        <w:t>.</w:t>
      </w:r>
      <w:r w:rsidRPr="007E5235">
        <w:t xml:space="preserve"> </w:t>
      </w:r>
    </w:p>
    <w:p w14:paraId="1F10E05B" w14:textId="3B6E572E" w:rsidR="00EA0580" w:rsidRDefault="00EA0580" w:rsidP="00EA0580">
      <w:pPr>
        <w:pStyle w:val="affe"/>
        <w:ind w:firstLine="0"/>
        <w:jc w:val="center"/>
      </w:pPr>
      <w:r>
        <w:rPr>
          <w:noProof/>
        </w:rPr>
        <w:drawing>
          <wp:inline distT="0" distB="0" distL="0" distR="0" wp14:anchorId="387A6807" wp14:editId="6909E3A0">
            <wp:extent cx="3105150" cy="13716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BD601" w14:textId="77777777" w:rsidR="00EA0580" w:rsidRPr="00281082" w:rsidRDefault="00EA0580" w:rsidP="00EA0580">
      <w:pPr>
        <w:pStyle w:val="affe"/>
        <w:jc w:val="center"/>
      </w:pPr>
      <w:bookmarkStart w:id="279" w:name="_Ref46819283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1B0C41">
        <w:rPr>
          <w:b/>
          <w:noProof/>
          <w:szCs w:val="24"/>
        </w:rPr>
        <w:t>63</w:t>
      </w:r>
      <w:r w:rsidRPr="002B12DC">
        <w:rPr>
          <w:b/>
          <w:szCs w:val="24"/>
        </w:rPr>
        <w:fldChar w:fldCharType="end"/>
      </w:r>
      <w:bookmarkEnd w:id="27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CheckRef</w:t>
      </w:r>
      <w:r w:rsidRPr="002A1FDD">
        <w:rPr>
          <w:b/>
          <w:szCs w:val="24"/>
        </w:rPr>
        <w:t>e</w:t>
      </w:r>
      <w:r>
        <w:rPr>
          <w:b/>
          <w:szCs w:val="24"/>
          <w:lang w:val="en-US"/>
        </w:rPr>
        <w:t>r</w:t>
      </w:r>
      <w:r w:rsidRPr="002A1FDD">
        <w:rPr>
          <w:b/>
          <w:szCs w:val="24"/>
        </w:rPr>
        <w:t>ral</w:t>
      </w:r>
    </w:p>
    <w:p w14:paraId="5ACDC120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66995835 \h  \* MERGEFORMAT </w:instrText>
      </w:r>
      <w:r>
        <w:fldChar w:fldCharType="separate"/>
      </w:r>
      <w:r>
        <w:t>Таблице</w:t>
      </w:r>
      <w:r w:rsidRPr="001B0C41">
        <w:t xml:space="preserve"> 4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t>CheckRef</w:t>
      </w:r>
      <w:r w:rsidRPr="002A1FDD">
        <w:t>er</w:t>
      </w:r>
      <w:r>
        <w:rPr>
          <w:lang w:val="en-US"/>
        </w:rPr>
        <w:t>r</w:t>
      </w:r>
      <w:r w:rsidRPr="002A1FDD">
        <w:t>al</w:t>
      </w:r>
      <w:r w:rsidRPr="002F3F1B">
        <w:t>.</w:t>
      </w:r>
    </w:p>
    <w:p w14:paraId="2276BD85" w14:textId="77777777" w:rsidR="00EA0580" w:rsidRPr="00FE1444" w:rsidRDefault="00EA0580" w:rsidP="00EA0580">
      <w:pPr>
        <w:pStyle w:val="ad"/>
        <w:jc w:val="left"/>
      </w:pPr>
      <w:bookmarkStart w:id="280" w:name="_Ref466995835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1</w:t>
      </w:r>
      <w:r w:rsidRPr="00DD093C">
        <w:fldChar w:fldCharType="end"/>
      </w:r>
      <w:bookmarkEnd w:id="280"/>
      <w:r w:rsidRPr="00DD093C">
        <w:t xml:space="preserve"> – Описание </w:t>
      </w:r>
      <w:r>
        <w:t>параметров запроса метода CheckRef</w:t>
      </w:r>
      <w:r w:rsidRPr="002A1FDD">
        <w:t>er</w:t>
      </w:r>
      <w:r>
        <w:rPr>
          <w:lang w:val="en-US"/>
        </w:rPr>
        <w:t>r</w:t>
      </w:r>
      <w:r w:rsidRPr="002A1FDD">
        <w:t>al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4426453E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4051697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0E46CA8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4CD4528B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086F6C8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35A2215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27E62BA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ACF5D71" w14:textId="77777777" w:rsidTr="002073EC">
        <w:tc>
          <w:tcPr>
            <w:tcW w:w="3227" w:type="dxa"/>
            <w:gridSpan w:val="2"/>
          </w:tcPr>
          <w:p w14:paraId="0B3B3A9C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7A44396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65B103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E8ADCB0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00410E54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D2FA5E4" w14:textId="77777777" w:rsidTr="002073EC">
        <w:tc>
          <w:tcPr>
            <w:tcW w:w="1526" w:type="dxa"/>
          </w:tcPr>
          <w:p w14:paraId="6040A958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/</w:t>
            </w:r>
          </w:p>
        </w:tc>
        <w:tc>
          <w:tcPr>
            <w:tcW w:w="1701" w:type="dxa"/>
          </w:tcPr>
          <w:p w14:paraId="2BAD6F69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doctorsRefer</w:t>
            </w:r>
            <w:r>
              <w:rPr>
                <w:lang w:val="en-US"/>
              </w:rPr>
              <w:t>r</w:t>
            </w:r>
            <w:r w:rsidRPr="00BF095D">
              <w:t>al</w:t>
            </w:r>
          </w:p>
        </w:tc>
        <w:tc>
          <w:tcPr>
            <w:tcW w:w="1417" w:type="dxa"/>
          </w:tcPr>
          <w:p w14:paraId="3797CBD6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573AF87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930" w:type="dxa"/>
          </w:tcPr>
          <w:p w14:paraId="52219F44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String</w:t>
            </w:r>
          </w:p>
        </w:tc>
        <w:tc>
          <w:tcPr>
            <w:tcW w:w="2613" w:type="dxa"/>
          </w:tcPr>
          <w:p w14:paraId="6EE7C9A5" w14:textId="77777777" w:rsidR="00EA0580" w:rsidRPr="00BF095D" w:rsidRDefault="00EA0580" w:rsidP="00EA0580">
            <w:pPr>
              <w:pStyle w:val="afff"/>
              <w:spacing w:after="0"/>
            </w:pPr>
            <w:r w:rsidRPr="00EC5F77">
              <w:t>Номер направления</w:t>
            </w:r>
            <w:r>
              <w:t xml:space="preserve"> (и</w:t>
            </w:r>
            <w:r w:rsidRPr="00C048EB">
              <w:t>дентификатор направления в сервисе УО</w:t>
            </w:r>
            <w:r>
              <w:t>)</w:t>
            </w:r>
          </w:p>
        </w:tc>
      </w:tr>
      <w:tr w:rsidR="00EA0580" w:rsidRPr="009538A8" w14:paraId="10DE23D1" w14:textId="77777777" w:rsidTr="002073EC">
        <w:tc>
          <w:tcPr>
            <w:tcW w:w="1526" w:type="dxa"/>
          </w:tcPr>
          <w:p w14:paraId="37FC0BD9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5B5F4C83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1417" w:type="dxa"/>
          </w:tcPr>
          <w:p w14:paraId="72071EC5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16345BF6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930" w:type="dxa"/>
          </w:tcPr>
          <w:p w14:paraId="71B8B186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2613" w:type="dxa"/>
          </w:tcPr>
          <w:p w14:paraId="557F549E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Авторизационный токен</w:t>
            </w:r>
          </w:p>
        </w:tc>
      </w:tr>
      <w:tr w:rsidR="00EA0580" w:rsidRPr="009538A8" w14:paraId="3F7DC506" w14:textId="77777777" w:rsidTr="002073EC">
        <w:tc>
          <w:tcPr>
            <w:tcW w:w="1526" w:type="dxa"/>
          </w:tcPr>
          <w:p w14:paraId="3510CA6A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603214E7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dHistory</w:t>
            </w:r>
          </w:p>
        </w:tc>
        <w:tc>
          <w:tcPr>
            <w:tcW w:w="1417" w:type="dxa"/>
          </w:tcPr>
          <w:p w14:paraId="7C58DE4C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854F787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0..1</w:t>
            </w:r>
          </w:p>
        </w:tc>
        <w:tc>
          <w:tcPr>
            <w:tcW w:w="930" w:type="dxa"/>
          </w:tcPr>
          <w:p w14:paraId="6EA8E1DD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nt</w:t>
            </w:r>
          </w:p>
        </w:tc>
        <w:tc>
          <w:tcPr>
            <w:tcW w:w="2613" w:type="dxa"/>
          </w:tcPr>
          <w:p w14:paraId="5FEDC3CF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Идентификатор сессии (транзакции)</w:t>
            </w:r>
          </w:p>
        </w:tc>
      </w:tr>
    </w:tbl>
    <w:p w14:paraId="56FC5570" w14:textId="77777777" w:rsidR="00EA0580" w:rsidRDefault="00EA0580" w:rsidP="00EA0580">
      <w:pPr>
        <w:pStyle w:val="31"/>
        <w:ind w:left="2160" w:hanging="180"/>
      </w:pPr>
      <w:bookmarkStart w:id="281" w:name="_Toc83129002"/>
      <w:bookmarkStart w:id="282" w:name="_Toc104281550"/>
      <w:r>
        <w:t>Описание выходных данных</w:t>
      </w:r>
      <w:bookmarkEnd w:id="281"/>
      <w:bookmarkEnd w:id="282"/>
    </w:p>
    <w:p w14:paraId="296696DC" w14:textId="77777777" w:rsidR="00EA0580" w:rsidRDefault="00EA0580" w:rsidP="00EA0580">
      <w:pPr>
        <w:pStyle w:val="affe"/>
      </w:pPr>
      <w:r w:rsidRPr="002462A7">
        <w:t>Состав выходных данных ответа метода «Получение</w:t>
      </w:r>
      <w:r>
        <w:t xml:space="preserve"> данных о направлении (CheckRef</w:t>
      </w:r>
      <w:r w:rsidRPr="002462A7">
        <w:t>er</w:t>
      </w:r>
      <w:r>
        <w:rPr>
          <w:lang w:val="en-US"/>
        </w:rPr>
        <w:t>r</w:t>
      </w:r>
      <w:r w:rsidRPr="002462A7">
        <w:t xml:space="preserve">al)» должен быть аналогичен составу выходных данных ответа метода «Поиск направления (SearchOne)» в сервисе УО (представлен по ссылке: </w:t>
      </w:r>
      <w:hyperlink r:id="rId96" w:anchor="SearchOne" w:history="1">
        <w:r w:rsidRPr="002462A7">
          <w:t>http://api.netrika.ru/docs.php?article=Queues#SearchOne</w:t>
        </w:r>
      </w:hyperlink>
      <w:r w:rsidRPr="002462A7">
        <w:t>).</w:t>
      </w:r>
    </w:p>
    <w:p w14:paraId="5FB64259" w14:textId="77777777" w:rsidR="00EA0580" w:rsidRPr="00943FDC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</w:p>
    <w:p w14:paraId="6E1C34A9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283" w:name="_Ref525837084"/>
      <w:bookmarkStart w:id="284" w:name="_Toc83129003"/>
      <w:bookmarkStart w:id="285" w:name="_Toc104281551"/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bookmarkEnd w:id="283"/>
      <w:bookmarkEnd w:id="284"/>
      <w:bookmarkEnd w:id="285"/>
    </w:p>
    <w:p w14:paraId="4B1D198D" w14:textId="77777777" w:rsidR="00EA0580" w:rsidRDefault="00EA0580" w:rsidP="00EA0580">
      <w:pPr>
        <w:pStyle w:val="affe"/>
      </w:pPr>
      <w:r w:rsidRPr="002A1FDD">
        <w:t xml:space="preserve">Метод «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 xml:space="preserve">)» используется </w:t>
      </w:r>
      <w:r w:rsidRPr="00783295">
        <w:t>для получения от целевого ЛПУ</w:t>
      </w:r>
      <w:r w:rsidRPr="005017FA">
        <w:t xml:space="preserve"> массива специальностей и врачей, </w:t>
      </w:r>
      <w:r>
        <w:t>доступных для обслуживания пациента, идентификатор которого вводится в запрос метода.</w:t>
      </w:r>
    </w:p>
    <w:p w14:paraId="366A0E44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4713 \h  \* MERGEFORMAT </w:instrText>
      </w:r>
      <w:r>
        <w:fldChar w:fldCharType="separate"/>
      </w:r>
      <w:r>
        <w:t>Рисунке</w:t>
      </w:r>
      <w:r w:rsidRPr="00166699">
        <w:t xml:space="preserve"> 64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0C6DEF">
        <w:t>».</w:t>
      </w:r>
    </w:p>
    <w:p w14:paraId="1DB20A97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4AF596DB">
          <v:shape id="_x0000_i1063" type="#_x0000_t75" style="width:468pt;height:255.75pt" o:ole="">
            <v:imagedata r:id="rId97" o:title=""/>
          </v:shape>
          <o:OLEObject Type="Embed" ProgID="Visio.Drawing.15" ShapeID="_x0000_i1063" DrawAspect="Content" ObjectID="_1714894302" r:id="rId98"/>
        </w:object>
      </w:r>
    </w:p>
    <w:p w14:paraId="524D0C0F" w14:textId="77777777" w:rsidR="00EA0580" w:rsidRPr="00166699" w:rsidRDefault="00EA0580" w:rsidP="00EA0580">
      <w:pPr>
        <w:jc w:val="center"/>
        <w:rPr>
          <w:b/>
        </w:rPr>
      </w:pPr>
      <w:bookmarkStart w:id="286" w:name="_Ref12894713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64</w:t>
      </w:r>
      <w:r w:rsidRPr="002B12DC">
        <w:rPr>
          <w:b/>
        </w:rPr>
        <w:fldChar w:fldCharType="end"/>
      </w:r>
      <w:bookmarkEnd w:id="286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166699">
        <w:rPr>
          <w:b/>
        </w:rPr>
        <w:fldChar w:fldCharType="begin"/>
      </w:r>
      <w:r w:rsidRPr="00166699">
        <w:rPr>
          <w:b/>
        </w:rPr>
        <w:instrText xml:space="preserve"> REF _Ref525837084 \h </w:instrText>
      </w:r>
      <w:r>
        <w:rPr>
          <w:b/>
        </w:rPr>
        <w:instrText xml:space="preserve"> \* MERGEFORMAT </w:instrText>
      </w:r>
      <w:r w:rsidRPr="00166699">
        <w:rPr>
          <w:b/>
        </w:rPr>
      </w:r>
      <w:r w:rsidRPr="00166699">
        <w:rPr>
          <w:b/>
        </w:rPr>
        <w:fldChar w:fldCharType="separate"/>
      </w:r>
      <w:r w:rsidRPr="00166699">
        <w:rPr>
          <w:b/>
        </w:rPr>
        <w:t>Получение доступных врачей для записи пациента на прием (GetAvailableDoctors)</w:t>
      </w:r>
      <w:r w:rsidRPr="00166699">
        <w:rPr>
          <w:b/>
        </w:rPr>
        <w:fldChar w:fldCharType="end"/>
      </w:r>
      <w:r w:rsidRPr="000C6DEF">
        <w:rPr>
          <w:b/>
        </w:rPr>
        <w:t>»</w:t>
      </w:r>
    </w:p>
    <w:p w14:paraId="70D4870B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244DAAE8" w14:textId="77777777" w:rsidR="00EA0580" w:rsidRPr="00993643" w:rsidRDefault="00EA0580" w:rsidP="00466614">
      <w:pPr>
        <w:pStyle w:val="affe"/>
        <w:numPr>
          <w:ilvl w:val="0"/>
          <w:numId w:val="58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14:paraId="52A24E23" w14:textId="77777777" w:rsidR="00EA0580" w:rsidRPr="00993643" w:rsidRDefault="00EA0580" w:rsidP="00466614">
      <w:pPr>
        <w:pStyle w:val="affe"/>
        <w:numPr>
          <w:ilvl w:val="0"/>
          <w:numId w:val="58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14:paraId="379C75F9" w14:textId="77777777" w:rsidR="00EA0580" w:rsidRPr="00993643" w:rsidRDefault="00EA0580" w:rsidP="00466614">
      <w:pPr>
        <w:pStyle w:val="affe"/>
        <w:numPr>
          <w:ilvl w:val="0"/>
          <w:numId w:val="58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14:paraId="0866A275" w14:textId="77777777" w:rsidR="00EA0580" w:rsidRPr="002A1FDD" w:rsidRDefault="00EA0580" w:rsidP="00466614">
      <w:pPr>
        <w:pStyle w:val="affe"/>
        <w:numPr>
          <w:ilvl w:val="0"/>
          <w:numId w:val="58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14:paraId="6473238A" w14:textId="77777777" w:rsidR="00EA0580" w:rsidRDefault="00EA0580" w:rsidP="00EA0580">
      <w:pPr>
        <w:pStyle w:val="31"/>
        <w:ind w:left="2160" w:hanging="180"/>
      </w:pPr>
      <w:bookmarkStart w:id="287" w:name="_Toc83129004"/>
      <w:bookmarkStart w:id="288" w:name="_Toc104281552"/>
      <w:r>
        <w:t>Описание параметров</w:t>
      </w:r>
      <w:bookmarkEnd w:id="287"/>
      <w:bookmarkEnd w:id="288"/>
    </w:p>
    <w:p w14:paraId="30275873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>
        <w:rPr>
          <w:lang w:val="en-US"/>
        </w:rPr>
        <w:t>GetAvailableDoctors</w:t>
      </w:r>
      <w:r w:rsidRPr="007F6095">
        <w:t xml:space="preserve"> </w:t>
      </w:r>
      <w:r w:rsidRPr="00E357C9">
        <w:t xml:space="preserve">представлена на </w:t>
      </w:r>
      <w:r w:rsidRPr="00E357C9">
        <w:rPr>
          <w:lang w:val="en-US"/>
        </w:rPr>
        <w:fldChar w:fldCharType="begin"/>
      </w:r>
      <w:r w:rsidRPr="00E357C9">
        <w:instrText xml:space="preserve"> </w:instrText>
      </w:r>
      <w:r w:rsidRPr="00E357C9">
        <w:rPr>
          <w:lang w:val="en-US"/>
        </w:rPr>
        <w:instrText>REF</w:instrText>
      </w:r>
      <w:r w:rsidRPr="00E357C9">
        <w:instrText xml:space="preserve"> _</w:instrText>
      </w:r>
      <w:r w:rsidRPr="00E357C9">
        <w:rPr>
          <w:lang w:val="en-US"/>
        </w:rPr>
        <w:instrText>Ref</w:instrText>
      </w:r>
      <w:r w:rsidRPr="00E357C9">
        <w:instrText>495838582 \</w:instrText>
      </w:r>
      <w:r w:rsidRPr="00E357C9">
        <w:rPr>
          <w:lang w:val="en-US"/>
        </w:rPr>
        <w:instrText>h</w:instrText>
      </w:r>
      <w:r w:rsidRPr="00E357C9">
        <w:instrText xml:space="preserve">  \* </w:instrText>
      </w:r>
      <w:r>
        <w:rPr>
          <w:lang w:val="en-US"/>
        </w:rPr>
        <w:instrText>MERGEFORMAT</w:instrText>
      </w:r>
      <w:r w:rsidRPr="00E357C9">
        <w:instrText xml:space="preserve"> </w:instrText>
      </w:r>
      <w:r w:rsidRPr="00E357C9">
        <w:rPr>
          <w:lang w:val="en-US"/>
        </w:rPr>
      </w:r>
      <w:r w:rsidRPr="00E357C9">
        <w:rPr>
          <w:lang w:val="en-US"/>
        </w:rPr>
        <w:fldChar w:fldCharType="separate"/>
      </w:r>
      <w:r>
        <w:t>Рисунке</w:t>
      </w:r>
      <w:r w:rsidRPr="00166699">
        <w:t xml:space="preserve"> 65</w:t>
      </w:r>
      <w:r w:rsidRPr="00E357C9">
        <w:rPr>
          <w:lang w:val="en-US"/>
        </w:rPr>
        <w:fldChar w:fldCharType="end"/>
      </w:r>
      <w:r w:rsidRPr="00E357C9">
        <w:t>.</w:t>
      </w:r>
      <w:r w:rsidRPr="007E5235">
        <w:t xml:space="preserve"> </w:t>
      </w:r>
    </w:p>
    <w:p w14:paraId="7078FC28" w14:textId="0B699EAB" w:rsidR="00EA0580" w:rsidRDefault="00EA0580" w:rsidP="00EA0580">
      <w:pPr>
        <w:pStyle w:val="affe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AA91FE2" wp14:editId="4A1E6731">
            <wp:extent cx="3324225" cy="321945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E7633" w14:textId="77777777" w:rsidR="00EA0580" w:rsidRPr="00281082" w:rsidRDefault="00EA0580" w:rsidP="00EA0580">
      <w:pPr>
        <w:pStyle w:val="affe"/>
        <w:jc w:val="center"/>
      </w:pPr>
      <w:bookmarkStart w:id="289" w:name="_Ref495838582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166699">
        <w:rPr>
          <w:b/>
          <w:noProof/>
          <w:szCs w:val="24"/>
        </w:rPr>
        <w:t>65</w:t>
      </w:r>
      <w:r w:rsidRPr="002B12DC">
        <w:rPr>
          <w:b/>
          <w:szCs w:val="24"/>
        </w:rPr>
        <w:fldChar w:fldCharType="end"/>
      </w:r>
      <w:bookmarkEnd w:id="289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E357C9">
        <w:rPr>
          <w:b/>
          <w:szCs w:val="24"/>
        </w:rPr>
        <w:t>GetAvailableDoctors</w:t>
      </w:r>
    </w:p>
    <w:p w14:paraId="64B9837A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rPr>
          <w:lang w:val="en-US"/>
        </w:rPr>
        <w:t>GetAvailableDoctors</w:t>
      </w:r>
      <w:r w:rsidRPr="002F3F1B">
        <w:t>.</w:t>
      </w:r>
    </w:p>
    <w:p w14:paraId="3BF5D063" w14:textId="77777777" w:rsidR="00EA0580" w:rsidRPr="00FE1444" w:rsidRDefault="00EA0580" w:rsidP="00EA0580">
      <w:pPr>
        <w:pStyle w:val="ad"/>
        <w:jc w:val="left"/>
      </w:pPr>
      <w:bookmarkStart w:id="290" w:name="_Ref49583863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2</w:t>
      </w:r>
      <w:r w:rsidRPr="00DD093C">
        <w:fldChar w:fldCharType="end"/>
      </w:r>
      <w:bookmarkEnd w:id="290"/>
      <w:r w:rsidRPr="00DD093C">
        <w:t xml:space="preserve"> – Описание </w:t>
      </w:r>
      <w:r>
        <w:t xml:space="preserve">параметров запроса метода </w:t>
      </w:r>
      <w:r w:rsidRPr="00E357C9">
        <w:t>GetAvailableDoctor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27298738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6048437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4F516D2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01D60043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09D4C49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28580F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16B1342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1442F070" w14:textId="77777777" w:rsidTr="002073EC">
        <w:tc>
          <w:tcPr>
            <w:tcW w:w="3227" w:type="dxa"/>
            <w:gridSpan w:val="2"/>
          </w:tcPr>
          <w:p w14:paraId="7F352FC7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3676ED97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B857CEB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B160CA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37F02ED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445522FA" w14:textId="77777777" w:rsidTr="002073EC">
        <w:tc>
          <w:tcPr>
            <w:tcW w:w="1526" w:type="dxa"/>
          </w:tcPr>
          <w:p w14:paraId="670EC0D7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/</w:t>
            </w:r>
          </w:p>
        </w:tc>
        <w:tc>
          <w:tcPr>
            <w:tcW w:w="1701" w:type="dxa"/>
          </w:tcPr>
          <w:p w14:paraId="3C08F53C" w14:textId="77777777" w:rsidR="00EA0580" w:rsidRPr="00BF095D" w:rsidRDefault="00EA0580" w:rsidP="00EA0580">
            <w:pPr>
              <w:pStyle w:val="afff"/>
              <w:spacing w:after="0"/>
            </w:pPr>
            <w:r w:rsidRPr="00104A81">
              <w:t>idLpu</w:t>
            </w:r>
          </w:p>
        </w:tc>
        <w:tc>
          <w:tcPr>
            <w:tcW w:w="1417" w:type="dxa"/>
          </w:tcPr>
          <w:p w14:paraId="3EB4E5AC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CDBE062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930" w:type="dxa"/>
          </w:tcPr>
          <w:p w14:paraId="5A3BF4D4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String</w:t>
            </w:r>
          </w:p>
        </w:tc>
        <w:tc>
          <w:tcPr>
            <w:tcW w:w="2613" w:type="dxa"/>
          </w:tcPr>
          <w:p w14:paraId="492C5211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Идентификатор ЛПУ из справочника «ЛПУ» Интеграционной платформы</w:t>
            </w:r>
          </w:p>
        </w:tc>
      </w:tr>
      <w:tr w:rsidR="00EA0580" w:rsidRPr="009538A8" w14:paraId="6016D11D" w14:textId="77777777" w:rsidTr="002073EC">
        <w:tc>
          <w:tcPr>
            <w:tcW w:w="1526" w:type="dxa"/>
          </w:tcPr>
          <w:p w14:paraId="112BB1A1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/</w:t>
            </w:r>
          </w:p>
        </w:tc>
        <w:tc>
          <w:tcPr>
            <w:tcW w:w="1701" w:type="dxa"/>
          </w:tcPr>
          <w:p w14:paraId="544A3B0A" w14:textId="77777777" w:rsidR="00EA0580" w:rsidRPr="00BF095D" w:rsidRDefault="00EA0580" w:rsidP="00EA0580">
            <w:pPr>
              <w:pStyle w:val="afff"/>
              <w:spacing w:after="0"/>
            </w:pPr>
            <w:r w:rsidRPr="00104A81">
              <w:t>idPat</w:t>
            </w:r>
          </w:p>
        </w:tc>
        <w:tc>
          <w:tcPr>
            <w:tcW w:w="1417" w:type="dxa"/>
          </w:tcPr>
          <w:p w14:paraId="3EC7C866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115FBBC3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930" w:type="dxa"/>
          </w:tcPr>
          <w:p w14:paraId="20B2DEFD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String</w:t>
            </w:r>
          </w:p>
        </w:tc>
        <w:tc>
          <w:tcPr>
            <w:tcW w:w="2613" w:type="dxa"/>
          </w:tcPr>
          <w:p w14:paraId="09215DC4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Идентификатор пациента из соответствующего справочника целевой МИС</w:t>
            </w:r>
          </w:p>
        </w:tc>
      </w:tr>
      <w:tr w:rsidR="00EA0580" w:rsidRPr="009538A8" w14:paraId="03857A4F" w14:textId="77777777" w:rsidTr="002073EC">
        <w:tc>
          <w:tcPr>
            <w:tcW w:w="1526" w:type="dxa"/>
          </w:tcPr>
          <w:p w14:paraId="6661261E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/</w:t>
            </w:r>
          </w:p>
        </w:tc>
        <w:tc>
          <w:tcPr>
            <w:tcW w:w="1701" w:type="dxa"/>
          </w:tcPr>
          <w:p w14:paraId="38002BE9" w14:textId="77777777" w:rsidR="00EA0580" w:rsidRPr="00BF095D" w:rsidRDefault="00EA0580" w:rsidP="00EA0580">
            <w:pPr>
              <w:pStyle w:val="afff"/>
              <w:spacing w:after="0"/>
            </w:pPr>
            <w:r w:rsidRPr="00104A81">
              <w:t>idSpeciality</w:t>
            </w:r>
          </w:p>
        </w:tc>
        <w:tc>
          <w:tcPr>
            <w:tcW w:w="1417" w:type="dxa"/>
          </w:tcPr>
          <w:p w14:paraId="79A14968" w14:textId="77777777" w:rsidR="00EA0580" w:rsidRPr="00EA7A7B" w:rsidRDefault="00EA0580" w:rsidP="00EA0580">
            <w:pPr>
              <w:pStyle w:val="afff"/>
              <w:spacing w:after="0"/>
            </w:pPr>
            <w:r w:rsidRPr="00104A81">
              <w:t>Если в запросе указывается параметр idSpeciality, параметр ferIdSpeciality в запросе передаваться не должен</w:t>
            </w:r>
          </w:p>
        </w:tc>
        <w:tc>
          <w:tcPr>
            <w:tcW w:w="1276" w:type="dxa"/>
          </w:tcPr>
          <w:p w14:paraId="3B8A0ABA" w14:textId="77777777" w:rsidR="00EA0580" w:rsidRPr="00EA7A7B" w:rsidRDefault="00EA0580" w:rsidP="00EA0580">
            <w:pPr>
              <w:pStyle w:val="afff"/>
              <w:spacing w:after="0"/>
            </w:pPr>
            <w:r>
              <w:t>0</w:t>
            </w:r>
            <w:r w:rsidRPr="00EA7A7B">
              <w:t>..1</w:t>
            </w:r>
          </w:p>
        </w:tc>
        <w:tc>
          <w:tcPr>
            <w:tcW w:w="930" w:type="dxa"/>
          </w:tcPr>
          <w:p w14:paraId="39CA436F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String</w:t>
            </w:r>
          </w:p>
        </w:tc>
        <w:tc>
          <w:tcPr>
            <w:tcW w:w="2613" w:type="dxa"/>
          </w:tcPr>
          <w:p w14:paraId="1F89C634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Идентификатор врачебной специальности в справочнике целевой МИС</w:t>
            </w:r>
          </w:p>
        </w:tc>
      </w:tr>
      <w:tr w:rsidR="00EA0580" w:rsidRPr="009538A8" w14:paraId="16B6B6D1" w14:textId="77777777" w:rsidTr="002073EC">
        <w:tc>
          <w:tcPr>
            <w:tcW w:w="1526" w:type="dxa"/>
          </w:tcPr>
          <w:p w14:paraId="32B1CBC4" w14:textId="77777777" w:rsidR="00EA0580" w:rsidRPr="00BF095D" w:rsidRDefault="00EA0580" w:rsidP="00EA0580">
            <w:pPr>
              <w:pStyle w:val="afff"/>
              <w:spacing w:after="0"/>
            </w:pPr>
            <w:r w:rsidRPr="00BF095D">
              <w:t>/</w:t>
            </w:r>
          </w:p>
        </w:tc>
        <w:tc>
          <w:tcPr>
            <w:tcW w:w="1701" w:type="dxa"/>
          </w:tcPr>
          <w:p w14:paraId="69E2F857" w14:textId="77777777" w:rsidR="00EA0580" w:rsidRPr="00BF095D" w:rsidRDefault="00EA0580" w:rsidP="00EA0580">
            <w:pPr>
              <w:pStyle w:val="afff"/>
              <w:spacing w:after="0"/>
            </w:pPr>
            <w:r w:rsidRPr="00104A81">
              <w:t>ferIdSpeciality</w:t>
            </w:r>
          </w:p>
        </w:tc>
        <w:tc>
          <w:tcPr>
            <w:tcW w:w="1417" w:type="dxa"/>
          </w:tcPr>
          <w:p w14:paraId="435E0F27" w14:textId="77777777" w:rsidR="00EA0580" w:rsidRPr="00EA7A7B" w:rsidRDefault="00EA0580" w:rsidP="00EA0580">
            <w:pPr>
              <w:pStyle w:val="afff"/>
              <w:spacing w:after="0"/>
            </w:pPr>
            <w:r w:rsidRPr="00104A81">
              <w:t xml:space="preserve">Если в запросе указывается параметр </w:t>
            </w:r>
            <w:r w:rsidRPr="00104A81">
              <w:lastRenderedPageBreak/>
              <w:t>ferIdSpeciality, параметр idSpeciality в запросе передаваться не должен</w:t>
            </w:r>
          </w:p>
        </w:tc>
        <w:tc>
          <w:tcPr>
            <w:tcW w:w="1276" w:type="dxa"/>
          </w:tcPr>
          <w:p w14:paraId="0A781414" w14:textId="77777777" w:rsidR="00EA0580" w:rsidRPr="00EA7A7B" w:rsidRDefault="00EA0580" w:rsidP="00EA0580">
            <w:pPr>
              <w:pStyle w:val="afff"/>
              <w:spacing w:after="0"/>
            </w:pPr>
            <w:r>
              <w:lastRenderedPageBreak/>
              <w:t>0</w:t>
            </w:r>
            <w:r w:rsidRPr="00EA7A7B">
              <w:t>..1</w:t>
            </w:r>
          </w:p>
        </w:tc>
        <w:tc>
          <w:tcPr>
            <w:tcW w:w="930" w:type="dxa"/>
          </w:tcPr>
          <w:p w14:paraId="3BA6ECA0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>String</w:t>
            </w:r>
          </w:p>
        </w:tc>
        <w:tc>
          <w:tcPr>
            <w:tcW w:w="2613" w:type="dxa"/>
          </w:tcPr>
          <w:p w14:paraId="0DD09A28" w14:textId="77777777" w:rsidR="00EA0580" w:rsidRPr="00104A81" w:rsidRDefault="00EA0580" w:rsidP="00EA0580">
            <w:pPr>
              <w:pStyle w:val="afff"/>
              <w:spacing w:after="0"/>
            </w:pPr>
            <w:r w:rsidRPr="00104A81">
              <w:t xml:space="preserve">Идентификатор врачебной специальности в федеральном </w:t>
            </w:r>
            <w:r w:rsidRPr="00104A81">
              <w:lastRenderedPageBreak/>
              <w:t>справочнике специальностей (</w:t>
            </w: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  <w:r w:rsidRPr="00104A81">
              <w:t>))</w:t>
            </w:r>
          </w:p>
        </w:tc>
      </w:tr>
      <w:tr w:rsidR="00EA0580" w:rsidRPr="009538A8" w14:paraId="5B739F33" w14:textId="77777777" w:rsidTr="002073EC">
        <w:tc>
          <w:tcPr>
            <w:tcW w:w="1526" w:type="dxa"/>
          </w:tcPr>
          <w:p w14:paraId="7A9031EF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lastRenderedPageBreak/>
              <w:t>/</w:t>
            </w:r>
          </w:p>
        </w:tc>
        <w:tc>
          <w:tcPr>
            <w:tcW w:w="1701" w:type="dxa"/>
          </w:tcPr>
          <w:p w14:paraId="08D89F01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1417" w:type="dxa"/>
          </w:tcPr>
          <w:p w14:paraId="7958A288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8602BF3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1..1</w:t>
            </w:r>
          </w:p>
        </w:tc>
        <w:tc>
          <w:tcPr>
            <w:tcW w:w="930" w:type="dxa"/>
          </w:tcPr>
          <w:p w14:paraId="7C82DC8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GUID</w:t>
            </w:r>
          </w:p>
        </w:tc>
        <w:tc>
          <w:tcPr>
            <w:tcW w:w="2613" w:type="dxa"/>
          </w:tcPr>
          <w:p w14:paraId="4352D2F3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Авторизационный токен</w:t>
            </w:r>
          </w:p>
        </w:tc>
      </w:tr>
      <w:tr w:rsidR="00EA0580" w:rsidRPr="009538A8" w14:paraId="40DCF1B4" w14:textId="77777777" w:rsidTr="002073EC">
        <w:tc>
          <w:tcPr>
            <w:tcW w:w="1526" w:type="dxa"/>
          </w:tcPr>
          <w:p w14:paraId="7DAF4915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/</w:t>
            </w:r>
          </w:p>
        </w:tc>
        <w:tc>
          <w:tcPr>
            <w:tcW w:w="1701" w:type="dxa"/>
          </w:tcPr>
          <w:p w14:paraId="48939780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dHistory</w:t>
            </w:r>
          </w:p>
        </w:tc>
        <w:tc>
          <w:tcPr>
            <w:tcW w:w="1417" w:type="dxa"/>
          </w:tcPr>
          <w:p w14:paraId="6127E07D" w14:textId="77777777" w:rsidR="00EA0580" w:rsidRPr="00EA7A7B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1DC1731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0..1</w:t>
            </w:r>
          </w:p>
        </w:tc>
        <w:tc>
          <w:tcPr>
            <w:tcW w:w="930" w:type="dxa"/>
          </w:tcPr>
          <w:p w14:paraId="03728F57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Int</w:t>
            </w:r>
          </w:p>
        </w:tc>
        <w:tc>
          <w:tcPr>
            <w:tcW w:w="2613" w:type="dxa"/>
          </w:tcPr>
          <w:p w14:paraId="5CF1BC98" w14:textId="77777777" w:rsidR="00EA0580" w:rsidRPr="00EA7A7B" w:rsidRDefault="00EA0580" w:rsidP="00EA0580">
            <w:pPr>
              <w:pStyle w:val="afff"/>
              <w:spacing w:after="0"/>
            </w:pPr>
            <w:r w:rsidRPr="00EA7A7B">
              <w:t>Идентификатор сессии (транзакции)</w:t>
            </w:r>
          </w:p>
        </w:tc>
      </w:tr>
    </w:tbl>
    <w:p w14:paraId="7731621A" w14:textId="77777777" w:rsidR="00EA0580" w:rsidRDefault="00EA0580" w:rsidP="00EA0580">
      <w:pPr>
        <w:pStyle w:val="31"/>
        <w:ind w:left="2160" w:hanging="180"/>
      </w:pPr>
      <w:bookmarkStart w:id="291" w:name="_Toc83129005"/>
      <w:bookmarkStart w:id="292" w:name="_Toc104281553"/>
      <w:r>
        <w:t>Описание выходных данных</w:t>
      </w:r>
      <w:bookmarkEnd w:id="291"/>
      <w:bookmarkEnd w:id="292"/>
    </w:p>
    <w:p w14:paraId="3C8D65DF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GetAvailableDoctors</w:t>
      </w:r>
      <w:r w:rsidRPr="007F6095">
        <w:t xml:space="preserve"> </w:t>
      </w:r>
      <w:r w:rsidRPr="00104A81">
        <w:t xml:space="preserve">представлена на </w:t>
      </w:r>
      <w:r w:rsidRPr="00104A81">
        <w:rPr>
          <w:lang w:val="en-US"/>
        </w:rPr>
        <w:fldChar w:fldCharType="begin"/>
      </w:r>
      <w:r w:rsidRPr="00104A81">
        <w:instrText xml:space="preserve"> </w:instrText>
      </w:r>
      <w:r w:rsidRPr="00104A81">
        <w:rPr>
          <w:lang w:val="en-US"/>
        </w:rPr>
        <w:instrText>REF</w:instrText>
      </w:r>
      <w:r w:rsidRPr="00104A81">
        <w:instrText xml:space="preserve"> _</w:instrText>
      </w:r>
      <w:r w:rsidRPr="00104A81">
        <w:rPr>
          <w:lang w:val="en-US"/>
        </w:rPr>
        <w:instrText>Ref</w:instrText>
      </w:r>
      <w:r w:rsidRPr="00104A81">
        <w:instrText>495839060 \</w:instrText>
      </w:r>
      <w:r w:rsidRPr="00104A81">
        <w:rPr>
          <w:lang w:val="en-US"/>
        </w:rPr>
        <w:instrText>h</w:instrText>
      </w:r>
      <w:r w:rsidRPr="00104A81">
        <w:instrText xml:space="preserve">  \* </w:instrText>
      </w:r>
      <w:r>
        <w:rPr>
          <w:lang w:val="en-US"/>
        </w:rPr>
        <w:instrText>MERGEFORMAT</w:instrText>
      </w:r>
      <w:r w:rsidRPr="00104A81">
        <w:instrText xml:space="preserve"> </w:instrText>
      </w:r>
      <w:r w:rsidRPr="00104A81">
        <w:rPr>
          <w:lang w:val="en-US"/>
        </w:rPr>
      </w:r>
      <w:r w:rsidRPr="00104A81">
        <w:rPr>
          <w:lang w:val="en-US"/>
        </w:rPr>
        <w:fldChar w:fldCharType="separate"/>
      </w:r>
      <w:r>
        <w:t>Рисунке</w:t>
      </w:r>
      <w:r w:rsidRPr="00166699">
        <w:t xml:space="preserve"> 66</w:t>
      </w:r>
      <w:r w:rsidRPr="00104A81">
        <w:rPr>
          <w:lang w:val="en-US"/>
        </w:rPr>
        <w:fldChar w:fldCharType="end"/>
      </w:r>
      <w:r w:rsidRPr="00104A81">
        <w:t>.</w:t>
      </w:r>
    </w:p>
    <w:p w14:paraId="178A018B" w14:textId="1353EDBD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5538F026" wp14:editId="07B70553">
            <wp:extent cx="5940425" cy="4245610"/>
            <wp:effectExtent l="0" t="0" r="3175" b="25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4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9E9B2" w14:textId="77777777" w:rsidR="00EA0580" w:rsidRPr="00281082" w:rsidRDefault="00EA0580" w:rsidP="00EA0580">
      <w:pPr>
        <w:pStyle w:val="affe"/>
        <w:jc w:val="center"/>
      </w:pPr>
      <w:bookmarkStart w:id="293" w:name="_Ref495839060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166699">
        <w:rPr>
          <w:b/>
          <w:noProof/>
          <w:szCs w:val="24"/>
        </w:rPr>
        <w:t>66</w:t>
      </w:r>
      <w:r w:rsidRPr="002B12DC">
        <w:rPr>
          <w:b/>
          <w:szCs w:val="24"/>
        </w:rPr>
        <w:fldChar w:fldCharType="end"/>
      </w:r>
      <w:bookmarkEnd w:id="293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104A81">
        <w:rPr>
          <w:b/>
          <w:szCs w:val="24"/>
        </w:rPr>
        <w:t>GetAvailableDoctors</w:t>
      </w:r>
    </w:p>
    <w:p w14:paraId="0E370DFC" w14:textId="77777777" w:rsidR="00EA0580" w:rsidRDefault="00EA0580" w:rsidP="00EA0580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>
        <w:rPr>
          <w:lang w:val="en-US"/>
        </w:rPr>
        <w:t>GetAvailableDoctors</w:t>
      </w:r>
      <w:r w:rsidRPr="002F3F1B">
        <w:t>.</w:t>
      </w:r>
    </w:p>
    <w:p w14:paraId="7120387D" w14:textId="77777777" w:rsidR="00EA0580" w:rsidRDefault="00EA0580" w:rsidP="00EA0580">
      <w:pPr>
        <w:pStyle w:val="ad"/>
        <w:jc w:val="left"/>
      </w:pPr>
      <w:bookmarkStart w:id="294" w:name="_Ref495839033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3</w:t>
      </w:r>
      <w:r w:rsidRPr="00F636EB">
        <w:fldChar w:fldCharType="end"/>
      </w:r>
      <w:bookmarkEnd w:id="294"/>
      <w:r w:rsidRPr="00F636EB">
        <w:t xml:space="preserve"> - Описание выходных данных метода </w:t>
      </w:r>
      <w:r w:rsidRPr="00104A81">
        <w:t>GetAvailableDoctor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EA0580" w:rsidRPr="009538A8" w14:paraId="7DCADEC7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7C23F93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0B1D6D4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02F7229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5DF6480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4C37151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7830A8D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1EC0F02C" w14:textId="77777777" w:rsidTr="002073EC">
        <w:tc>
          <w:tcPr>
            <w:tcW w:w="3114" w:type="dxa"/>
            <w:gridSpan w:val="2"/>
          </w:tcPr>
          <w:p w14:paraId="6AD176FF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</w:t>
            </w:r>
            <w:r w:rsidRPr="00E15B44">
              <w:rPr>
                <w:b/>
              </w:rPr>
              <w:t>GetAvailableDoctors</w:t>
            </w:r>
            <w:r w:rsidRPr="000A2D15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00CEF47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E8585B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0367D3CB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4134B99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0B8A0CD6" w14:textId="77777777" w:rsidTr="002073EC">
        <w:tc>
          <w:tcPr>
            <w:tcW w:w="1677" w:type="dxa"/>
          </w:tcPr>
          <w:p w14:paraId="6ACA9203" w14:textId="77777777" w:rsidR="00EA0580" w:rsidRPr="000A2D15" w:rsidRDefault="00EA0580" w:rsidP="00EA0580">
            <w:pPr>
              <w:pStyle w:val="afff"/>
              <w:spacing w:after="0"/>
            </w:pPr>
            <w:r w:rsidRPr="00E15B44">
              <w:lastRenderedPageBreak/>
              <w:t>/GetAvailableDoctorsResult</w:t>
            </w:r>
          </w:p>
        </w:tc>
        <w:tc>
          <w:tcPr>
            <w:tcW w:w="1437" w:type="dxa"/>
          </w:tcPr>
          <w:p w14:paraId="7850689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3FCA1BB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79501E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3A7617D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126" w:type="dxa"/>
          </w:tcPr>
          <w:p w14:paraId="5F7E4E2D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A239DD2" w14:textId="77777777" w:rsidTr="002073EC">
        <w:tc>
          <w:tcPr>
            <w:tcW w:w="1677" w:type="dxa"/>
          </w:tcPr>
          <w:p w14:paraId="4A1B2437" w14:textId="77777777" w:rsidR="00EA0580" w:rsidRPr="000A2D15" w:rsidRDefault="00EA0580" w:rsidP="00EA0580">
            <w:pPr>
              <w:pStyle w:val="afff"/>
              <w:spacing w:after="0"/>
            </w:pPr>
            <w:r w:rsidRPr="00E15B44">
              <w:t>/GetAvailableDoctorsResult</w:t>
            </w:r>
          </w:p>
        </w:tc>
        <w:tc>
          <w:tcPr>
            <w:tcW w:w="1437" w:type="dxa"/>
          </w:tcPr>
          <w:p w14:paraId="0E492DD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28708579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7FBD29CD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126" w:type="dxa"/>
          </w:tcPr>
          <w:p w14:paraId="16F99C2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126" w:type="dxa"/>
          </w:tcPr>
          <w:p w14:paraId="00E94A2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10CFACC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25D865F5" w14:textId="77777777" w:rsidTr="002073EC">
        <w:tc>
          <w:tcPr>
            <w:tcW w:w="1677" w:type="dxa"/>
          </w:tcPr>
          <w:p w14:paraId="136A2C43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/GetAvailableDoctorsResult</w:t>
            </w:r>
          </w:p>
        </w:tc>
        <w:tc>
          <w:tcPr>
            <w:tcW w:w="1437" w:type="dxa"/>
          </w:tcPr>
          <w:p w14:paraId="6B30D38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Comment</w:t>
            </w:r>
          </w:p>
        </w:tc>
        <w:tc>
          <w:tcPr>
            <w:tcW w:w="1134" w:type="dxa"/>
          </w:tcPr>
          <w:p w14:paraId="4B30BC2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27AFD474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String</w:t>
            </w:r>
          </w:p>
        </w:tc>
        <w:tc>
          <w:tcPr>
            <w:tcW w:w="2126" w:type="dxa"/>
          </w:tcPr>
          <w:p w14:paraId="1F763245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Комментарий</w:t>
            </w:r>
          </w:p>
        </w:tc>
        <w:tc>
          <w:tcPr>
            <w:tcW w:w="2126" w:type="dxa"/>
          </w:tcPr>
          <w:p w14:paraId="1473498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Дополнительная информация для пациента по оформлению записи; до 50 символов</w:t>
            </w:r>
          </w:p>
        </w:tc>
      </w:tr>
      <w:tr w:rsidR="00EA0580" w:rsidRPr="009538A8" w14:paraId="363F8447" w14:textId="77777777" w:rsidTr="002073EC">
        <w:tc>
          <w:tcPr>
            <w:tcW w:w="3114" w:type="dxa"/>
            <w:gridSpan w:val="2"/>
          </w:tcPr>
          <w:p w14:paraId="79CC3E65" w14:textId="77777777" w:rsidR="00EA0580" w:rsidRDefault="00EA0580" w:rsidP="00EA0580">
            <w:pPr>
              <w:pStyle w:val="afff"/>
              <w:spacing w:after="0"/>
            </w:pPr>
            <w:r w:rsidRPr="00E15B44">
              <w:t>/GetAvailableDoctorsResult/ErrorList/Error</w:t>
            </w:r>
          </w:p>
        </w:tc>
        <w:tc>
          <w:tcPr>
            <w:tcW w:w="1134" w:type="dxa"/>
          </w:tcPr>
          <w:p w14:paraId="2B829317" w14:textId="77777777" w:rsidR="00EA0580" w:rsidRPr="00BD395E" w:rsidRDefault="00EA0580" w:rsidP="00EA0580">
            <w:pPr>
              <w:pStyle w:val="afff"/>
              <w:spacing w:after="0"/>
              <w:rPr>
                <w:rFonts w:ascii="Calibri" w:hAnsi="Calibri"/>
                <w:lang w:val="en-US"/>
              </w:rPr>
            </w:pPr>
            <w:r w:rsidRPr="005E1F10">
              <w:t>0..*</w:t>
            </w:r>
          </w:p>
        </w:tc>
        <w:tc>
          <w:tcPr>
            <w:tcW w:w="1134" w:type="dxa"/>
          </w:tcPr>
          <w:p w14:paraId="4B51B07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17ECDB7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74AD451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CFEE028" w14:textId="77777777" w:rsidTr="002073EC">
        <w:tc>
          <w:tcPr>
            <w:tcW w:w="1677" w:type="dxa"/>
          </w:tcPr>
          <w:p w14:paraId="3DC26F3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673229A9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A752292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4ABBFD4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26" w:type="dxa"/>
          </w:tcPr>
          <w:p w14:paraId="28F0562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6" w:type="dxa"/>
          </w:tcPr>
          <w:p w14:paraId="2725C2FA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6EB5BC1F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6A04FC22" w14:textId="77777777" w:rsidTr="002073EC">
        <w:tc>
          <w:tcPr>
            <w:tcW w:w="1677" w:type="dxa"/>
          </w:tcPr>
          <w:p w14:paraId="68EA31C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7B847190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23058C1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6DBFBB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605364A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6" w:type="dxa"/>
          </w:tcPr>
          <w:p w14:paraId="7A49531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3DEDB896" w14:textId="77777777" w:rsidTr="002073EC">
        <w:tc>
          <w:tcPr>
            <w:tcW w:w="3114" w:type="dxa"/>
            <w:gridSpan w:val="2"/>
          </w:tcPr>
          <w:p w14:paraId="5C49847C" w14:textId="77777777" w:rsidR="00EA0580" w:rsidRPr="009924F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</w:rPr>
              <w:t>/</w:t>
            </w:r>
            <w:r w:rsidRPr="00E15B44">
              <w:t>GetAvailableDoctorsResult</w:t>
            </w:r>
            <w:r>
              <w:t>/ListSpeciality/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0B6C649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585C8D2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71A04B9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2D80B6B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21B8261" w14:textId="77777777" w:rsidTr="002073EC">
        <w:tc>
          <w:tcPr>
            <w:tcW w:w="1677" w:type="dxa"/>
          </w:tcPr>
          <w:p w14:paraId="63CF17E0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/Speciality</w:t>
            </w:r>
            <w:r w:rsidRPr="005E1F10"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1AD3CDDC" w14:textId="77777777" w:rsidR="00EA0580" w:rsidRPr="005E1F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4A8D307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2588F9E8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String</w:t>
            </w:r>
          </w:p>
        </w:tc>
        <w:tc>
          <w:tcPr>
            <w:tcW w:w="2126" w:type="dxa"/>
          </w:tcPr>
          <w:p w14:paraId="12E8075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rPr>
                <w:rFonts w:cs="Verdana"/>
                <w:szCs w:val="28"/>
              </w:rPr>
              <w:t>Комментарий</w:t>
            </w:r>
          </w:p>
        </w:tc>
        <w:tc>
          <w:tcPr>
            <w:tcW w:w="2126" w:type="dxa"/>
          </w:tcPr>
          <w:p w14:paraId="6A6F123C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Дополнительная информация о специальности (до 50 символов)</w:t>
            </w:r>
          </w:p>
        </w:tc>
      </w:tr>
      <w:tr w:rsidR="00EA0580" w:rsidRPr="009538A8" w14:paraId="4792AC2D" w14:textId="77777777" w:rsidTr="002073EC">
        <w:tc>
          <w:tcPr>
            <w:tcW w:w="1677" w:type="dxa"/>
          </w:tcPr>
          <w:p w14:paraId="3465A35F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3A394F13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t>CountFreeParticipantIE</w:t>
            </w:r>
          </w:p>
        </w:tc>
        <w:tc>
          <w:tcPr>
            <w:tcW w:w="1134" w:type="dxa"/>
          </w:tcPr>
          <w:p w14:paraId="439B6465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B673E06" w14:textId="77777777" w:rsidR="00EA0580" w:rsidRPr="004B04F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Int</w:t>
            </w:r>
          </w:p>
        </w:tc>
        <w:tc>
          <w:tcPr>
            <w:tcW w:w="2126" w:type="dxa"/>
          </w:tcPr>
          <w:p w14:paraId="02C34307" w14:textId="77777777" w:rsidR="00EA0580" w:rsidRPr="00EB7225" w:rsidRDefault="00EA0580" w:rsidP="00EA0580">
            <w:pPr>
              <w:pStyle w:val="afff"/>
              <w:spacing w:after="0"/>
            </w:pPr>
            <w:r w:rsidRPr="007C2BF0">
              <w:t>Количество доступных участнику информационного обмена</w:t>
            </w:r>
            <w:r w:rsidRPr="002D5DC9">
              <w:t xml:space="preserve"> </w:t>
            </w:r>
            <w:r>
              <w:t xml:space="preserve">для записи </w:t>
            </w:r>
            <w:r w:rsidRPr="007C2BF0">
              <w:t xml:space="preserve">талонов по </w:t>
            </w:r>
            <w:r>
              <w:t xml:space="preserve">врачебной </w:t>
            </w:r>
            <w:r w:rsidRPr="007C2BF0">
              <w:t>специальности</w:t>
            </w:r>
          </w:p>
        </w:tc>
        <w:tc>
          <w:tcPr>
            <w:tcW w:w="2126" w:type="dxa"/>
          </w:tcPr>
          <w:p w14:paraId="17EF04A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B8BF986" w14:textId="77777777" w:rsidTr="002073EC">
        <w:tc>
          <w:tcPr>
            <w:tcW w:w="1677" w:type="dxa"/>
          </w:tcPr>
          <w:p w14:paraId="60E41097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285D4D52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1E6BFBD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FA816CE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Int</w:t>
            </w:r>
          </w:p>
        </w:tc>
        <w:tc>
          <w:tcPr>
            <w:tcW w:w="2126" w:type="dxa"/>
          </w:tcPr>
          <w:p w14:paraId="5E7FB82C" w14:textId="77777777" w:rsidR="00EA0580" w:rsidRPr="000A2D15" w:rsidRDefault="00EA0580" w:rsidP="00EA0580">
            <w:pPr>
              <w:pStyle w:val="afff"/>
              <w:spacing w:after="0"/>
            </w:pPr>
            <w:r w:rsidRPr="007C2BF0">
              <w:t xml:space="preserve">Общее количество </w:t>
            </w:r>
            <w:r>
              <w:lastRenderedPageBreak/>
              <w:t xml:space="preserve">свободных </w:t>
            </w:r>
            <w:r w:rsidRPr="007C2BF0">
              <w:t xml:space="preserve">талонов по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6" w:type="dxa"/>
          </w:tcPr>
          <w:p w14:paraId="64C959E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44C38BB" w14:textId="77777777" w:rsidTr="002073EC">
        <w:tc>
          <w:tcPr>
            <w:tcW w:w="1677" w:type="dxa"/>
          </w:tcPr>
          <w:p w14:paraId="63F03908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11C8E052" w14:textId="77777777" w:rsidR="00EA0580" w:rsidRPr="005E1F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rPr>
                <w:lang w:val="en-US"/>
              </w:rPr>
              <w:t>FerIdSpeciality</w:t>
            </w:r>
          </w:p>
        </w:tc>
        <w:tc>
          <w:tcPr>
            <w:tcW w:w="1134" w:type="dxa"/>
          </w:tcPr>
          <w:p w14:paraId="6252594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C38723C" w14:textId="77777777" w:rsidR="00EA0580" w:rsidRPr="004B04F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6C830F0F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 xml:space="preserve">Идентификатор </w:t>
            </w:r>
            <w:r>
              <w:t>врачебной</w:t>
            </w:r>
            <w:r w:rsidRPr="000A2D15">
              <w:t xml:space="preserve"> специальности в </w:t>
            </w:r>
            <w:r>
              <w:t xml:space="preserve">федеральном </w:t>
            </w:r>
            <w:r w:rsidRPr="000A2D15">
              <w:t>справочнике</w:t>
            </w:r>
            <w:r>
              <w:t xml:space="preserve"> специальностей</w:t>
            </w:r>
          </w:p>
        </w:tc>
        <w:tc>
          <w:tcPr>
            <w:tcW w:w="2126" w:type="dxa"/>
          </w:tcPr>
          <w:p w14:paraId="7AE5932E" w14:textId="77777777" w:rsidR="00EA0580" w:rsidRPr="00EB7225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2A077171" w14:textId="77777777" w:rsidTr="002073EC">
        <w:tc>
          <w:tcPr>
            <w:tcW w:w="1677" w:type="dxa"/>
          </w:tcPr>
          <w:p w14:paraId="0B2942DE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48F6E576" w14:textId="77777777" w:rsidR="00EA0580" w:rsidRPr="005E1F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rPr>
                <w:lang w:val="en-US"/>
              </w:rPr>
              <w:t>IdSpeciality</w:t>
            </w:r>
          </w:p>
        </w:tc>
        <w:tc>
          <w:tcPr>
            <w:tcW w:w="1134" w:type="dxa"/>
          </w:tcPr>
          <w:p w14:paraId="42CDBD27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69DE6079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132803F6" w14:textId="77777777" w:rsidR="00EA0580" w:rsidRPr="007C2BF0" w:rsidRDefault="00EA0580" w:rsidP="00EA0580">
            <w:pPr>
              <w:pStyle w:val="afff"/>
              <w:spacing w:after="0"/>
            </w:pPr>
            <w:r w:rsidRPr="007C2BF0">
              <w:t xml:space="preserve">Идентификатор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6" w:type="dxa"/>
          </w:tcPr>
          <w:p w14:paraId="012CAD7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 xml:space="preserve">Значение идентификатора </w:t>
            </w:r>
            <w:r>
              <w:t>врачебной</w:t>
            </w:r>
            <w:r w:rsidRPr="000A2D15">
              <w:t xml:space="preserve"> специальности из соответствующего справочника целевой МИС</w:t>
            </w:r>
          </w:p>
        </w:tc>
      </w:tr>
      <w:tr w:rsidR="00EA0580" w:rsidRPr="009538A8" w14:paraId="715052C2" w14:textId="77777777" w:rsidTr="002073EC">
        <w:tc>
          <w:tcPr>
            <w:tcW w:w="1677" w:type="dxa"/>
          </w:tcPr>
          <w:p w14:paraId="7A97D34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2D90CD8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LastDate</w:t>
            </w:r>
          </w:p>
        </w:tc>
        <w:tc>
          <w:tcPr>
            <w:tcW w:w="1134" w:type="dxa"/>
          </w:tcPr>
          <w:p w14:paraId="272992F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0F85FFC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2126" w:type="dxa"/>
          </w:tcPr>
          <w:p w14:paraId="5386EDE2" w14:textId="77777777" w:rsidR="00EA0580" w:rsidRPr="007C2BF0" w:rsidRDefault="00EA0580" w:rsidP="00EA0580">
            <w:pPr>
              <w:pStyle w:val="afff"/>
              <w:spacing w:after="0"/>
            </w:pPr>
            <w:r w:rsidRPr="00E660CE">
              <w:t xml:space="preserve">Дата приема по </w:t>
            </w:r>
            <w:r>
              <w:t>последнему</w:t>
            </w:r>
            <w:r w:rsidRPr="00E660CE">
              <w:t xml:space="preserve"> свободному талону врачебной специальности</w:t>
            </w:r>
          </w:p>
        </w:tc>
        <w:tc>
          <w:tcPr>
            <w:tcW w:w="2126" w:type="dxa"/>
          </w:tcPr>
          <w:p w14:paraId="7A60DECD" w14:textId="77777777" w:rsidR="00EA0580" w:rsidRPr="000A2D15" w:rsidRDefault="00EA0580" w:rsidP="00EA0580">
            <w:pPr>
              <w:pStyle w:val="afff"/>
              <w:spacing w:after="0"/>
            </w:pPr>
          </w:p>
        </w:tc>
      </w:tr>
      <w:tr w:rsidR="00EA0580" w:rsidRPr="009538A8" w14:paraId="162F9AA0" w14:textId="77777777" w:rsidTr="002073EC">
        <w:tc>
          <w:tcPr>
            <w:tcW w:w="1677" w:type="dxa"/>
          </w:tcPr>
          <w:p w14:paraId="3183D915" w14:textId="77777777" w:rsidR="00EA0580" w:rsidRPr="000A2D1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2A2BD72B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rPr>
                <w:lang w:val="en-US"/>
              </w:rPr>
              <w:t>NameSpeciality</w:t>
            </w:r>
          </w:p>
        </w:tc>
        <w:tc>
          <w:tcPr>
            <w:tcW w:w="1134" w:type="dxa"/>
          </w:tcPr>
          <w:p w14:paraId="6EEA4C9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D89DB28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0A2D15">
              <w:rPr>
                <w:lang w:val="en-US"/>
              </w:rPr>
              <w:t>String</w:t>
            </w:r>
          </w:p>
        </w:tc>
        <w:tc>
          <w:tcPr>
            <w:tcW w:w="2126" w:type="dxa"/>
          </w:tcPr>
          <w:p w14:paraId="1CA96952" w14:textId="77777777" w:rsidR="00EA0580" w:rsidRPr="007C2BF0" w:rsidRDefault="00EA0580" w:rsidP="00EA0580">
            <w:pPr>
              <w:pStyle w:val="afff"/>
              <w:spacing w:after="0"/>
            </w:pPr>
            <w:r w:rsidRPr="007C2BF0">
              <w:t xml:space="preserve">Наименование </w:t>
            </w:r>
            <w:r>
              <w:t>врачебной</w:t>
            </w:r>
            <w:r w:rsidRPr="007C2BF0">
              <w:t xml:space="preserve"> специальности</w:t>
            </w:r>
          </w:p>
        </w:tc>
        <w:tc>
          <w:tcPr>
            <w:tcW w:w="2126" w:type="dxa"/>
          </w:tcPr>
          <w:p w14:paraId="2A3A35D3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 xml:space="preserve">Наименование </w:t>
            </w:r>
            <w:r>
              <w:t>врачебной</w:t>
            </w:r>
            <w:r w:rsidRPr="000A2D15">
              <w:t xml:space="preserve"> специальности из соответствующего справочника целевой МИС</w:t>
            </w:r>
          </w:p>
        </w:tc>
      </w:tr>
      <w:tr w:rsidR="00EA0580" w:rsidRPr="009538A8" w14:paraId="05DDFA6E" w14:textId="77777777" w:rsidTr="002073EC">
        <w:tc>
          <w:tcPr>
            <w:tcW w:w="1677" w:type="dxa"/>
          </w:tcPr>
          <w:p w14:paraId="3B4B9DB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</w:t>
            </w:r>
            <w:r>
              <w:t>Spec</w:t>
            </w:r>
            <w:r w:rsidRPr="00174549">
              <w:t>iality</w:t>
            </w:r>
            <w:r>
              <w:rPr>
                <w:lang w:val="en-US"/>
              </w:rPr>
              <w:t>3</w:t>
            </w:r>
          </w:p>
        </w:tc>
        <w:tc>
          <w:tcPr>
            <w:tcW w:w="1437" w:type="dxa"/>
          </w:tcPr>
          <w:p w14:paraId="5EEECBD9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7C2BF0">
              <w:rPr>
                <w:lang w:val="en-US"/>
              </w:rPr>
              <w:t>NearestDate</w:t>
            </w:r>
          </w:p>
        </w:tc>
        <w:tc>
          <w:tcPr>
            <w:tcW w:w="1134" w:type="dxa"/>
          </w:tcPr>
          <w:p w14:paraId="0A0F378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4D1D48B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D2D9B">
              <w:rPr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14:paraId="00D38934" w14:textId="77777777" w:rsidR="00EA0580" w:rsidRPr="00E660CE" w:rsidRDefault="00EA0580" w:rsidP="00EA0580">
            <w:pPr>
              <w:pStyle w:val="afff"/>
              <w:spacing w:after="0"/>
              <w:rPr>
                <w:highlight w:val="yellow"/>
              </w:rPr>
            </w:pPr>
            <w:r w:rsidRPr="00E660CE">
              <w:t>Дата приема по ближайшему свободному талону врачебной специальности</w:t>
            </w:r>
          </w:p>
        </w:tc>
        <w:tc>
          <w:tcPr>
            <w:tcW w:w="2126" w:type="dxa"/>
          </w:tcPr>
          <w:p w14:paraId="4E4345EA" w14:textId="77777777" w:rsidR="00EA0580" w:rsidRPr="000A2D15" w:rsidRDefault="00EA0580" w:rsidP="00EA0580">
            <w:pPr>
              <w:pStyle w:val="afff"/>
              <w:spacing w:after="0"/>
            </w:pPr>
          </w:p>
        </w:tc>
      </w:tr>
      <w:tr w:rsidR="00EA0580" w:rsidRPr="00BD395E" w14:paraId="0171AA31" w14:textId="77777777" w:rsidTr="002073EC">
        <w:tc>
          <w:tcPr>
            <w:tcW w:w="3114" w:type="dxa"/>
            <w:gridSpan w:val="2"/>
          </w:tcPr>
          <w:p w14:paraId="2FDCF36D" w14:textId="77777777" w:rsidR="00EA0580" w:rsidRPr="007C2BF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74549">
              <w:rPr>
                <w:b/>
                <w:lang w:val="en-US"/>
              </w:rPr>
              <w:t>/</w:t>
            </w:r>
            <w:r w:rsidRPr="00174549">
              <w:rPr>
                <w:lang w:val="en-US"/>
              </w:rPr>
              <w:t>Ge</w:t>
            </w:r>
            <w:r>
              <w:rPr>
                <w:lang w:val="en-US"/>
              </w:rPr>
              <w:t>tAvailableDoctorsResult/ListSpeciality/Spec</w:t>
            </w:r>
            <w:r w:rsidRPr="00174549">
              <w:rPr>
                <w:lang w:val="en-US"/>
              </w:rPr>
              <w:t>iality</w:t>
            </w:r>
            <w:r>
              <w:rPr>
                <w:lang w:val="en-US"/>
              </w:rPr>
              <w:t>3</w:t>
            </w:r>
            <w:r w:rsidRPr="00174549">
              <w:rPr>
                <w:lang w:val="en-US"/>
              </w:rPr>
              <w:t>/Docs/Doctor</w:t>
            </w: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4A736F8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498B0442" w14:textId="77777777" w:rsidR="00EA0580" w:rsidRPr="00BD2D9B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126" w:type="dxa"/>
            <w:shd w:val="clear" w:color="auto" w:fill="auto"/>
          </w:tcPr>
          <w:p w14:paraId="752F2CDE" w14:textId="77777777" w:rsidR="00EA0580" w:rsidRPr="00174549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126" w:type="dxa"/>
          </w:tcPr>
          <w:p w14:paraId="2DD93922" w14:textId="77777777" w:rsidR="00EA0580" w:rsidRPr="00174549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174549" w14:paraId="7D612557" w14:textId="77777777" w:rsidTr="002073EC">
        <w:tc>
          <w:tcPr>
            <w:tcW w:w="1677" w:type="dxa"/>
          </w:tcPr>
          <w:p w14:paraId="009ACF4E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/</w:t>
            </w:r>
            <w:r w:rsidRPr="005E1F10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4E0F8AF9" w14:textId="77777777" w:rsidR="00EA0580" w:rsidRPr="005E1F1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Area</w:t>
            </w:r>
          </w:p>
        </w:tc>
        <w:tc>
          <w:tcPr>
            <w:tcW w:w="1134" w:type="dxa"/>
          </w:tcPr>
          <w:p w14:paraId="45535B2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29DD50A5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String</w:t>
            </w:r>
          </w:p>
        </w:tc>
        <w:tc>
          <w:tcPr>
            <w:tcW w:w="2126" w:type="dxa"/>
            <w:shd w:val="clear" w:color="auto" w:fill="auto"/>
          </w:tcPr>
          <w:p w14:paraId="2A6BA37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 xml:space="preserve">Полное наименование врачебного участка (включая номер врачебного участка и необходимые дополнительные </w:t>
            </w:r>
            <w:r w:rsidRPr="005E1F10">
              <w:lastRenderedPageBreak/>
              <w:t>указания и комментарии)</w:t>
            </w:r>
          </w:p>
        </w:tc>
        <w:tc>
          <w:tcPr>
            <w:tcW w:w="2126" w:type="dxa"/>
          </w:tcPr>
          <w:p w14:paraId="7E6B81D8" w14:textId="77777777" w:rsidR="00EA0580" w:rsidRPr="005E1F10" w:rsidRDefault="00EA0580" w:rsidP="00EA0580">
            <w:pPr>
              <w:pStyle w:val="afff"/>
              <w:spacing w:after="0"/>
            </w:pPr>
          </w:p>
        </w:tc>
      </w:tr>
      <w:tr w:rsidR="00EA0580" w:rsidRPr="00174549" w14:paraId="31E6B119" w14:textId="77777777" w:rsidTr="002073EC">
        <w:tc>
          <w:tcPr>
            <w:tcW w:w="1677" w:type="dxa"/>
          </w:tcPr>
          <w:p w14:paraId="12E26DC6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/</w:t>
            </w:r>
            <w:r w:rsidRPr="005E1F10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1399FF74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AreaType</w:t>
            </w:r>
          </w:p>
        </w:tc>
        <w:tc>
          <w:tcPr>
            <w:tcW w:w="1134" w:type="dxa"/>
          </w:tcPr>
          <w:p w14:paraId="15E9B34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1904041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String</w:t>
            </w:r>
          </w:p>
        </w:tc>
        <w:tc>
          <w:tcPr>
            <w:tcW w:w="2126" w:type="dxa"/>
            <w:shd w:val="clear" w:color="auto" w:fill="auto"/>
          </w:tcPr>
          <w:p w14:paraId="55FDC8B1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Вид врачебного участка</w:t>
            </w:r>
          </w:p>
        </w:tc>
        <w:tc>
          <w:tcPr>
            <w:tcW w:w="2126" w:type="dxa"/>
          </w:tcPr>
          <w:p w14:paraId="0409084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Указывается одно значение из следующих возможных:</w:t>
            </w:r>
          </w:p>
          <w:p w14:paraId="698FDE7D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Фельдшерский</w:t>
            </w:r>
          </w:p>
          <w:p w14:paraId="4F5758EC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Терапевтический</w:t>
            </w:r>
          </w:p>
          <w:p w14:paraId="64FB24B5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33248D">
              <w:t>ВрачОбщейПрактики</w:t>
            </w:r>
          </w:p>
          <w:p w14:paraId="11BC1ED4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Комплексный</w:t>
            </w:r>
          </w:p>
          <w:p w14:paraId="78F77424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Акушерский</w:t>
            </w:r>
          </w:p>
          <w:p w14:paraId="482F9412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Приписной</w:t>
            </w:r>
          </w:p>
          <w:p w14:paraId="64504E47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Педиатрический</w:t>
            </w:r>
          </w:p>
          <w:p w14:paraId="77D7EE87" w14:textId="77777777" w:rsidR="00EA0580" w:rsidRPr="005E1F10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5E1F10">
              <w:t>Фтизиатрический</w:t>
            </w:r>
          </w:p>
        </w:tc>
      </w:tr>
      <w:tr w:rsidR="00EA0580" w:rsidRPr="00174549" w14:paraId="2F9748FA" w14:textId="77777777" w:rsidTr="002073EC">
        <w:tc>
          <w:tcPr>
            <w:tcW w:w="1677" w:type="dxa"/>
          </w:tcPr>
          <w:p w14:paraId="7A24CFE4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7148466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1134" w:type="dxa"/>
          </w:tcPr>
          <w:p w14:paraId="7CC2B350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5465FDAC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26" w:type="dxa"/>
            <w:shd w:val="clear" w:color="auto" w:fill="auto"/>
          </w:tcPr>
          <w:p w14:paraId="67C181D4" w14:textId="77777777" w:rsidR="00EA058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Комментарий</w:t>
            </w:r>
          </w:p>
        </w:tc>
        <w:tc>
          <w:tcPr>
            <w:tcW w:w="2126" w:type="dxa"/>
          </w:tcPr>
          <w:p w14:paraId="059E93C3" w14:textId="77777777" w:rsidR="00EA0580" w:rsidRPr="00823152" w:rsidRDefault="00EA0580" w:rsidP="00EA0580">
            <w:pPr>
              <w:pStyle w:val="afff"/>
              <w:spacing w:after="0"/>
            </w:pPr>
            <w:r>
              <w:t xml:space="preserve">Дополнительная информация о враче (например, </w:t>
            </w:r>
            <w:r w:rsidRPr="00823152">
              <w:t>информация о причинах и сроках отсутствия приема врача</w:t>
            </w:r>
            <w:r>
              <w:t>); до 50 символов</w:t>
            </w:r>
          </w:p>
        </w:tc>
      </w:tr>
      <w:tr w:rsidR="00EA0580" w:rsidRPr="00174549" w14:paraId="1F1CCAAA" w14:textId="77777777" w:rsidTr="002073EC">
        <w:tc>
          <w:tcPr>
            <w:tcW w:w="1677" w:type="dxa"/>
          </w:tcPr>
          <w:p w14:paraId="59D76DF1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38A1AF9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E0F00">
              <w:rPr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14:paraId="2DD8E834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7550D1E7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  <w:shd w:val="clear" w:color="auto" w:fill="auto"/>
          </w:tcPr>
          <w:p w14:paraId="389181E8" w14:textId="77777777" w:rsidR="00EA0580" w:rsidRPr="00BE0F00" w:rsidRDefault="00EA0580" w:rsidP="00EA0580">
            <w:pPr>
              <w:pStyle w:val="afff"/>
              <w:spacing w:after="0"/>
            </w:pPr>
            <w:r w:rsidRPr="007C2BF0">
              <w:t>Количество доступных участнику информационного обмена</w:t>
            </w:r>
            <w:r w:rsidRPr="002D5DC9">
              <w:t xml:space="preserve"> </w:t>
            </w:r>
            <w:r>
              <w:t>талонов для записи к врачу</w:t>
            </w:r>
          </w:p>
        </w:tc>
        <w:tc>
          <w:tcPr>
            <w:tcW w:w="2126" w:type="dxa"/>
          </w:tcPr>
          <w:p w14:paraId="413165D7" w14:textId="77777777" w:rsidR="00EA0580" w:rsidRPr="006B1312" w:rsidRDefault="00EA0580" w:rsidP="00EA0580">
            <w:pPr>
              <w:pStyle w:val="afff"/>
              <w:spacing w:after="0"/>
            </w:pPr>
          </w:p>
        </w:tc>
      </w:tr>
      <w:tr w:rsidR="00EA0580" w:rsidRPr="00174549" w14:paraId="35C36C57" w14:textId="77777777" w:rsidTr="002073EC">
        <w:tc>
          <w:tcPr>
            <w:tcW w:w="1677" w:type="dxa"/>
          </w:tcPr>
          <w:p w14:paraId="2E97A244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0A38E1A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E0F00">
              <w:rPr>
                <w:lang w:val="en-US"/>
              </w:rPr>
              <w:t>CountFreeTicket</w:t>
            </w:r>
          </w:p>
        </w:tc>
        <w:tc>
          <w:tcPr>
            <w:tcW w:w="1134" w:type="dxa"/>
          </w:tcPr>
          <w:p w14:paraId="43345F36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B357B46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  <w:shd w:val="clear" w:color="auto" w:fill="auto"/>
          </w:tcPr>
          <w:p w14:paraId="5DC71268" w14:textId="77777777" w:rsidR="00EA0580" w:rsidRPr="00BE0F00" w:rsidRDefault="00EA0580" w:rsidP="00EA0580">
            <w:pPr>
              <w:pStyle w:val="afff"/>
              <w:spacing w:after="0"/>
            </w:pPr>
            <w:r w:rsidRPr="007C2BF0">
              <w:t xml:space="preserve">Общее количество </w:t>
            </w:r>
            <w:r w:rsidRPr="009B6476">
              <w:t>свободных талонов к врачу</w:t>
            </w:r>
          </w:p>
        </w:tc>
        <w:tc>
          <w:tcPr>
            <w:tcW w:w="2126" w:type="dxa"/>
          </w:tcPr>
          <w:p w14:paraId="391A01CA" w14:textId="77777777" w:rsidR="00EA0580" w:rsidRPr="006B1312" w:rsidRDefault="00EA0580" w:rsidP="00EA0580">
            <w:pPr>
              <w:pStyle w:val="afff"/>
              <w:spacing w:after="0"/>
            </w:pPr>
          </w:p>
        </w:tc>
      </w:tr>
      <w:tr w:rsidR="00EA0580" w:rsidRPr="00174549" w14:paraId="191A2B47" w14:textId="77777777" w:rsidTr="002073EC">
        <w:tc>
          <w:tcPr>
            <w:tcW w:w="1677" w:type="dxa"/>
          </w:tcPr>
          <w:p w14:paraId="252003CC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583E79CE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IdDoc</w:t>
            </w:r>
          </w:p>
        </w:tc>
        <w:tc>
          <w:tcPr>
            <w:tcW w:w="1134" w:type="dxa"/>
          </w:tcPr>
          <w:p w14:paraId="6FD3C5B9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A554E02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26" w:type="dxa"/>
            <w:shd w:val="clear" w:color="auto" w:fill="auto"/>
          </w:tcPr>
          <w:p w14:paraId="259E69B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Идентификатор врача в справочнике</w:t>
            </w:r>
          </w:p>
        </w:tc>
        <w:tc>
          <w:tcPr>
            <w:tcW w:w="2126" w:type="dxa"/>
          </w:tcPr>
          <w:p w14:paraId="494938F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Значение идентификатора врача из соответствующего справочника целевой МИС</w:t>
            </w:r>
          </w:p>
        </w:tc>
      </w:tr>
      <w:tr w:rsidR="00EA0580" w:rsidRPr="00174549" w14:paraId="6A14F7BF" w14:textId="77777777" w:rsidTr="002073EC">
        <w:tc>
          <w:tcPr>
            <w:tcW w:w="1677" w:type="dxa"/>
          </w:tcPr>
          <w:p w14:paraId="1BFAFF56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07225718" w14:textId="77777777" w:rsidR="00EA0580" w:rsidRPr="008461D4" w:rsidRDefault="00EA0580" w:rsidP="00EA0580">
            <w:pPr>
              <w:pStyle w:val="afff"/>
              <w:spacing w:after="0"/>
            </w:pPr>
            <w:r w:rsidRPr="00BE0F00">
              <w:t>LastDate</w:t>
            </w:r>
          </w:p>
        </w:tc>
        <w:tc>
          <w:tcPr>
            <w:tcW w:w="1134" w:type="dxa"/>
          </w:tcPr>
          <w:p w14:paraId="4B73E6D2" w14:textId="77777777" w:rsidR="00EA0580" w:rsidRPr="00BF1DDE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86ADB7C" w14:textId="77777777" w:rsidR="00EA0580" w:rsidRPr="008461D4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2126" w:type="dxa"/>
            <w:shd w:val="clear" w:color="auto" w:fill="auto"/>
          </w:tcPr>
          <w:p w14:paraId="7672EBAD" w14:textId="77777777" w:rsidR="00EA0580" w:rsidRPr="008461D4" w:rsidRDefault="00EA0580" w:rsidP="00EA0580">
            <w:pPr>
              <w:pStyle w:val="afff"/>
              <w:spacing w:after="0"/>
            </w:pPr>
            <w:r w:rsidRPr="00E660CE">
              <w:t xml:space="preserve">Дата приема по </w:t>
            </w:r>
            <w:r>
              <w:t>последнему свободному талону к врачу</w:t>
            </w:r>
          </w:p>
        </w:tc>
        <w:tc>
          <w:tcPr>
            <w:tcW w:w="2126" w:type="dxa"/>
          </w:tcPr>
          <w:p w14:paraId="31C83E90" w14:textId="77777777" w:rsidR="00EA0580" w:rsidRPr="008461D4" w:rsidRDefault="00EA0580" w:rsidP="00EA0580">
            <w:pPr>
              <w:pStyle w:val="afff"/>
              <w:spacing w:after="0"/>
            </w:pPr>
          </w:p>
        </w:tc>
      </w:tr>
      <w:tr w:rsidR="00EA0580" w:rsidRPr="00174549" w14:paraId="58B713CE" w14:textId="77777777" w:rsidTr="002073EC">
        <w:tc>
          <w:tcPr>
            <w:tcW w:w="1677" w:type="dxa"/>
          </w:tcPr>
          <w:p w14:paraId="417147A2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lastRenderedPageBreak/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31D5E53F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Name</w:t>
            </w:r>
          </w:p>
        </w:tc>
        <w:tc>
          <w:tcPr>
            <w:tcW w:w="1134" w:type="dxa"/>
          </w:tcPr>
          <w:p w14:paraId="75C88217" w14:textId="77777777" w:rsidR="00EA0580" w:rsidRPr="008461D4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833B540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26" w:type="dxa"/>
            <w:shd w:val="clear" w:color="auto" w:fill="auto"/>
          </w:tcPr>
          <w:p w14:paraId="62BD2CB1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ФИО врача (полностью)</w:t>
            </w:r>
          </w:p>
        </w:tc>
        <w:tc>
          <w:tcPr>
            <w:tcW w:w="2126" w:type="dxa"/>
          </w:tcPr>
          <w:p w14:paraId="0E687758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ФИО врача из соответствующего справочника целевой МИС</w:t>
            </w:r>
          </w:p>
        </w:tc>
      </w:tr>
      <w:tr w:rsidR="00EA0580" w:rsidRPr="00174549" w14:paraId="73796E33" w14:textId="77777777" w:rsidTr="002073EC">
        <w:tc>
          <w:tcPr>
            <w:tcW w:w="1677" w:type="dxa"/>
          </w:tcPr>
          <w:p w14:paraId="027F9F74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7514E1E8" w14:textId="77777777" w:rsidR="00EA0580" w:rsidRPr="008461D4" w:rsidRDefault="00EA0580" w:rsidP="00EA0580">
            <w:pPr>
              <w:pStyle w:val="afff"/>
              <w:spacing w:after="0"/>
            </w:pPr>
            <w:r w:rsidRPr="00BE0F00">
              <w:t>NearestDate</w:t>
            </w:r>
          </w:p>
        </w:tc>
        <w:tc>
          <w:tcPr>
            <w:tcW w:w="1134" w:type="dxa"/>
          </w:tcPr>
          <w:p w14:paraId="3D2B6709" w14:textId="77777777" w:rsidR="00EA0580" w:rsidRPr="00BF1DDE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51CA873" w14:textId="77777777" w:rsidR="00EA0580" w:rsidRPr="008461D4" w:rsidRDefault="00EA0580" w:rsidP="00EA0580">
            <w:pPr>
              <w:pStyle w:val="afff"/>
              <w:spacing w:after="0"/>
            </w:pPr>
            <w:r w:rsidRPr="00BF1DDE">
              <w:t>Datetime</w:t>
            </w:r>
          </w:p>
        </w:tc>
        <w:tc>
          <w:tcPr>
            <w:tcW w:w="2126" w:type="dxa"/>
            <w:shd w:val="clear" w:color="auto" w:fill="auto"/>
          </w:tcPr>
          <w:p w14:paraId="777717FE" w14:textId="77777777" w:rsidR="00EA0580" w:rsidRPr="008461D4" w:rsidRDefault="00EA0580" w:rsidP="00EA0580">
            <w:pPr>
              <w:pStyle w:val="afff"/>
              <w:spacing w:after="0"/>
            </w:pPr>
            <w:r w:rsidRPr="00E660CE">
              <w:t xml:space="preserve">Дата приема </w:t>
            </w:r>
            <w:r>
              <w:t>по ближайшему свободному талону к врачу</w:t>
            </w:r>
          </w:p>
        </w:tc>
        <w:tc>
          <w:tcPr>
            <w:tcW w:w="2126" w:type="dxa"/>
          </w:tcPr>
          <w:p w14:paraId="2EE071C5" w14:textId="77777777" w:rsidR="00EA0580" w:rsidRPr="008461D4" w:rsidRDefault="00EA0580" w:rsidP="00EA0580">
            <w:pPr>
              <w:pStyle w:val="afff"/>
              <w:spacing w:after="0"/>
            </w:pPr>
          </w:p>
        </w:tc>
      </w:tr>
      <w:tr w:rsidR="00EA0580" w:rsidRPr="00174549" w14:paraId="2FE54FCC" w14:textId="77777777" w:rsidTr="002073EC">
        <w:tc>
          <w:tcPr>
            <w:tcW w:w="1677" w:type="dxa"/>
          </w:tcPr>
          <w:p w14:paraId="1485A05A" w14:textId="77777777" w:rsidR="00EA0580" w:rsidRPr="00A55D5E" w:rsidRDefault="00EA0580" w:rsidP="00EA0580">
            <w:pPr>
              <w:pStyle w:val="afff"/>
              <w:spacing w:after="0"/>
            </w:pPr>
            <w:r w:rsidRPr="00A55D5E">
              <w:t>/</w:t>
            </w:r>
            <w:r w:rsidRPr="00A55D5E">
              <w:rPr>
                <w:lang w:val="en-US"/>
              </w:rPr>
              <w:t>Doctor3</w:t>
            </w:r>
          </w:p>
        </w:tc>
        <w:tc>
          <w:tcPr>
            <w:tcW w:w="1437" w:type="dxa"/>
          </w:tcPr>
          <w:p w14:paraId="6565600E" w14:textId="77777777" w:rsidR="00EA0580" w:rsidRPr="00BE0F00" w:rsidRDefault="00EA0580" w:rsidP="00EA0580">
            <w:pPr>
              <w:pStyle w:val="afff"/>
              <w:spacing w:after="0"/>
            </w:pPr>
            <w:r w:rsidRPr="00F423A6">
              <w:t>Snils</w:t>
            </w:r>
          </w:p>
        </w:tc>
        <w:tc>
          <w:tcPr>
            <w:tcW w:w="1134" w:type="dxa"/>
          </w:tcPr>
          <w:p w14:paraId="7D22DE3C" w14:textId="77777777" w:rsidR="00EA0580" w:rsidRPr="008461D4" w:rsidRDefault="00EA0580" w:rsidP="00EA0580">
            <w:pPr>
              <w:pStyle w:val="afff"/>
              <w:spacing w:after="0"/>
            </w:pPr>
            <w:r>
              <w:t>1</w:t>
            </w:r>
            <w:r w:rsidRPr="005E1F10">
              <w:t>..1</w:t>
            </w:r>
          </w:p>
        </w:tc>
        <w:tc>
          <w:tcPr>
            <w:tcW w:w="1134" w:type="dxa"/>
          </w:tcPr>
          <w:p w14:paraId="3DB4AC3E" w14:textId="77777777" w:rsidR="00EA0580" w:rsidRPr="00BF1DDE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26" w:type="dxa"/>
            <w:shd w:val="clear" w:color="auto" w:fill="auto"/>
          </w:tcPr>
          <w:p w14:paraId="57409785" w14:textId="77777777" w:rsidR="00EA0580" w:rsidRPr="00E660CE" w:rsidRDefault="00EA0580" w:rsidP="00EA0580">
            <w:pPr>
              <w:pStyle w:val="afff"/>
              <w:spacing w:after="0"/>
            </w:pPr>
            <w:r>
              <w:t>СНИЛС врача</w:t>
            </w:r>
          </w:p>
        </w:tc>
        <w:tc>
          <w:tcPr>
            <w:tcW w:w="2126" w:type="dxa"/>
          </w:tcPr>
          <w:p w14:paraId="6401B0B7" w14:textId="77777777" w:rsidR="00EA0580" w:rsidRPr="008461D4" w:rsidRDefault="00EA0580" w:rsidP="00EA0580">
            <w:pPr>
              <w:pStyle w:val="afff"/>
              <w:spacing w:after="0"/>
            </w:pPr>
            <w:r>
              <w:t xml:space="preserve">СНИЛС врача </w:t>
            </w:r>
            <w:r w:rsidRPr="008461D4">
              <w:t>из соответствующего справочника целевой МИС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XXXX</w:t>
            </w:r>
            <w:r>
              <w:t>»</w:t>
            </w:r>
            <w:r w:rsidRPr="00DF6E4D">
              <w:t>)</w:t>
            </w:r>
          </w:p>
        </w:tc>
      </w:tr>
    </w:tbl>
    <w:p w14:paraId="0B330D7E" w14:textId="77777777" w:rsidR="00EA0580" w:rsidRPr="00943FDC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</w:p>
    <w:p w14:paraId="40996015" w14:textId="77777777" w:rsidR="00EA0580" w:rsidRPr="00943FDC" w:rsidRDefault="00EA0580" w:rsidP="00EA0580">
      <w:pPr>
        <w:pStyle w:val="2"/>
        <w:pageBreakBefore/>
        <w:numPr>
          <w:ilvl w:val="1"/>
          <w:numId w:val="15"/>
        </w:numPr>
        <w:tabs>
          <w:tab w:val="clear" w:pos="1531"/>
        </w:tabs>
        <w:ind w:left="1440" w:hanging="360"/>
      </w:pPr>
      <w:bookmarkStart w:id="295" w:name="_Toc495843744"/>
      <w:bookmarkStart w:id="296" w:name="_Ref525837095"/>
      <w:bookmarkStart w:id="297" w:name="_Toc83129006"/>
      <w:bookmarkStart w:id="298" w:name="_Toc104281554"/>
      <w:r w:rsidRPr="00715F13">
        <w:lastRenderedPageBreak/>
        <w:t>Запрос</w:t>
      </w:r>
      <w:r w:rsidRPr="00943FDC">
        <w:t xml:space="preserve"> </w:t>
      </w:r>
      <w:r w:rsidRPr="00715F13">
        <w:t>талонов</w:t>
      </w:r>
      <w:r w:rsidRPr="00943FDC">
        <w:t xml:space="preserve"> </w:t>
      </w:r>
      <w:r w:rsidRPr="00715F13">
        <w:t>по</w:t>
      </w:r>
      <w:r w:rsidRPr="00943FDC">
        <w:t xml:space="preserve"> </w:t>
      </w:r>
      <w:r w:rsidRPr="00715F13">
        <w:t>заявке</w:t>
      </w:r>
      <w:r w:rsidRPr="00943FDC">
        <w:t xml:space="preserve"> </w:t>
      </w:r>
      <w:r w:rsidRPr="00715F13">
        <w:t>ЖОЗ</w:t>
      </w:r>
      <w:r w:rsidRPr="00943FDC">
        <w:t xml:space="preserve"> (</w:t>
      </w:r>
      <w:r w:rsidRPr="003A636F">
        <w:rPr>
          <w:lang w:val="en-US"/>
        </w:rPr>
        <w:t>GetAvailableAppointmentsByPARequest</w:t>
      </w:r>
      <w:r w:rsidRPr="00943FDC">
        <w:t>)</w:t>
      </w:r>
      <w:bookmarkEnd w:id="295"/>
      <w:bookmarkEnd w:id="296"/>
      <w:bookmarkEnd w:id="297"/>
      <w:bookmarkEnd w:id="298"/>
    </w:p>
    <w:p w14:paraId="5707E024" w14:textId="77777777" w:rsidR="00EA0580" w:rsidRPr="000C6DEF" w:rsidRDefault="00EA0580" w:rsidP="00EA0580">
      <w:pPr>
        <w:pStyle w:val="affe"/>
      </w:pPr>
      <w:r w:rsidRPr="000C6DEF">
        <w:t>Метод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0C6DEF">
        <w:t xml:space="preserve">» используется для получения от целевого ЛПУ массива специальностей, врачей и свободных талонов </w:t>
      </w:r>
      <w:r>
        <w:t>по существующей в ЖОЗ заявке на запись к врачу</w:t>
      </w:r>
      <w:r w:rsidRPr="000C6DEF">
        <w:t>.</w:t>
      </w:r>
    </w:p>
    <w:p w14:paraId="642EAF1A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496013226 \h  \* MERGEFORMAT </w:instrText>
      </w:r>
      <w:r>
        <w:fldChar w:fldCharType="separate"/>
      </w:r>
      <w:r>
        <w:t>Рисунке</w:t>
      </w:r>
      <w:r w:rsidRPr="006912E8">
        <w:t xml:space="preserve"> 67</w:t>
      </w:r>
      <w:r>
        <w:fldChar w:fldCharType="end"/>
      </w:r>
      <w:r w:rsidRPr="000C6DEF">
        <w:t xml:space="preserve"> представлена схема информационного взаимодействия в рамках метода «</w:t>
      </w:r>
      <w:r w:rsidRPr="00385952">
        <w:t xml:space="preserve">Запрос талонов по заявке </w:t>
      </w:r>
      <w:r>
        <w:t>ЖОЗ</w:t>
      </w:r>
      <w:r w:rsidRPr="00385952">
        <w:t xml:space="preserve"> (GetAvailableAppointmentsByPARequest)</w:t>
      </w:r>
      <w:r w:rsidRPr="000C6DEF">
        <w:t>».</w:t>
      </w:r>
    </w:p>
    <w:p w14:paraId="6E00531B" w14:textId="77777777" w:rsidR="00EA0580" w:rsidRDefault="00EA0580" w:rsidP="00EA0580">
      <w:pPr>
        <w:rPr>
          <w:bCs/>
          <w:iCs/>
        </w:rPr>
      </w:pPr>
      <w:r>
        <w:object w:dxaOrig="10876" w:dyaOrig="9256" w14:anchorId="0461D3D9">
          <v:shape id="_x0000_i1066" type="#_x0000_t75" style="width:468pt;height:398.25pt" o:ole="">
            <v:imagedata r:id="rId101" o:title=""/>
          </v:shape>
          <o:OLEObject Type="Embed" ProgID="Visio.Drawing.15" ShapeID="_x0000_i1066" DrawAspect="Content" ObjectID="_1714894303" r:id="rId102"/>
        </w:object>
      </w:r>
    </w:p>
    <w:p w14:paraId="1D812AC5" w14:textId="77777777" w:rsidR="00EA0580" w:rsidRPr="00385952" w:rsidRDefault="00EA0580" w:rsidP="00EA0580">
      <w:pPr>
        <w:pStyle w:val="affe"/>
        <w:rPr>
          <w:b/>
          <w:szCs w:val="24"/>
        </w:rPr>
      </w:pPr>
      <w:bookmarkStart w:id="299" w:name="_Ref496013226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0C6DEF">
        <w:rPr>
          <w:b/>
          <w:szCs w:val="24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0C6DEF">
        <w:rPr>
          <w:b/>
          <w:szCs w:val="24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67</w:t>
      </w:r>
      <w:r w:rsidRPr="002B12DC">
        <w:rPr>
          <w:b/>
          <w:szCs w:val="24"/>
        </w:rPr>
        <w:fldChar w:fldCharType="end"/>
      </w:r>
      <w:bookmarkEnd w:id="299"/>
      <w:r w:rsidRPr="00281082">
        <w:rPr>
          <w:b/>
          <w:szCs w:val="24"/>
        </w:rPr>
        <w:t xml:space="preserve">. </w:t>
      </w:r>
      <w:r w:rsidRPr="000C6DEF">
        <w:rPr>
          <w:b/>
          <w:szCs w:val="24"/>
        </w:rPr>
        <w:t>Схема информационного взаимодействия в рамках метода «</w:t>
      </w:r>
      <w:r w:rsidRPr="00385952">
        <w:rPr>
          <w:b/>
          <w:szCs w:val="24"/>
        </w:rPr>
        <w:t>Запрос тало</w:t>
      </w:r>
      <w:r>
        <w:rPr>
          <w:b/>
          <w:szCs w:val="24"/>
        </w:rPr>
        <w:t xml:space="preserve">нов по заявке ЖОЗ </w:t>
      </w:r>
      <w:r w:rsidRPr="00385952">
        <w:rPr>
          <w:b/>
          <w:szCs w:val="24"/>
        </w:rPr>
        <w:t>(GetAvailableAppointmentsByPARequest)</w:t>
      </w:r>
      <w:r w:rsidRPr="000C6DEF">
        <w:rPr>
          <w:b/>
          <w:szCs w:val="24"/>
        </w:rPr>
        <w:t>»</w:t>
      </w:r>
    </w:p>
    <w:p w14:paraId="7F529A0F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1EED3121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t>Клиент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параметров запроса представлен</w:t>
      </w:r>
      <w:r w:rsidRPr="00EA79F5">
        <w:t xml:space="preserve"> </w:t>
      </w:r>
      <w:r w:rsidRPr="00993643">
        <w:t>в</w:t>
      </w:r>
      <w:r>
        <w:t xml:space="preserve"> </w:t>
      </w:r>
      <w:r>
        <w:fldChar w:fldCharType="begin"/>
      </w:r>
      <w:r>
        <w:instrText xml:space="preserve"> REF _Ref499830019 \h  \* MERGEFORMAT </w:instrText>
      </w:r>
      <w:r>
        <w:fldChar w:fldCharType="separate"/>
      </w:r>
      <w:r>
        <w:t>Таблице</w:t>
      </w:r>
      <w:r w:rsidRPr="006912E8">
        <w:t xml:space="preserve"> 44</w:t>
      </w:r>
      <w:r>
        <w:fldChar w:fldCharType="end"/>
      </w:r>
      <w:r w:rsidRPr="00993643">
        <w:t>.</w:t>
      </w:r>
    </w:p>
    <w:p w14:paraId="0C828640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14:paraId="0664EEC4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14:paraId="69287A71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99830019 \h  \* MERGEFORMAT </w:instrText>
      </w:r>
      <w:r>
        <w:fldChar w:fldCharType="separate"/>
      </w:r>
      <w:r>
        <w:t>Таблице</w:t>
      </w:r>
      <w:r w:rsidRPr="006912E8">
        <w:t xml:space="preserve"> 44</w:t>
      </w:r>
      <w:r>
        <w:fldChar w:fldCharType="end"/>
      </w:r>
      <w:r w:rsidRPr="00993643">
        <w:t>.</w:t>
      </w:r>
    </w:p>
    <w:p w14:paraId="50EE2574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lastRenderedPageBreak/>
        <w:t>Целевое ЛПУ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499830099 \h  \* MERGEFORMAT </w:instrText>
      </w:r>
      <w:r>
        <w:fldChar w:fldCharType="separate"/>
      </w:r>
      <w:r>
        <w:t>Таблице</w:t>
      </w:r>
      <w:r w:rsidRPr="006912E8">
        <w:t xml:space="preserve"> 45</w:t>
      </w:r>
      <w:r>
        <w:fldChar w:fldCharType="end"/>
      </w:r>
      <w:r w:rsidRPr="00993643">
        <w:t>.</w:t>
      </w:r>
    </w:p>
    <w:p w14:paraId="5B1FBC44" w14:textId="77777777" w:rsidR="00EA0580" w:rsidRPr="00993643" w:rsidRDefault="00EA0580" w:rsidP="00466614">
      <w:pPr>
        <w:pStyle w:val="affe"/>
        <w:numPr>
          <w:ilvl w:val="0"/>
          <w:numId w:val="36"/>
        </w:numPr>
        <w:ind w:left="0" w:firstLine="567"/>
      </w:pPr>
      <w:r w:rsidRPr="00993643">
        <w:t>СЗнП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499830099 \h  \* MERGEFORMAT </w:instrText>
      </w:r>
      <w:r>
        <w:fldChar w:fldCharType="separate"/>
      </w:r>
      <w:r>
        <w:t>Таблице</w:t>
      </w:r>
      <w:r w:rsidRPr="006912E8">
        <w:t xml:space="preserve"> 45</w:t>
      </w:r>
      <w:r>
        <w:fldChar w:fldCharType="end"/>
      </w:r>
      <w:r w:rsidRPr="00993643">
        <w:t>.</w:t>
      </w:r>
    </w:p>
    <w:p w14:paraId="6B865078" w14:textId="77777777" w:rsidR="00EA0580" w:rsidRDefault="00EA0580" w:rsidP="00EA0580">
      <w:pPr>
        <w:pStyle w:val="31"/>
        <w:ind w:left="2160" w:hanging="180"/>
      </w:pPr>
      <w:bookmarkStart w:id="300" w:name="_Toc495843745"/>
      <w:bookmarkStart w:id="301" w:name="_Toc83129007"/>
      <w:bookmarkStart w:id="302" w:name="_Toc104281555"/>
      <w:r>
        <w:t>Описание параметров</w:t>
      </w:r>
      <w:bookmarkEnd w:id="300"/>
      <w:bookmarkEnd w:id="301"/>
      <w:bookmarkEnd w:id="302"/>
    </w:p>
    <w:p w14:paraId="1ACA0EA5" w14:textId="77777777" w:rsidR="00EA0580" w:rsidRPr="007E5235" w:rsidRDefault="00EA0580" w:rsidP="00EA0580">
      <w:pPr>
        <w:pStyle w:val="affe"/>
      </w:pPr>
      <w:r w:rsidRPr="007F6095">
        <w:t xml:space="preserve">Структура запроса </w:t>
      </w:r>
      <w:r w:rsidRPr="00385952">
        <w:t>GetAvailableAppointmentsByPAReques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499828601 \h  \* MERGEFORMAT </w:instrText>
      </w:r>
      <w:r>
        <w:fldChar w:fldCharType="separate"/>
      </w:r>
      <w:r>
        <w:t>Рисунке</w:t>
      </w:r>
      <w:r w:rsidRPr="006912E8">
        <w:t xml:space="preserve"> 68</w:t>
      </w:r>
      <w:r>
        <w:fldChar w:fldCharType="end"/>
      </w:r>
      <w:r>
        <w:t>.</w:t>
      </w:r>
      <w:r w:rsidRPr="007E5235">
        <w:t xml:space="preserve"> </w:t>
      </w:r>
    </w:p>
    <w:p w14:paraId="54A09DF1" w14:textId="33395DAE" w:rsidR="00EA0580" w:rsidRPr="00A2135A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3808F0D8" wp14:editId="4DF7B721">
            <wp:extent cx="5940425" cy="585470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5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803C3" w14:textId="77777777" w:rsidR="00EA0580" w:rsidRPr="00281082" w:rsidRDefault="00EA0580" w:rsidP="00EA0580">
      <w:pPr>
        <w:pStyle w:val="affe"/>
        <w:jc w:val="center"/>
      </w:pPr>
      <w:bookmarkStart w:id="303" w:name="_Ref499828601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6912E8">
        <w:rPr>
          <w:b/>
          <w:noProof/>
          <w:szCs w:val="24"/>
        </w:rPr>
        <w:t>68</w:t>
      </w:r>
      <w:r w:rsidRPr="002B12DC">
        <w:rPr>
          <w:b/>
          <w:szCs w:val="24"/>
        </w:rPr>
        <w:fldChar w:fldCharType="end"/>
      </w:r>
      <w:bookmarkEnd w:id="303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 w:rsidRPr="007F6095">
        <w:rPr>
          <w:b/>
          <w:szCs w:val="24"/>
        </w:rPr>
        <w:t>запрос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9A17D3">
        <w:rPr>
          <w:b/>
          <w:szCs w:val="24"/>
        </w:rPr>
        <w:t>GetAvailableAppointmentsByPARequest</w:t>
      </w:r>
    </w:p>
    <w:p w14:paraId="6A15282E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019 \h  \* MERGEFORMAT </w:instrText>
      </w:r>
      <w:r>
        <w:fldChar w:fldCharType="separate"/>
      </w:r>
      <w:r>
        <w:t>Таблице</w:t>
      </w:r>
      <w:r w:rsidRPr="006912E8">
        <w:t xml:space="preserve"> 44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Pr="009A17D3">
        <w:t>GetAvailableAppointmentsByPARequest</w:t>
      </w:r>
      <w:r w:rsidRPr="002F3F1B">
        <w:t>.</w:t>
      </w:r>
    </w:p>
    <w:p w14:paraId="48B34C78" w14:textId="77777777" w:rsidR="00EA0580" w:rsidRPr="00FE1444" w:rsidRDefault="00EA0580" w:rsidP="00EA0580">
      <w:pPr>
        <w:pStyle w:val="ad"/>
        <w:jc w:val="left"/>
      </w:pPr>
      <w:bookmarkStart w:id="304" w:name="_Ref49983001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4</w:t>
      </w:r>
      <w:r w:rsidRPr="00DD093C">
        <w:fldChar w:fldCharType="end"/>
      </w:r>
      <w:bookmarkEnd w:id="304"/>
      <w:r w:rsidRPr="00DD093C">
        <w:t xml:space="preserve"> – Описание </w:t>
      </w:r>
      <w:r>
        <w:t xml:space="preserve">параметров запроса метода </w:t>
      </w:r>
      <w:r w:rsidRPr="009A17D3">
        <w:t>GetAvailableAppointmentsByPAReque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0"/>
        <w:gridCol w:w="1275"/>
        <w:gridCol w:w="929"/>
        <w:gridCol w:w="3915"/>
      </w:tblGrid>
      <w:tr w:rsidR="00EA0580" w:rsidRPr="009538A8" w14:paraId="6D4FC84A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218976A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0" w:type="dxa"/>
            <w:shd w:val="clear" w:color="auto" w:fill="E7E6E6"/>
            <w:vAlign w:val="center"/>
          </w:tcPr>
          <w:p w14:paraId="319AB7F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275" w:type="dxa"/>
            <w:shd w:val="clear" w:color="auto" w:fill="E7E6E6"/>
            <w:vAlign w:val="center"/>
          </w:tcPr>
          <w:p w14:paraId="178F846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29" w:type="dxa"/>
            <w:shd w:val="clear" w:color="auto" w:fill="E7E6E6"/>
            <w:vAlign w:val="center"/>
          </w:tcPr>
          <w:p w14:paraId="77D618F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915" w:type="dxa"/>
            <w:shd w:val="clear" w:color="auto" w:fill="E7E6E6"/>
            <w:vAlign w:val="center"/>
          </w:tcPr>
          <w:p w14:paraId="6B88772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51F4EF59" w14:textId="77777777" w:rsidTr="002073EC">
        <w:tc>
          <w:tcPr>
            <w:tcW w:w="3226" w:type="dxa"/>
            <w:gridSpan w:val="2"/>
          </w:tcPr>
          <w:p w14:paraId="28C3B6D8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275" w:type="dxa"/>
          </w:tcPr>
          <w:p w14:paraId="774A4EF6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29" w:type="dxa"/>
          </w:tcPr>
          <w:p w14:paraId="78C4330B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915" w:type="dxa"/>
          </w:tcPr>
          <w:p w14:paraId="19E71A9E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5B5D488F" w14:textId="77777777" w:rsidTr="002073EC">
        <w:tc>
          <w:tcPr>
            <w:tcW w:w="1526" w:type="dxa"/>
          </w:tcPr>
          <w:p w14:paraId="3C8EFBE7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lastRenderedPageBreak/>
              <w:t>/</w:t>
            </w:r>
          </w:p>
        </w:tc>
        <w:tc>
          <w:tcPr>
            <w:tcW w:w="1700" w:type="dxa"/>
          </w:tcPr>
          <w:p w14:paraId="5462AD33" w14:textId="77777777" w:rsidR="00EA0580" w:rsidRPr="00F70D48" w:rsidRDefault="00EA0580" w:rsidP="00EA0580">
            <w:pPr>
              <w:pStyle w:val="afff"/>
              <w:spacing w:after="0"/>
            </w:pPr>
            <w:r>
              <w:t>idL</w:t>
            </w:r>
            <w:r w:rsidRPr="00F70D48">
              <w:t>pu</w:t>
            </w:r>
          </w:p>
        </w:tc>
        <w:tc>
          <w:tcPr>
            <w:tcW w:w="1275" w:type="dxa"/>
          </w:tcPr>
          <w:p w14:paraId="689B6706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0..1</w:t>
            </w:r>
          </w:p>
        </w:tc>
        <w:tc>
          <w:tcPr>
            <w:tcW w:w="929" w:type="dxa"/>
          </w:tcPr>
          <w:p w14:paraId="2CCC47CB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Int</w:t>
            </w:r>
          </w:p>
        </w:tc>
        <w:tc>
          <w:tcPr>
            <w:tcW w:w="3915" w:type="dxa"/>
          </w:tcPr>
          <w:p w14:paraId="33EAFED4" w14:textId="77777777" w:rsidR="00EA0580" w:rsidRPr="00B80390" w:rsidRDefault="00EA0580" w:rsidP="00EA0580">
            <w:pPr>
              <w:pStyle w:val="afff"/>
              <w:spacing w:after="0"/>
            </w:pPr>
            <w:r w:rsidRPr="00B80390">
              <w:t>Идентификатор ЛПУ из справочника «ЛПУ» Интеграционной платформы.</w:t>
            </w:r>
          </w:p>
          <w:p w14:paraId="593EDAD0" w14:textId="77777777" w:rsidR="00EA0580" w:rsidRPr="0068088D" w:rsidRDefault="00EA0580" w:rsidP="00EA0580">
            <w:pPr>
              <w:pStyle w:val="afff"/>
              <w:spacing w:after="0"/>
            </w:pPr>
            <w:r>
              <w:t xml:space="preserve">Наполняется </w:t>
            </w:r>
            <w:r w:rsidRPr="00B80390">
              <w:t>при передаче запроса от СЗнП к поставщику данных</w:t>
            </w:r>
          </w:p>
        </w:tc>
      </w:tr>
      <w:tr w:rsidR="00EA0580" w:rsidRPr="00F70D48" w14:paraId="4B0404C0" w14:textId="77777777" w:rsidTr="002073EC">
        <w:tc>
          <w:tcPr>
            <w:tcW w:w="1526" w:type="dxa"/>
          </w:tcPr>
          <w:p w14:paraId="24B57E7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/</w:t>
            </w:r>
          </w:p>
        </w:tc>
        <w:tc>
          <w:tcPr>
            <w:tcW w:w="1700" w:type="dxa"/>
          </w:tcPr>
          <w:p w14:paraId="61C1D0B4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guid</w:t>
            </w:r>
          </w:p>
        </w:tc>
        <w:tc>
          <w:tcPr>
            <w:tcW w:w="1275" w:type="dxa"/>
          </w:tcPr>
          <w:p w14:paraId="6370870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EF9A249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GUID</w:t>
            </w:r>
          </w:p>
        </w:tc>
        <w:tc>
          <w:tcPr>
            <w:tcW w:w="3915" w:type="dxa"/>
          </w:tcPr>
          <w:p w14:paraId="79D3BCEF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Авторизационный токен</w:t>
            </w:r>
          </w:p>
        </w:tc>
      </w:tr>
      <w:tr w:rsidR="00EA0580" w:rsidRPr="00F70D48" w14:paraId="7674A93C" w14:textId="77777777" w:rsidTr="002073EC">
        <w:tc>
          <w:tcPr>
            <w:tcW w:w="1526" w:type="dxa"/>
          </w:tcPr>
          <w:p w14:paraId="7437113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/</w:t>
            </w:r>
          </w:p>
        </w:tc>
        <w:tc>
          <w:tcPr>
            <w:tcW w:w="1700" w:type="dxa"/>
          </w:tcPr>
          <w:p w14:paraId="7F9B5DA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idHistory</w:t>
            </w:r>
          </w:p>
        </w:tc>
        <w:tc>
          <w:tcPr>
            <w:tcW w:w="1275" w:type="dxa"/>
          </w:tcPr>
          <w:p w14:paraId="06652D16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0..1</w:t>
            </w:r>
          </w:p>
        </w:tc>
        <w:tc>
          <w:tcPr>
            <w:tcW w:w="929" w:type="dxa"/>
          </w:tcPr>
          <w:p w14:paraId="727F4EE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Int</w:t>
            </w:r>
          </w:p>
        </w:tc>
        <w:tc>
          <w:tcPr>
            <w:tcW w:w="3915" w:type="dxa"/>
          </w:tcPr>
          <w:p w14:paraId="1901D5D2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Идентификатор сессии (транзакции)</w:t>
            </w:r>
          </w:p>
        </w:tc>
      </w:tr>
      <w:tr w:rsidR="00EA0580" w:rsidRPr="00F70D48" w14:paraId="7309AAE9" w14:textId="77777777" w:rsidTr="002073EC">
        <w:tc>
          <w:tcPr>
            <w:tcW w:w="3226" w:type="dxa"/>
            <w:gridSpan w:val="2"/>
          </w:tcPr>
          <w:p w14:paraId="748D5BBA" w14:textId="77777777" w:rsidR="00EA0580" w:rsidRPr="0012299A" w:rsidRDefault="00EA0580" w:rsidP="00EA0580">
            <w:pPr>
              <w:pStyle w:val="afff"/>
              <w:spacing w:after="0"/>
              <w:rPr>
                <w:b/>
              </w:rPr>
            </w:pPr>
            <w:r w:rsidRPr="0012299A">
              <w:rPr>
                <w:b/>
              </w:rPr>
              <w:t>/attachedPARequest</w:t>
            </w:r>
          </w:p>
        </w:tc>
        <w:tc>
          <w:tcPr>
            <w:tcW w:w="1275" w:type="dxa"/>
          </w:tcPr>
          <w:p w14:paraId="6E04F55D" w14:textId="77777777" w:rsidR="00EA0580" w:rsidRPr="006E70D1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29" w:type="dxa"/>
          </w:tcPr>
          <w:p w14:paraId="4F45E84C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XML-объект</w:t>
            </w:r>
          </w:p>
        </w:tc>
        <w:tc>
          <w:tcPr>
            <w:tcW w:w="3915" w:type="dxa"/>
          </w:tcPr>
          <w:p w14:paraId="47ED7AA9" w14:textId="77777777" w:rsidR="00EA0580" w:rsidRPr="00FC384C" w:rsidRDefault="00EA0580" w:rsidP="00EA0580">
            <w:pPr>
              <w:pStyle w:val="afff"/>
              <w:spacing w:after="0"/>
            </w:pPr>
            <w:r w:rsidRPr="006E70D1">
              <w:t>Объект</w:t>
            </w:r>
            <w:r w:rsidRPr="00FC384C">
              <w:t xml:space="preserve"> </w:t>
            </w:r>
            <w:r>
              <w:t xml:space="preserve">типа </w:t>
            </w:r>
            <w:r w:rsidRPr="00F70D48">
              <w:t>ActivePARequestInfo</w:t>
            </w:r>
          </w:p>
          <w:p w14:paraId="7C877112" w14:textId="77777777" w:rsidR="00EA0580" w:rsidRPr="006E70D1" w:rsidRDefault="00EA0580" w:rsidP="00EA0580">
            <w:pPr>
              <w:pStyle w:val="afff"/>
              <w:spacing w:after="0"/>
            </w:pPr>
            <w:r>
              <w:t xml:space="preserve">Данные, кроме </w:t>
            </w:r>
            <w:r w:rsidRPr="004F453D">
              <w:t>IdPar</w:t>
            </w:r>
            <w:r>
              <w:t>, н</w:t>
            </w:r>
            <w:r w:rsidRPr="006E70D1">
              <w:t>аполня</w:t>
            </w:r>
            <w:r>
              <w:t>ю</w:t>
            </w:r>
            <w:r w:rsidRPr="006E70D1">
              <w:t>тся при передаче запроса от СЗнП к поставщику данных</w:t>
            </w:r>
          </w:p>
        </w:tc>
      </w:tr>
      <w:tr w:rsidR="00EA0580" w:rsidRPr="00F70D48" w14:paraId="7FC87101" w14:textId="77777777" w:rsidTr="002073EC">
        <w:tc>
          <w:tcPr>
            <w:tcW w:w="1526" w:type="dxa"/>
          </w:tcPr>
          <w:p w14:paraId="54EE91B9" w14:textId="77777777" w:rsidR="00EA0580" w:rsidRPr="006E70D1" w:rsidRDefault="00EA0580" w:rsidP="00EA0580">
            <w:pPr>
              <w:pStyle w:val="afff"/>
              <w:spacing w:after="0"/>
            </w:pPr>
            <w:r>
              <w:t>/</w:t>
            </w:r>
            <w:r w:rsidRPr="004F453D">
              <w:t>attachedPARequest</w:t>
            </w:r>
          </w:p>
        </w:tc>
        <w:tc>
          <w:tcPr>
            <w:tcW w:w="1700" w:type="dxa"/>
          </w:tcPr>
          <w:p w14:paraId="5F594165" w14:textId="77777777" w:rsidR="00EA0580" w:rsidRPr="004F453D" w:rsidRDefault="00EA0580" w:rsidP="00EA0580">
            <w:pPr>
              <w:pStyle w:val="afff"/>
              <w:spacing w:after="0"/>
            </w:pPr>
            <w:r w:rsidRPr="004F453D">
              <w:t>IdPar</w:t>
            </w:r>
          </w:p>
        </w:tc>
        <w:tc>
          <w:tcPr>
            <w:tcW w:w="1275" w:type="dxa"/>
          </w:tcPr>
          <w:p w14:paraId="7E2E9BB3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5D182454" w14:textId="77777777" w:rsidR="00EA0580" w:rsidRPr="006E70D1" w:rsidRDefault="00EA0580" w:rsidP="00EA0580">
            <w:pPr>
              <w:pStyle w:val="afff"/>
              <w:spacing w:after="0"/>
            </w:pPr>
            <w:r w:rsidRPr="00BF095D">
              <w:t>String</w:t>
            </w:r>
          </w:p>
        </w:tc>
        <w:tc>
          <w:tcPr>
            <w:tcW w:w="3915" w:type="dxa"/>
          </w:tcPr>
          <w:p w14:paraId="02367F90" w14:textId="77777777" w:rsidR="00EA0580" w:rsidRPr="006E70D1" w:rsidRDefault="00EA0580" w:rsidP="00EA0580">
            <w:pPr>
              <w:pStyle w:val="afff"/>
              <w:spacing w:after="0"/>
            </w:pPr>
            <w:r w:rsidRPr="004F453D">
              <w:t>Идентификатор заявки ЖОЗ</w:t>
            </w:r>
          </w:p>
        </w:tc>
      </w:tr>
      <w:tr w:rsidR="00EA0580" w:rsidRPr="00F70D48" w14:paraId="4C75B507" w14:textId="77777777" w:rsidTr="002073EC">
        <w:tc>
          <w:tcPr>
            <w:tcW w:w="1526" w:type="dxa"/>
          </w:tcPr>
          <w:p w14:paraId="47A42E53" w14:textId="77777777" w:rsidR="00EA0580" w:rsidRPr="006E70D1" w:rsidRDefault="00EA0580" w:rsidP="00EA0580">
            <w:pPr>
              <w:pStyle w:val="afff"/>
              <w:spacing w:after="0"/>
            </w:pPr>
            <w:r>
              <w:t>/</w:t>
            </w:r>
            <w:r w:rsidRPr="004F453D">
              <w:t>attachedPARequest</w:t>
            </w:r>
          </w:p>
        </w:tc>
        <w:tc>
          <w:tcPr>
            <w:tcW w:w="1700" w:type="dxa"/>
          </w:tcPr>
          <w:p w14:paraId="0091F368" w14:textId="77777777" w:rsidR="00EA0580" w:rsidRPr="006E70D1" w:rsidRDefault="00EA0580" w:rsidP="00EA0580">
            <w:pPr>
              <w:pStyle w:val="afff"/>
              <w:spacing w:after="0"/>
            </w:pPr>
            <w:r w:rsidRPr="0012299A">
              <w:t>CreatedDate</w:t>
            </w:r>
          </w:p>
        </w:tc>
        <w:tc>
          <w:tcPr>
            <w:tcW w:w="1275" w:type="dxa"/>
          </w:tcPr>
          <w:p w14:paraId="7A339AA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28C193AD" w14:textId="77777777" w:rsidR="00EA0580" w:rsidRPr="00CD3AA5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eTime</w:t>
            </w:r>
          </w:p>
        </w:tc>
        <w:tc>
          <w:tcPr>
            <w:tcW w:w="3915" w:type="dxa"/>
          </w:tcPr>
          <w:p w14:paraId="254B151D" w14:textId="77777777" w:rsidR="00EA0580" w:rsidRPr="006E70D1" w:rsidRDefault="00EA0580" w:rsidP="00EA0580">
            <w:pPr>
              <w:pStyle w:val="afff"/>
              <w:spacing w:after="0"/>
            </w:pPr>
            <w:r>
              <w:t>Дата создания заявки ЖОЗ</w:t>
            </w:r>
          </w:p>
        </w:tc>
      </w:tr>
      <w:tr w:rsidR="00EA0580" w:rsidRPr="00C42657" w14:paraId="666517F4" w14:textId="77777777" w:rsidTr="002073EC">
        <w:tc>
          <w:tcPr>
            <w:tcW w:w="1526" w:type="dxa"/>
          </w:tcPr>
          <w:p w14:paraId="5AAEAFEC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4F453D">
              <w:t>attachedPARequest</w:t>
            </w:r>
          </w:p>
        </w:tc>
        <w:tc>
          <w:tcPr>
            <w:tcW w:w="1700" w:type="dxa"/>
          </w:tcPr>
          <w:p w14:paraId="7A9FDD87" w14:textId="77777777" w:rsidR="00EA0580" w:rsidRPr="0012299A" w:rsidRDefault="00EA0580" w:rsidP="00EA0580">
            <w:pPr>
              <w:pStyle w:val="afff"/>
              <w:spacing w:after="0"/>
            </w:pPr>
            <w:r w:rsidRPr="0012299A">
              <w:t>PASourceCreated</w:t>
            </w:r>
          </w:p>
        </w:tc>
        <w:tc>
          <w:tcPr>
            <w:tcW w:w="1275" w:type="dxa"/>
          </w:tcPr>
          <w:p w14:paraId="62027A5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41CC7B5" w14:textId="77777777" w:rsidR="00EA0580" w:rsidRPr="00F533D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915" w:type="dxa"/>
          </w:tcPr>
          <w:p w14:paraId="2F262BA5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42657">
              <w:t>Источник</w:t>
            </w:r>
            <w:r w:rsidRPr="000302AE">
              <w:t xml:space="preserve"> </w:t>
            </w:r>
            <w:r w:rsidRPr="00C42657">
              <w:t>создания</w:t>
            </w:r>
            <w:r w:rsidRPr="000302AE">
              <w:t xml:space="preserve"> </w:t>
            </w:r>
            <w:r w:rsidRPr="00C42657">
              <w:t>заявки</w:t>
            </w:r>
            <w:r w:rsidRPr="000302AE">
              <w:t xml:space="preserve"> </w:t>
            </w:r>
            <w:r w:rsidRPr="00C42657">
              <w:t>ЖОЗ</w:t>
            </w:r>
            <w:r w:rsidRPr="000302AE">
              <w:t xml:space="preserve"> (</w:t>
            </w:r>
            <w:r w:rsidRPr="00C42657">
              <w:t>код</w:t>
            </w:r>
            <w:r w:rsidRPr="000302AE">
              <w:t xml:space="preserve"> </w:t>
            </w:r>
            <w:r w:rsidRPr="00C42657">
              <w:t>из</w:t>
            </w:r>
            <w:r w:rsidRPr="000302AE">
              <w:t xml:space="preserve"> </w:t>
            </w:r>
            <w:r w:rsidRPr="00C42657">
              <w:t xml:space="preserve">справочника «Источники заявки ЖОЗ» Интеграционной платформы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C42657">
              <w:t>)</w:t>
            </w:r>
          </w:p>
        </w:tc>
      </w:tr>
      <w:tr w:rsidR="00EA0580" w:rsidRPr="00C42657" w14:paraId="074547A9" w14:textId="77777777" w:rsidTr="002073EC">
        <w:tc>
          <w:tcPr>
            <w:tcW w:w="3226" w:type="dxa"/>
            <w:gridSpan w:val="2"/>
          </w:tcPr>
          <w:p w14:paraId="4F54E2A0" w14:textId="77777777" w:rsidR="00EA0580" w:rsidRPr="00C42657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C42657">
              <w:rPr>
                <w:b/>
                <w:lang w:val="en-US"/>
              </w:rPr>
              <w:t>/attachedPARequest</w:t>
            </w:r>
            <w:r w:rsidRPr="0012299A">
              <w:rPr>
                <w:b/>
                <w:lang w:val="en-US"/>
              </w:rPr>
              <w:t>/</w:t>
            </w:r>
            <w:r w:rsidRPr="00C42657">
              <w:rPr>
                <w:b/>
                <w:lang w:val="en-US"/>
              </w:rPr>
              <w:t>PARequest</w:t>
            </w:r>
          </w:p>
        </w:tc>
        <w:tc>
          <w:tcPr>
            <w:tcW w:w="1275" w:type="dxa"/>
          </w:tcPr>
          <w:p w14:paraId="0686FF0D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42657">
              <w:rPr>
                <w:lang w:val="en-US"/>
              </w:rPr>
              <w:t>1..1</w:t>
            </w:r>
          </w:p>
        </w:tc>
        <w:tc>
          <w:tcPr>
            <w:tcW w:w="929" w:type="dxa"/>
          </w:tcPr>
          <w:p w14:paraId="03F350EC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915" w:type="dxa"/>
          </w:tcPr>
          <w:p w14:paraId="28740DE1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Контейнер</w:t>
            </w:r>
            <w:r w:rsidRPr="00C42657">
              <w:rPr>
                <w:lang w:val="en-US"/>
              </w:rPr>
              <w:t xml:space="preserve"> </w:t>
            </w:r>
            <w:r w:rsidRPr="00F70D48">
              <w:t>параметров</w:t>
            </w:r>
            <w:r w:rsidRPr="00C42657">
              <w:rPr>
                <w:lang w:val="en-US"/>
              </w:rPr>
              <w:t xml:space="preserve"> </w:t>
            </w:r>
            <w:r w:rsidRPr="00F70D48">
              <w:t>заявки</w:t>
            </w:r>
          </w:p>
        </w:tc>
      </w:tr>
      <w:tr w:rsidR="00EA0580" w:rsidRPr="00F70D48" w14:paraId="0B30B492" w14:textId="77777777" w:rsidTr="002073EC">
        <w:tc>
          <w:tcPr>
            <w:tcW w:w="1526" w:type="dxa"/>
          </w:tcPr>
          <w:p w14:paraId="07DAC67C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C42657">
              <w:rPr>
                <w:lang w:val="en-US"/>
              </w:rPr>
              <w:t>PARequest</w:t>
            </w:r>
          </w:p>
        </w:tc>
        <w:tc>
          <w:tcPr>
            <w:tcW w:w="1700" w:type="dxa"/>
          </w:tcPr>
          <w:p w14:paraId="6EFD3D57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42657">
              <w:rPr>
                <w:lang w:val="en-US"/>
              </w:rPr>
              <w:t>FerIdSpeciality</w:t>
            </w:r>
          </w:p>
        </w:tc>
        <w:tc>
          <w:tcPr>
            <w:tcW w:w="1275" w:type="dxa"/>
          </w:tcPr>
          <w:p w14:paraId="04271896" w14:textId="77777777" w:rsidR="00EA0580" w:rsidRPr="00C42657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C42657">
              <w:rPr>
                <w:lang w:val="en-US"/>
              </w:rPr>
              <w:t>1..1</w:t>
            </w:r>
          </w:p>
        </w:tc>
        <w:tc>
          <w:tcPr>
            <w:tcW w:w="929" w:type="dxa"/>
          </w:tcPr>
          <w:p w14:paraId="6AE6EE35" w14:textId="77777777" w:rsidR="00EA0580" w:rsidRPr="00715F13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384D5E8A" w14:textId="77777777" w:rsidR="00EA0580" w:rsidRPr="006E70D1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F70D48" w14:paraId="6E6D6327" w14:textId="77777777" w:rsidTr="002073EC">
        <w:tc>
          <w:tcPr>
            <w:tcW w:w="1526" w:type="dxa"/>
          </w:tcPr>
          <w:p w14:paraId="668BEFBF" w14:textId="77777777" w:rsidR="00EA0580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217960C2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IdDoc</w:t>
            </w:r>
          </w:p>
        </w:tc>
        <w:tc>
          <w:tcPr>
            <w:tcW w:w="1275" w:type="dxa"/>
          </w:tcPr>
          <w:p w14:paraId="4881BB4F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29" w:type="dxa"/>
          </w:tcPr>
          <w:p w14:paraId="33FB8E7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5494E04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врача в соответствующем справочнике МИС</w:t>
            </w:r>
          </w:p>
        </w:tc>
      </w:tr>
      <w:tr w:rsidR="00EA0580" w:rsidRPr="00F70D48" w14:paraId="6B703095" w14:textId="77777777" w:rsidTr="002073EC">
        <w:tc>
          <w:tcPr>
            <w:tcW w:w="1526" w:type="dxa"/>
          </w:tcPr>
          <w:p w14:paraId="7581BB1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0CF2443C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IdLpu</w:t>
            </w:r>
          </w:p>
        </w:tc>
        <w:tc>
          <w:tcPr>
            <w:tcW w:w="1275" w:type="dxa"/>
          </w:tcPr>
          <w:p w14:paraId="4530692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D3F7960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37204126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EA0580" w:rsidRPr="00F70D48" w14:paraId="5B1DA0BB" w14:textId="77777777" w:rsidTr="002073EC">
        <w:tc>
          <w:tcPr>
            <w:tcW w:w="1526" w:type="dxa"/>
          </w:tcPr>
          <w:p w14:paraId="4A04C5E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34291FD6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IdNsiLpu</w:t>
            </w:r>
          </w:p>
        </w:tc>
        <w:tc>
          <w:tcPr>
            <w:tcW w:w="1275" w:type="dxa"/>
          </w:tcPr>
          <w:p w14:paraId="28B7245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4F90D8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318875D8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EA0580" w:rsidRPr="00F70D48" w14:paraId="3FBF1E4C" w14:textId="77777777" w:rsidTr="002073EC">
        <w:tc>
          <w:tcPr>
            <w:tcW w:w="1526" w:type="dxa"/>
          </w:tcPr>
          <w:p w14:paraId="1AAC07C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54B3B2C3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IdSpeciality</w:t>
            </w:r>
          </w:p>
        </w:tc>
        <w:tc>
          <w:tcPr>
            <w:tcW w:w="1275" w:type="dxa"/>
          </w:tcPr>
          <w:p w14:paraId="0CDDCFA4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3473702A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4BA2CDD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ебной специальности в справочнике МИС</w:t>
            </w:r>
          </w:p>
        </w:tc>
      </w:tr>
      <w:tr w:rsidR="00EA0580" w:rsidRPr="00F70D48" w14:paraId="6A9DD9EA" w14:textId="77777777" w:rsidTr="002073EC">
        <w:tc>
          <w:tcPr>
            <w:tcW w:w="1526" w:type="dxa"/>
          </w:tcPr>
          <w:p w14:paraId="21FA331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1687896C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NameDoc</w:t>
            </w:r>
          </w:p>
        </w:tc>
        <w:tc>
          <w:tcPr>
            <w:tcW w:w="1275" w:type="dxa"/>
          </w:tcPr>
          <w:p w14:paraId="68AFBC50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29" w:type="dxa"/>
          </w:tcPr>
          <w:p w14:paraId="38D83F3A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5AFE58B4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EA0580" w:rsidRPr="00F70D48" w14:paraId="1FE8CF27" w14:textId="77777777" w:rsidTr="002073EC">
        <w:tc>
          <w:tcPr>
            <w:tcW w:w="1526" w:type="dxa"/>
          </w:tcPr>
          <w:p w14:paraId="44BDCEC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lastRenderedPageBreak/>
              <w:t>/</w:t>
            </w:r>
            <w:r w:rsidRPr="0012299A">
              <w:t>PARequest</w:t>
            </w:r>
          </w:p>
        </w:tc>
        <w:tc>
          <w:tcPr>
            <w:tcW w:w="1700" w:type="dxa"/>
          </w:tcPr>
          <w:p w14:paraId="40B1BFC5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NameSpeciality</w:t>
            </w:r>
          </w:p>
        </w:tc>
        <w:tc>
          <w:tcPr>
            <w:tcW w:w="1275" w:type="dxa"/>
          </w:tcPr>
          <w:p w14:paraId="7E16B37E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47F0DB30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7E15A85C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Наименование врачебной специальности в справочнике МИС</w:t>
            </w:r>
          </w:p>
        </w:tc>
      </w:tr>
      <w:tr w:rsidR="00EA0580" w:rsidRPr="00F70D48" w14:paraId="34AA94F5" w14:textId="77777777" w:rsidTr="002073EC">
        <w:tc>
          <w:tcPr>
            <w:tcW w:w="3226" w:type="dxa"/>
            <w:gridSpan w:val="2"/>
          </w:tcPr>
          <w:p w14:paraId="415FDD37" w14:textId="77777777" w:rsidR="00EA0580" w:rsidRPr="002A47D2" w:rsidRDefault="00EA0580" w:rsidP="00EA0580">
            <w:pPr>
              <w:pStyle w:val="afff"/>
              <w:spacing w:after="0"/>
              <w:rPr>
                <w:b/>
              </w:rPr>
            </w:pPr>
            <w:r w:rsidRPr="002A47D2">
              <w:rPr>
                <w:b/>
              </w:rPr>
              <w:t>/attachedPARequest</w:t>
            </w:r>
            <w:r w:rsidRPr="002A47D2">
              <w:rPr>
                <w:b/>
                <w:lang w:val="en-US"/>
              </w:rPr>
              <w:t>/PARequestInfo</w:t>
            </w:r>
          </w:p>
        </w:tc>
        <w:tc>
          <w:tcPr>
            <w:tcW w:w="1275" w:type="dxa"/>
          </w:tcPr>
          <w:p w14:paraId="15B65CD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014D0D2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3915" w:type="dxa"/>
          </w:tcPr>
          <w:p w14:paraId="099BAF8E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причин</w:t>
            </w:r>
          </w:p>
        </w:tc>
      </w:tr>
      <w:tr w:rsidR="00EA0580" w:rsidRPr="00F70D48" w14:paraId="2DACF605" w14:textId="77777777" w:rsidTr="002073EC">
        <w:tc>
          <w:tcPr>
            <w:tcW w:w="1526" w:type="dxa"/>
          </w:tcPr>
          <w:p w14:paraId="0F214197" w14:textId="77777777" w:rsidR="00EA0580" w:rsidRPr="0012299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rPr>
                <w:lang w:val="en-US"/>
              </w:rPr>
              <w:t>PARequestInfo</w:t>
            </w:r>
          </w:p>
        </w:tc>
        <w:tc>
          <w:tcPr>
            <w:tcW w:w="1700" w:type="dxa"/>
          </w:tcPr>
          <w:p w14:paraId="09DDF562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Claim</w:t>
            </w:r>
          </w:p>
        </w:tc>
        <w:tc>
          <w:tcPr>
            <w:tcW w:w="1275" w:type="dxa"/>
          </w:tcPr>
          <w:p w14:paraId="231B5492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A881FB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03354537" w14:textId="77777777" w:rsidR="00EA0580" w:rsidRPr="00F70D48" w:rsidRDefault="00EA0580" w:rsidP="00EA0580">
            <w:pPr>
              <w:pStyle w:val="afff"/>
              <w:spacing w:after="0"/>
            </w:pPr>
            <w:r w:rsidRPr="00C42657">
              <w:t>Причина постановки в лист ожида</w:t>
            </w:r>
            <w:r>
              <w:t>ния (код из справочника "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C42657">
              <w:t xml:space="preserve">" Интеграционной платформы - см. </w:t>
            </w:r>
            <w:r>
              <w:t xml:space="preserve">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C42657">
              <w:t>)</w:t>
            </w:r>
          </w:p>
        </w:tc>
      </w:tr>
      <w:tr w:rsidR="00EA0580" w:rsidRPr="00F70D48" w14:paraId="59EE0263" w14:textId="77777777" w:rsidTr="002073EC">
        <w:tc>
          <w:tcPr>
            <w:tcW w:w="1526" w:type="dxa"/>
          </w:tcPr>
          <w:p w14:paraId="5F66E9A5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rPr>
                <w:lang w:val="en-US"/>
              </w:rPr>
              <w:t>PARequestInfo</w:t>
            </w:r>
          </w:p>
        </w:tc>
        <w:tc>
          <w:tcPr>
            <w:tcW w:w="1700" w:type="dxa"/>
          </w:tcPr>
          <w:p w14:paraId="0A1E48E5" w14:textId="77777777" w:rsidR="00EA0580" w:rsidRPr="006E70D1" w:rsidRDefault="00EA0580" w:rsidP="00EA0580">
            <w:pPr>
              <w:pStyle w:val="afff"/>
              <w:spacing w:after="0"/>
            </w:pPr>
            <w:r w:rsidRPr="002A47D2">
              <w:t>Info</w:t>
            </w:r>
          </w:p>
        </w:tc>
        <w:tc>
          <w:tcPr>
            <w:tcW w:w="1275" w:type="dxa"/>
          </w:tcPr>
          <w:p w14:paraId="46DF2686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29" w:type="dxa"/>
          </w:tcPr>
          <w:p w14:paraId="79D5B86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170FF31B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</w:tr>
      <w:tr w:rsidR="00EA0580" w:rsidRPr="00F70D48" w14:paraId="052DCB88" w14:textId="77777777" w:rsidTr="002073EC">
        <w:tc>
          <w:tcPr>
            <w:tcW w:w="3226" w:type="dxa"/>
            <w:gridSpan w:val="2"/>
          </w:tcPr>
          <w:p w14:paraId="1ADE76EB" w14:textId="77777777" w:rsidR="00EA0580" w:rsidRPr="0031729E" w:rsidRDefault="00EA0580" w:rsidP="00EA0580">
            <w:pPr>
              <w:pStyle w:val="afff"/>
              <w:spacing w:after="0"/>
              <w:rPr>
                <w:b/>
              </w:rPr>
            </w:pPr>
            <w:r w:rsidRPr="0031729E">
              <w:rPr>
                <w:b/>
              </w:rPr>
              <w:t>/attachedPARequest</w:t>
            </w:r>
            <w:r w:rsidRPr="0031729E">
              <w:rPr>
                <w:b/>
                <w:lang w:val="en-US"/>
              </w:rPr>
              <w:t>/PARequestPatient</w:t>
            </w:r>
          </w:p>
        </w:tc>
        <w:tc>
          <w:tcPr>
            <w:tcW w:w="1275" w:type="dxa"/>
          </w:tcPr>
          <w:p w14:paraId="6384DEE0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7B67187B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3915" w:type="dxa"/>
          </w:tcPr>
          <w:p w14:paraId="3D23101C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сведений о пациенте</w:t>
            </w:r>
          </w:p>
        </w:tc>
      </w:tr>
      <w:tr w:rsidR="00EA0580" w:rsidRPr="00F70D48" w14:paraId="5BC9D28E" w14:textId="77777777" w:rsidTr="002073EC">
        <w:tc>
          <w:tcPr>
            <w:tcW w:w="1526" w:type="dxa"/>
          </w:tcPr>
          <w:p w14:paraId="48E5CD37" w14:textId="77777777" w:rsidR="00EA0580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12299A">
              <w:t>PARequestPatient</w:t>
            </w:r>
          </w:p>
        </w:tc>
        <w:tc>
          <w:tcPr>
            <w:tcW w:w="1700" w:type="dxa"/>
          </w:tcPr>
          <w:p w14:paraId="32FE8249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BirthDate</w:t>
            </w:r>
          </w:p>
        </w:tc>
        <w:tc>
          <w:tcPr>
            <w:tcW w:w="1275" w:type="dxa"/>
          </w:tcPr>
          <w:p w14:paraId="68D8F30C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5F10CF7" w14:textId="77777777" w:rsidR="00EA0580" w:rsidRPr="00A86836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915" w:type="dxa"/>
          </w:tcPr>
          <w:p w14:paraId="6B8B585D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Дата рождения пациента</w:t>
            </w:r>
          </w:p>
        </w:tc>
      </w:tr>
      <w:tr w:rsidR="00EA0580" w:rsidRPr="00F70D48" w14:paraId="18B0D6B0" w14:textId="77777777" w:rsidTr="002073EC">
        <w:tc>
          <w:tcPr>
            <w:tcW w:w="1526" w:type="dxa"/>
          </w:tcPr>
          <w:p w14:paraId="689F8BA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Patient</w:t>
            </w:r>
          </w:p>
        </w:tc>
        <w:tc>
          <w:tcPr>
            <w:tcW w:w="1700" w:type="dxa"/>
          </w:tcPr>
          <w:p w14:paraId="4BBD0EA9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FirstName</w:t>
            </w:r>
          </w:p>
        </w:tc>
        <w:tc>
          <w:tcPr>
            <w:tcW w:w="1275" w:type="dxa"/>
          </w:tcPr>
          <w:p w14:paraId="2EE83B7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E3D33EC" w14:textId="77777777" w:rsidR="00EA0580" w:rsidRPr="00A86836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2CFD9E5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мя пациента</w:t>
            </w:r>
          </w:p>
        </w:tc>
      </w:tr>
      <w:tr w:rsidR="00EA0580" w:rsidRPr="00F70D48" w14:paraId="18BBB788" w14:textId="77777777" w:rsidTr="002073EC">
        <w:tc>
          <w:tcPr>
            <w:tcW w:w="1526" w:type="dxa"/>
          </w:tcPr>
          <w:p w14:paraId="5328D84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Patient</w:t>
            </w:r>
          </w:p>
        </w:tc>
        <w:tc>
          <w:tcPr>
            <w:tcW w:w="1700" w:type="dxa"/>
          </w:tcPr>
          <w:p w14:paraId="60FF1548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IdPatient</w:t>
            </w:r>
          </w:p>
        </w:tc>
        <w:tc>
          <w:tcPr>
            <w:tcW w:w="1275" w:type="dxa"/>
          </w:tcPr>
          <w:p w14:paraId="34E0490B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B5EF554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24F6523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пациента из соответствующего справочника МИС</w:t>
            </w:r>
          </w:p>
        </w:tc>
      </w:tr>
      <w:tr w:rsidR="00EA0580" w:rsidRPr="00F70D48" w14:paraId="246FF8C1" w14:textId="77777777" w:rsidTr="002073EC">
        <w:tc>
          <w:tcPr>
            <w:tcW w:w="1526" w:type="dxa"/>
          </w:tcPr>
          <w:p w14:paraId="747CA9C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Patient</w:t>
            </w:r>
          </w:p>
        </w:tc>
        <w:tc>
          <w:tcPr>
            <w:tcW w:w="1700" w:type="dxa"/>
          </w:tcPr>
          <w:p w14:paraId="6D8B3606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LastName</w:t>
            </w:r>
          </w:p>
        </w:tc>
        <w:tc>
          <w:tcPr>
            <w:tcW w:w="1275" w:type="dxa"/>
          </w:tcPr>
          <w:p w14:paraId="10A47D7E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116F0140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6A8FA9BF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амилия пациента</w:t>
            </w:r>
          </w:p>
        </w:tc>
      </w:tr>
      <w:tr w:rsidR="00EA0580" w:rsidRPr="00F70D48" w14:paraId="6FB54CAE" w14:textId="77777777" w:rsidTr="002073EC">
        <w:tc>
          <w:tcPr>
            <w:tcW w:w="1526" w:type="dxa"/>
          </w:tcPr>
          <w:p w14:paraId="76A6BAF5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12299A">
              <w:t>PARequestPatient</w:t>
            </w:r>
          </w:p>
        </w:tc>
        <w:tc>
          <w:tcPr>
            <w:tcW w:w="1700" w:type="dxa"/>
          </w:tcPr>
          <w:p w14:paraId="755F47B4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MiddleName</w:t>
            </w:r>
          </w:p>
        </w:tc>
        <w:tc>
          <w:tcPr>
            <w:tcW w:w="1275" w:type="dxa"/>
          </w:tcPr>
          <w:p w14:paraId="634ECA96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0BEC29E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113D1758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Отчество пациента</w:t>
            </w:r>
          </w:p>
        </w:tc>
      </w:tr>
      <w:tr w:rsidR="00EA0580" w:rsidRPr="00F70D48" w14:paraId="016424C6" w14:textId="77777777" w:rsidTr="002073EC">
        <w:tc>
          <w:tcPr>
            <w:tcW w:w="3226" w:type="dxa"/>
            <w:gridSpan w:val="2"/>
          </w:tcPr>
          <w:p w14:paraId="194B9484" w14:textId="77777777" w:rsidR="00EA0580" w:rsidRPr="00086B2A" w:rsidRDefault="00EA0580" w:rsidP="00EA0580">
            <w:pPr>
              <w:pStyle w:val="afff"/>
              <w:spacing w:after="0"/>
              <w:rPr>
                <w:b/>
              </w:rPr>
            </w:pPr>
            <w:r w:rsidRPr="00086B2A">
              <w:rPr>
                <w:b/>
                <w:lang w:val="en-US"/>
              </w:rPr>
              <w:t>/</w:t>
            </w:r>
            <w:r w:rsidRPr="00086B2A">
              <w:rPr>
                <w:b/>
              </w:rPr>
              <w:t>PARequestPatient</w:t>
            </w:r>
            <w:r w:rsidRPr="00086B2A">
              <w:rPr>
                <w:b/>
                <w:lang w:val="en-US"/>
              </w:rPr>
              <w:t>/PARequestPatientContacts</w:t>
            </w:r>
          </w:p>
        </w:tc>
        <w:tc>
          <w:tcPr>
            <w:tcW w:w="1275" w:type="dxa"/>
          </w:tcPr>
          <w:p w14:paraId="038D559D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29" w:type="dxa"/>
          </w:tcPr>
          <w:p w14:paraId="601A0A5A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3915" w:type="dxa"/>
          </w:tcPr>
          <w:p w14:paraId="620BFFE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конта</w:t>
            </w:r>
            <w:r>
              <w:t>ктной информации пациента</w:t>
            </w:r>
          </w:p>
        </w:tc>
      </w:tr>
      <w:tr w:rsidR="00EA0580" w:rsidRPr="00F70D48" w14:paraId="04064957" w14:textId="77777777" w:rsidTr="002073EC">
        <w:tc>
          <w:tcPr>
            <w:tcW w:w="1526" w:type="dxa"/>
          </w:tcPr>
          <w:p w14:paraId="79E35EB9" w14:textId="77777777" w:rsidR="00EA0580" w:rsidRPr="00661138" w:rsidRDefault="00EA0580" w:rsidP="00EA0580">
            <w:pPr>
              <w:pStyle w:val="afff"/>
              <w:spacing w:after="0"/>
            </w:pPr>
            <w:r w:rsidRPr="00661138">
              <w:t>/</w:t>
            </w:r>
            <w:r w:rsidRPr="00BA5F9B">
              <w:t>PARequestPatientContacts</w:t>
            </w:r>
          </w:p>
        </w:tc>
        <w:tc>
          <w:tcPr>
            <w:tcW w:w="1700" w:type="dxa"/>
          </w:tcPr>
          <w:p w14:paraId="22B5D226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AdditionalInformation</w:t>
            </w:r>
          </w:p>
        </w:tc>
        <w:tc>
          <w:tcPr>
            <w:tcW w:w="1275" w:type="dxa"/>
          </w:tcPr>
          <w:p w14:paraId="344BD33F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29" w:type="dxa"/>
          </w:tcPr>
          <w:p w14:paraId="5BF3F0C0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3867DFED" w14:textId="77777777" w:rsidR="00EA0580" w:rsidRPr="006E70D1" w:rsidRDefault="00EA0580" w:rsidP="00EA0580">
            <w:pPr>
              <w:pStyle w:val="afff"/>
              <w:spacing w:after="0"/>
            </w:pPr>
            <w:r>
              <w:t>Дополнительная информация о контактах</w:t>
            </w:r>
          </w:p>
        </w:tc>
      </w:tr>
      <w:tr w:rsidR="00EA0580" w:rsidRPr="00F70D48" w14:paraId="10685898" w14:textId="77777777" w:rsidTr="002073EC">
        <w:tc>
          <w:tcPr>
            <w:tcW w:w="1526" w:type="dxa"/>
          </w:tcPr>
          <w:p w14:paraId="0038319A" w14:textId="77777777" w:rsidR="00EA0580" w:rsidRPr="00661138" w:rsidRDefault="00EA0580" w:rsidP="00EA0580">
            <w:pPr>
              <w:pStyle w:val="afff"/>
              <w:spacing w:after="0"/>
            </w:pPr>
            <w:r w:rsidRPr="00661138">
              <w:t>/</w:t>
            </w:r>
            <w:r w:rsidRPr="00086B2A">
              <w:rPr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14:paraId="06D38DC2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Email</w:t>
            </w:r>
          </w:p>
        </w:tc>
        <w:tc>
          <w:tcPr>
            <w:tcW w:w="1275" w:type="dxa"/>
          </w:tcPr>
          <w:p w14:paraId="7CF1F06A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29" w:type="dxa"/>
          </w:tcPr>
          <w:p w14:paraId="68A10FC7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05E72AF9" w14:textId="77777777" w:rsidR="00EA0580" w:rsidRPr="006E70D1" w:rsidRDefault="00EA0580" w:rsidP="00EA0580">
            <w:pPr>
              <w:pStyle w:val="afff"/>
              <w:spacing w:after="0"/>
            </w:pPr>
            <w:r>
              <w:t>Адрес электронной почты (для автоматизации уведомлений пациента)</w:t>
            </w:r>
          </w:p>
        </w:tc>
      </w:tr>
      <w:tr w:rsidR="00EA0580" w:rsidRPr="00F70D48" w14:paraId="7F2DF30B" w14:textId="77777777" w:rsidTr="002073EC">
        <w:tc>
          <w:tcPr>
            <w:tcW w:w="1526" w:type="dxa"/>
          </w:tcPr>
          <w:p w14:paraId="0E1B734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86B2A">
              <w:rPr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14:paraId="4E22E74D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Phone</w:t>
            </w:r>
          </w:p>
        </w:tc>
        <w:tc>
          <w:tcPr>
            <w:tcW w:w="1275" w:type="dxa"/>
          </w:tcPr>
          <w:p w14:paraId="2C1053C2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29" w:type="dxa"/>
          </w:tcPr>
          <w:p w14:paraId="096A0AB4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915" w:type="dxa"/>
          </w:tcPr>
          <w:p w14:paraId="44294AF8" w14:textId="77777777" w:rsidR="00EA0580" w:rsidRPr="00496E49" w:rsidRDefault="00EA0580" w:rsidP="00EA0580">
            <w:pPr>
              <w:pStyle w:val="afff"/>
              <w:spacing w:after="0"/>
            </w:pPr>
            <w:r>
              <w:t>Номер телефона (для уведомления о назначенном времени приема)</w:t>
            </w:r>
          </w:p>
        </w:tc>
      </w:tr>
      <w:tr w:rsidR="00EA0580" w:rsidRPr="00F70D48" w14:paraId="485B6419" w14:textId="77777777" w:rsidTr="002073EC">
        <w:tc>
          <w:tcPr>
            <w:tcW w:w="3226" w:type="dxa"/>
            <w:gridSpan w:val="2"/>
          </w:tcPr>
          <w:p w14:paraId="20D1DCDE" w14:textId="77777777" w:rsidR="00EA0580" w:rsidRPr="00086B2A" w:rsidRDefault="00EA0580" w:rsidP="00EA0580">
            <w:pPr>
              <w:pStyle w:val="afff"/>
              <w:spacing w:after="0"/>
              <w:rPr>
                <w:b/>
              </w:rPr>
            </w:pPr>
            <w:r w:rsidRPr="00086B2A">
              <w:rPr>
                <w:b/>
              </w:rPr>
              <w:t>/attachedPARequest</w:t>
            </w:r>
            <w:r w:rsidRPr="00086B2A">
              <w:rPr>
                <w:b/>
                <w:lang w:val="en-US"/>
              </w:rPr>
              <w:t>/PreferredIntervals/PARequestInterval</w:t>
            </w:r>
          </w:p>
        </w:tc>
        <w:tc>
          <w:tcPr>
            <w:tcW w:w="1275" w:type="dxa"/>
          </w:tcPr>
          <w:p w14:paraId="2E12EB78" w14:textId="77777777" w:rsidR="00EA0580" w:rsidRPr="006E70D1" w:rsidRDefault="00EA0580" w:rsidP="00EA0580">
            <w:pPr>
              <w:pStyle w:val="afff"/>
              <w:spacing w:after="0"/>
            </w:pPr>
            <w:r>
              <w:t>1..*</w:t>
            </w:r>
          </w:p>
        </w:tc>
        <w:tc>
          <w:tcPr>
            <w:tcW w:w="929" w:type="dxa"/>
          </w:tcPr>
          <w:p w14:paraId="26E024A0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3915" w:type="dxa"/>
          </w:tcPr>
          <w:p w14:paraId="7FE9D348" w14:textId="77777777" w:rsidR="00EA0580" w:rsidRPr="00F70D48" w:rsidRDefault="00EA0580" w:rsidP="00EA0580">
            <w:pPr>
              <w:pStyle w:val="afff"/>
              <w:spacing w:after="0"/>
            </w:pPr>
            <w:r>
              <w:t>Контейнер интервалов удобного пациенту времени посещения</w:t>
            </w:r>
          </w:p>
        </w:tc>
      </w:tr>
      <w:tr w:rsidR="00EA0580" w:rsidRPr="00F70D48" w14:paraId="3BB4251C" w14:textId="77777777" w:rsidTr="002073EC">
        <w:tc>
          <w:tcPr>
            <w:tcW w:w="1526" w:type="dxa"/>
          </w:tcPr>
          <w:p w14:paraId="751BDF22" w14:textId="77777777" w:rsidR="00EA0580" w:rsidRPr="00661138" w:rsidRDefault="00EA0580" w:rsidP="00EA0580">
            <w:pPr>
              <w:pStyle w:val="afff"/>
              <w:spacing w:after="0"/>
            </w:pPr>
            <w:r w:rsidRPr="00661138">
              <w:t>/</w:t>
            </w:r>
            <w:r w:rsidRPr="00086B2A">
              <w:rPr>
                <w:lang w:val="en-US"/>
              </w:rPr>
              <w:t>PARequestInterval</w:t>
            </w:r>
          </w:p>
        </w:tc>
        <w:tc>
          <w:tcPr>
            <w:tcW w:w="1700" w:type="dxa"/>
          </w:tcPr>
          <w:p w14:paraId="494C0334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StartDate</w:t>
            </w:r>
          </w:p>
        </w:tc>
        <w:tc>
          <w:tcPr>
            <w:tcW w:w="1275" w:type="dxa"/>
          </w:tcPr>
          <w:p w14:paraId="0423B271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29" w:type="dxa"/>
          </w:tcPr>
          <w:p w14:paraId="688156A4" w14:textId="77777777" w:rsidR="00EA0580" w:rsidRPr="0066113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eTime</w:t>
            </w:r>
          </w:p>
        </w:tc>
        <w:tc>
          <w:tcPr>
            <w:tcW w:w="3915" w:type="dxa"/>
          </w:tcPr>
          <w:p w14:paraId="44E5B74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чало интервала</w:t>
            </w:r>
          </w:p>
        </w:tc>
      </w:tr>
      <w:tr w:rsidR="00EA0580" w:rsidRPr="00F70D48" w14:paraId="7B2065EC" w14:textId="77777777" w:rsidTr="002073EC">
        <w:tc>
          <w:tcPr>
            <w:tcW w:w="1526" w:type="dxa"/>
          </w:tcPr>
          <w:p w14:paraId="09007D9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61138">
              <w:t>/</w:t>
            </w:r>
            <w:r w:rsidRPr="00086B2A">
              <w:rPr>
                <w:lang w:val="en-US"/>
              </w:rPr>
              <w:t>PARequestInterval</w:t>
            </w:r>
          </w:p>
        </w:tc>
        <w:tc>
          <w:tcPr>
            <w:tcW w:w="1700" w:type="dxa"/>
          </w:tcPr>
          <w:p w14:paraId="72DFACB9" w14:textId="77777777" w:rsidR="00EA0580" w:rsidRPr="006E70D1" w:rsidRDefault="00EA0580" w:rsidP="00EA0580">
            <w:pPr>
              <w:pStyle w:val="afff"/>
              <w:spacing w:after="0"/>
            </w:pPr>
            <w:r w:rsidRPr="00086B2A">
              <w:t>EndDate</w:t>
            </w:r>
          </w:p>
        </w:tc>
        <w:tc>
          <w:tcPr>
            <w:tcW w:w="1275" w:type="dxa"/>
          </w:tcPr>
          <w:p w14:paraId="09F23A5C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29" w:type="dxa"/>
          </w:tcPr>
          <w:p w14:paraId="2CB5865B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eTime</w:t>
            </w:r>
          </w:p>
        </w:tc>
        <w:tc>
          <w:tcPr>
            <w:tcW w:w="3915" w:type="dxa"/>
          </w:tcPr>
          <w:p w14:paraId="4AF02DF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кончание интервала</w:t>
            </w:r>
          </w:p>
        </w:tc>
      </w:tr>
    </w:tbl>
    <w:p w14:paraId="24F2FEFB" w14:textId="77777777" w:rsidR="00EA0580" w:rsidRDefault="00EA0580" w:rsidP="00EA0580">
      <w:pPr>
        <w:pStyle w:val="31"/>
        <w:ind w:left="2160" w:hanging="180"/>
      </w:pPr>
      <w:bookmarkStart w:id="305" w:name="_Toc495843746"/>
      <w:bookmarkStart w:id="306" w:name="_Toc83129008"/>
      <w:bookmarkStart w:id="307" w:name="_Toc104281556"/>
      <w:r>
        <w:t>Описание выходных данных</w:t>
      </w:r>
      <w:bookmarkEnd w:id="305"/>
      <w:bookmarkEnd w:id="306"/>
      <w:bookmarkEnd w:id="307"/>
    </w:p>
    <w:p w14:paraId="192C9A8F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717232">
        <w:t xml:space="preserve">GetAvailableAppointmentsByPARequest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99828658 \h  \* MERGEFORMAT </w:instrText>
      </w:r>
      <w:r>
        <w:fldChar w:fldCharType="separate"/>
      </w:r>
      <w:r>
        <w:t>Рисунке</w:t>
      </w:r>
      <w:r w:rsidRPr="006912E8">
        <w:t xml:space="preserve"> 69</w:t>
      </w:r>
      <w:r>
        <w:fldChar w:fldCharType="end"/>
      </w:r>
      <w:r>
        <w:t>.</w:t>
      </w:r>
    </w:p>
    <w:p w14:paraId="5F321C57" w14:textId="4593F7C2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4A0C4D1C" wp14:editId="69D5AE7E">
            <wp:extent cx="5940425" cy="3236595"/>
            <wp:effectExtent l="0" t="0" r="3175" b="19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61EE2" w14:textId="77777777" w:rsidR="00EA0580" w:rsidRPr="00281082" w:rsidRDefault="00EA0580" w:rsidP="00EA0580">
      <w:pPr>
        <w:pStyle w:val="affe"/>
        <w:jc w:val="center"/>
      </w:pPr>
      <w:bookmarkStart w:id="308" w:name="_Ref499828658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AE226C">
        <w:rPr>
          <w:b/>
          <w:szCs w:val="24"/>
          <w:lang w:val="en-US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AE226C">
        <w:rPr>
          <w:b/>
          <w:szCs w:val="24"/>
          <w:lang w:val="en-US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 w:rsidRPr="006912E8">
        <w:rPr>
          <w:b/>
          <w:noProof/>
          <w:szCs w:val="24"/>
        </w:rPr>
        <w:t>69</w:t>
      </w:r>
      <w:r w:rsidRPr="002B12DC">
        <w:rPr>
          <w:b/>
          <w:szCs w:val="24"/>
        </w:rPr>
        <w:fldChar w:fldCharType="end"/>
      </w:r>
      <w:bookmarkEnd w:id="308"/>
      <w:r w:rsidRPr="00281082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ответа</w:t>
      </w:r>
      <w:r w:rsidRPr="00281082">
        <w:rPr>
          <w:b/>
          <w:szCs w:val="24"/>
        </w:rPr>
        <w:t xml:space="preserve"> </w:t>
      </w:r>
      <w:r>
        <w:rPr>
          <w:b/>
          <w:szCs w:val="24"/>
        </w:rPr>
        <w:t>метода</w:t>
      </w:r>
      <w:r w:rsidRPr="00281082">
        <w:rPr>
          <w:b/>
          <w:szCs w:val="24"/>
        </w:rPr>
        <w:t xml:space="preserve"> </w:t>
      </w:r>
      <w:r w:rsidRPr="00717232">
        <w:rPr>
          <w:b/>
          <w:szCs w:val="24"/>
        </w:rPr>
        <w:t>GetAvailableAppointmentsByPARequest</w:t>
      </w:r>
    </w:p>
    <w:p w14:paraId="6E8B7F71" w14:textId="77777777" w:rsidR="00EA0580" w:rsidRDefault="00EA0580" w:rsidP="00EA0580">
      <w:pPr>
        <w:pStyle w:val="affe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99830099 \h  \* MERGEFORMAT </w:instrText>
      </w:r>
      <w:r>
        <w:fldChar w:fldCharType="separate"/>
      </w:r>
      <w:r>
        <w:t>Таблице</w:t>
      </w:r>
      <w:r w:rsidRPr="006912E8">
        <w:t xml:space="preserve"> 45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717232">
        <w:t>GetAvailableAppointmentsByPARequest</w:t>
      </w:r>
      <w:r w:rsidRPr="002F3F1B">
        <w:t>.</w:t>
      </w:r>
    </w:p>
    <w:p w14:paraId="78A50CDB" w14:textId="77777777" w:rsidR="00EA0580" w:rsidRPr="00F636EB" w:rsidRDefault="00EA0580" w:rsidP="00EA0580">
      <w:pPr>
        <w:pStyle w:val="ad"/>
        <w:jc w:val="left"/>
      </w:pPr>
      <w:bookmarkStart w:id="309" w:name="_Ref499830099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5</w:t>
      </w:r>
      <w:r w:rsidRPr="00F636EB">
        <w:fldChar w:fldCharType="end"/>
      </w:r>
      <w:bookmarkEnd w:id="309"/>
      <w:r w:rsidRPr="00F636EB">
        <w:t xml:space="preserve"> - Описание выходных данных метода </w:t>
      </w:r>
      <w:r w:rsidRPr="00717232">
        <w:t>GetAvailableAppointments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EA0580" w:rsidRPr="009538A8" w14:paraId="674FF3B4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6EEB22A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4D9DF6B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14:paraId="400F1A1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E6964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14:paraId="4C34576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0F08FFF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6B25D65" w14:textId="77777777" w:rsidTr="002073EC">
        <w:tc>
          <w:tcPr>
            <w:tcW w:w="3397" w:type="dxa"/>
            <w:gridSpan w:val="2"/>
          </w:tcPr>
          <w:p w14:paraId="014525D9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 w:rsidRPr="00003CF7">
              <w:rPr>
                <w:b/>
              </w:rPr>
              <w:t>/</w:t>
            </w:r>
            <w:r w:rsidRPr="00717232">
              <w:rPr>
                <w:b/>
              </w:rPr>
              <w:t>GetAvailableAppointmentsByPARequestResult</w:t>
            </w:r>
          </w:p>
        </w:tc>
        <w:tc>
          <w:tcPr>
            <w:tcW w:w="1185" w:type="dxa"/>
          </w:tcPr>
          <w:p w14:paraId="54C9A70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71AD14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3ADA71A5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6946A845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5CF065FD" w14:textId="77777777" w:rsidTr="002073EC">
        <w:tc>
          <w:tcPr>
            <w:tcW w:w="1413" w:type="dxa"/>
          </w:tcPr>
          <w:p w14:paraId="13B5CEF9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</w:t>
            </w:r>
            <w:r w:rsidRPr="00717232">
              <w:t>GetAvailableAppointmentsByPARequestResult</w:t>
            </w:r>
          </w:p>
        </w:tc>
        <w:tc>
          <w:tcPr>
            <w:tcW w:w="1984" w:type="dxa"/>
          </w:tcPr>
          <w:p w14:paraId="40D1F3C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85" w:type="dxa"/>
          </w:tcPr>
          <w:p w14:paraId="51822AE1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0..1</w:t>
            </w:r>
          </w:p>
        </w:tc>
        <w:tc>
          <w:tcPr>
            <w:tcW w:w="930" w:type="dxa"/>
          </w:tcPr>
          <w:p w14:paraId="09B3D0CF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525E4B3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1843" w:type="dxa"/>
          </w:tcPr>
          <w:p w14:paraId="0678A22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2AD52301" w14:textId="77777777" w:rsidTr="002073EC">
        <w:tc>
          <w:tcPr>
            <w:tcW w:w="1413" w:type="dxa"/>
          </w:tcPr>
          <w:p w14:paraId="0D8575E0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</w:t>
            </w:r>
            <w:r w:rsidRPr="00717232">
              <w:t>GetAvailableAppointmentsByPARequestResult</w:t>
            </w:r>
          </w:p>
        </w:tc>
        <w:tc>
          <w:tcPr>
            <w:tcW w:w="1984" w:type="dxa"/>
          </w:tcPr>
          <w:p w14:paraId="5407D97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85" w:type="dxa"/>
          </w:tcPr>
          <w:p w14:paraId="4C2F2BFC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48B73664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138" w:type="dxa"/>
          </w:tcPr>
          <w:p w14:paraId="37AE7DF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1843" w:type="dxa"/>
          </w:tcPr>
          <w:p w14:paraId="3C23F65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4AAEB150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7F8AB72A" w14:textId="77777777" w:rsidTr="002073EC">
        <w:tc>
          <w:tcPr>
            <w:tcW w:w="1413" w:type="dxa"/>
          </w:tcPr>
          <w:p w14:paraId="4DACA824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</w:t>
            </w:r>
            <w:r w:rsidRPr="00717232">
              <w:t>GetAvailableAppointmentsByPARequestResult</w:t>
            </w:r>
          </w:p>
        </w:tc>
        <w:tc>
          <w:tcPr>
            <w:tcW w:w="1984" w:type="dxa"/>
          </w:tcPr>
          <w:p w14:paraId="73BB518E" w14:textId="77777777" w:rsidR="00EA0580" w:rsidRPr="00F70D48" w:rsidRDefault="00EA0580" w:rsidP="00EA0580">
            <w:pPr>
              <w:pStyle w:val="afff"/>
              <w:spacing w:after="0"/>
            </w:pPr>
            <w:r>
              <w:t>Id</w:t>
            </w:r>
            <w:r w:rsidRPr="00F70D48">
              <w:t>Lpu</w:t>
            </w:r>
          </w:p>
        </w:tc>
        <w:tc>
          <w:tcPr>
            <w:tcW w:w="1185" w:type="dxa"/>
          </w:tcPr>
          <w:p w14:paraId="7434A4A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229E76DD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Int</w:t>
            </w:r>
          </w:p>
        </w:tc>
        <w:tc>
          <w:tcPr>
            <w:tcW w:w="2138" w:type="dxa"/>
          </w:tcPr>
          <w:p w14:paraId="3442B30F" w14:textId="77777777" w:rsidR="00EA0580" w:rsidRPr="006E70D1" w:rsidRDefault="00EA0580" w:rsidP="00EA0580">
            <w:pPr>
              <w:pStyle w:val="afff"/>
              <w:spacing w:after="0"/>
            </w:pPr>
            <w:r w:rsidRPr="00595000"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14:paraId="7DDC17D1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02ED16E0" w14:textId="77777777" w:rsidTr="002073EC">
        <w:tc>
          <w:tcPr>
            <w:tcW w:w="1413" w:type="dxa"/>
          </w:tcPr>
          <w:p w14:paraId="07A1CB69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</w:t>
            </w:r>
            <w:r w:rsidRPr="00717232">
              <w:t>GetAvailableAppointmentsByPARequestResult</w:t>
            </w:r>
          </w:p>
        </w:tc>
        <w:tc>
          <w:tcPr>
            <w:tcW w:w="1984" w:type="dxa"/>
          </w:tcPr>
          <w:p w14:paraId="65052614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IdPat</w:t>
            </w:r>
          </w:p>
        </w:tc>
        <w:tc>
          <w:tcPr>
            <w:tcW w:w="1185" w:type="dxa"/>
          </w:tcPr>
          <w:p w14:paraId="1192AA2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4297632E" w14:textId="77777777" w:rsidR="00EA0580" w:rsidRPr="006E70D1" w:rsidRDefault="00EA0580" w:rsidP="00EA0580">
            <w:pPr>
              <w:pStyle w:val="afff"/>
              <w:spacing w:after="0"/>
            </w:pPr>
            <w:r w:rsidRPr="00595000">
              <w:t>String</w:t>
            </w:r>
          </w:p>
        </w:tc>
        <w:tc>
          <w:tcPr>
            <w:tcW w:w="2138" w:type="dxa"/>
          </w:tcPr>
          <w:p w14:paraId="44C4A597" w14:textId="77777777" w:rsidR="00EA0580" w:rsidRPr="006E70D1" w:rsidRDefault="00EA0580" w:rsidP="00EA0580">
            <w:pPr>
              <w:pStyle w:val="afff"/>
              <w:spacing w:after="0"/>
            </w:pPr>
            <w:r w:rsidRPr="00595000">
              <w:t>Идентификатор пациента в МИС ЛПУ</w:t>
            </w:r>
          </w:p>
        </w:tc>
        <w:tc>
          <w:tcPr>
            <w:tcW w:w="1843" w:type="dxa"/>
          </w:tcPr>
          <w:p w14:paraId="47116F71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Значение идентификатора пациента из соответствующего справочника целевой МИС</w:t>
            </w:r>
          </w:p>
        </w:tc>
      </w:tr>
      <w:tr w:rsidR="00EA0580" w:rsidRPr="00F70D48" w14:paraId="0730C55C" w14:textId="77777777" w:rsidTr="002073EC">
        <w:tc>
          <w:tcPr>
            <w:tcW w:w="3397" w:type="dxa"/>
            <w:gridSpan w:val="2"/>
          </w:tcPr>
          <w:p w14:paraId="5C93342A" w14:textId="77777777" w:rsidR="00EA0580" w:rsidRPr="00751A00" w:rsidRDefault="00EA0580" w:rsidP="00EA0580">
            <w:pPr>
              <w:pStyle w:val="afff"/>
              <w:spacing w:after="0"/>
              <w:rPr>
                <w:b/>
              </w:rPr>
            </w:pPr>
            <w:r w:rsidRPr="00751A00">
              <w:rPr>
                <w:b/>
              </w:rPr>
              <w:lastRenderedPageBreak/>
              <w:t>/GetAvailableAppointmentsByPARequestResult/ErrorList/Error</w:t>
            </w:r>
          </w:p>
        </w:tc>
        <w:tc>
          <w:tcPr>
            <w:tcW w:w="1185" w:type="dxa"/>
          </w:tcPr>
          <w:p w14:paraId="16451038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930" w:type="dxa"/>
          </w:tcPr>
          <w:p w14:paraId="728C007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7FFAEA6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57FFB0D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6ACD8143" w14:textId="77777777" w:rsidTr="002073EC">
        <w:tc>
          <w:tcPr>
            <w:tcW w:w="1413" w:type="dxa"/>
          </w:tcPr>
          <w:p w14:paraId="7510214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984" w:type="dxa"/>
          </w:tcPr>
          <w:p w14:paraId="06DA80BC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85" w:type="dxa"/>
          </w:tcPr>
          <w:p w14:paraId="07896638" w14:textId="77777777" w:rsidR="00EA0580" w:rsidRPr="00F70D48" w:rsidRDefault="00EA0580" w:rsidP="00EA0580">
            <w:pPr>
              <w:pStyle w:val="afff"/>
              <w:spacing w:after="0"/>
            </w:pPr>
            <w:r>
              <w:t>0</w:t>
            </w:r>
            <w:r w:rsidRPr="00F70D48">
              <w:t>..1</w:t>
            </w:r>
          </w:p>
        </w:tc>
        <w:tc>
          <w:tcPr>
            <w:tcW w:w="930" w:type="dxa"/>
          </w:tcPr>
          <w:p w14:paraId="3D23357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38" w:type="dxa"/>
          </w:tcPr>
          <w:p w14:paraId="0AC77FE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1843" w:type="dxa"/>
          </w:tcPr>
          <w:p w14:paraId="2283BBE8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32CC8315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F70D48" w14:paraId="504EA6FE" w14:textId="77777777" w:rsidTr="002073EC">
        <w:tc>
          <w:tcPr>
            <w:tcW w:w="1413" w:type="dxa"/>
          </w:tcPr>
          <w:p w14:paraId="68E4CFD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984" w:type="dxa"/>
          </w:tcPr>
          <w:p w14:paraId="2D073A1C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85" w:type="dxa"/>
          </w:tcPr>
          <w:p w14:paraId="094D226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F2EC32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7000BBC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1843" w:type="dxa"/>
          </w:tcPr>
          <w:p w14:paraId="6730A59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F70D48" w14:paraId="5EC006C9" w14:textId="77777777" w:rsidTr="002073EC">
        <w:tc>
          <w:tcPr>
            <w:tcW w:w="3397" w:type="dxa"/>
            <w:gridSpan w:val="2"/>
          </w:tcPr>
          <w:p w14:paraId="74693D21" w14:textId="77777777" w:rsidR="00EA0580" w:rsidRPr="00751A00" w:rsidRDefault="00EA0580" w:rsidP="00EA0580">
            <w:pPr>
              <w:pStyle w:val="afff"/>
              <w:spacing w:after="0"/>
              <w:rPr>
                <w:b/>
              </w:rPr>
            </w:pPr>
            <w:r w:rsidRPr="00751A00">
              <w:rPr>
                <w:b/>
              </w:rPr>
              <w:t>/GetAvailableAppointmentsByPARequestResult/ListSpeсiality/Speсiality2</w:t>
            </w:r>
          </w:p>
        </w:tc>
        <w:tc>
          <w:tcPr>
            <w:tcW w:w="1185" w:type="dxa"/>
          </w:tcPr>
          <w:p w14:paraId="045B198C" w14:textId="77777777" w:rsidR="00EA0580" w:rsidRPr="00EB7225" w:rsidRDefault="00EA0580" w:rsidP="00EA0580">
            <w:pPr>
              <w:pStyle w:val="afff"/>
              <w:spacing w:after="0"/>
            </w:pPr>
            <w:r w:rsidRPr="00F70D48">
              <w:t>0..*</w:t>
            </w:r>
          </w:p>
        </w:tc>
        <w:tc>
          <w:tcPr>
            <w:tcW w:w="930" w:type="dxa"/>
          </w:tcPr>
          <w:p w14:paraId="35EFBB65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48F4D99F" w14:textId="77777777" w:rsidR="00EA0580" w:rsidRPr="00EB7225" w:rsidRDefault="00EA0580" w:rsidP="00EA0580">
            <w:pPr>
              <w:pStyle w:val="afff"/>
              <w:spacing w:after="0"/>
            </w:pPr>
            <w:r w:rsidRPr="00003CF7">
              <w:t>Указывается информация о специальности</w:t>
            </w:r>
          </w:p>
        </w:tc>
        <w:tc>
          <w:tcPr>
            <w:tcW w:w="1843" w:type="dxa"/>
          </w:tcPr>
          <w:p w14:paraId="744D90F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45A8010C" w14:textId="77777777" w:rsidTr="002073EC">
        <w:tc>
          <w:tcPr>
            <w:tcW w:w="1413" w:type="dxa"/>
          </w:tcPr>
          <w:p w14:paraId="07D134F3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Speсiality</w:t>
            </w:r>
            <w:r w:rsidRPr="00F70D48">
              <w:t>2</w:t>
            </w:r>
          </w:p>
        </w:tc>
        <w:tc>
          <w:tcPr>
            <w:tcW w:w="1984" w:type="dxa"/>
          </w:tcPr>
          <w:p w14:paraId="7FE8FF4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FerIdSpeciality</w:t>
            </w:r>
          </w:p>
        </w:tc>
        <w:tc>
          <w:tcPr>
            <w:tcW w:w="1185" w:type="dxa"/>
          </w:tcPr>
          <w:p w14:paraId="28963F0E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26FDC418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7058958C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14:paraId="116E0AFB" w14:textId="77777777" w:rsidR="00EA0580" w:rsidRPr="00003CF7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F70D48" w14:paraId="15DAED82" w14:textId="77777777" w:rsidTr="002073EC">
        <w:tc>
          <w:tcPr>
            <w:tcW w:w="1413" w:type="dxa"/>
          </w:tcPr>
          <w:p w14:paraId="593CF63C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Speсiality</w:t>
            </w:r>
            <w:r w:rsidRPr="00F70D48">
              <w:t>2</w:t>
            </w:r>
          </w:p>
        </w:tc>
        <w:tc>
          <w:tcPr>
            <w:tcW w:w="1984" w:type="dxa"/>
          </w:tcPr>
          <w:p w14:paraId="12BF4393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IdSpeciality</w:t>
            </w:r>
          </w:p>
        </w:tc>
        <w:tc>
          <w:tcPr>
            <w:tcW w:w="1185" w:type="dxa"/>
          </w:tcPr>
          <w:p w14:paraId="4E9027D5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0B54F085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549BE57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Идентификатор врачебной специальности</w:t>
            </w:r>
          </w:p>
        </w:tc>
        <w:tc>
          <w:tcPr>
            <w:tcW w:w="1843" w:type="dxa"/>
          </w:tcPr>
          <w:p w14:paraId="7BC0286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EA0580" w:rsidRPr="00F70D48" w14:paraId="688C5DD4" w14:textId="77777777" w:rsidTr="002073EC">
        <w:tc>
          <w:tcPr>
            <w:tcW w:w="1413" w:type="dxa"/>
          </w:tcPr>
          <w:p w14:paraId="0AD651E5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lastRenderedPageBreak/>
              <w:t>/Speсiality</w:t>
            </w:r>
            <w:r w:rsidRPr="00F70D48">
              <w:t>2</w:t>
            </w:r>
          </w:p>
        </w:tc>
        <w:tc>
          <w:tcPr>
            <w:tcW w:w="1984" w:type="dxa"/>
          </w:tcPr>
          <w:p w14:paraId="5B108479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NameSpeciality</w:t>
            </w:r>
          </w:p>
        </w:tc>
        <w:tc>
          <w:tcPr>
            <w:tcW w:w="1185" w:type="dxa"/>
          </w:tcPr>
          <w:p w14:paraId="23B6FE56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3E47DDB1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6610AED5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Наименование врачебной специальности</w:t>
            </w:r>
          </w:p>
        </w:tc>
        <w:tc>
          <w:tcPr>
            <w:tcW w:w="1843" w:type="dxa"/>
          </w:tcPr>
          <w:p w14:paraId="291011EC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Наименование врачебной специальности из соответствующего справочника целевой МИС</w:t>
            </w:r>
          </w:p>
        </w:tc>
      </w:tr>
      <w:tr w:rsidR="00EA0580" w:rsidRPr="00F70D48" w14:paraId="381BD6C1" w14:textId="77777777" w:rsidTr="002073EC">
        <w:tc>
          <w:tcPr>
            <w:tcW w:w="1413" w:type="dxa"/>
          </w:tcPr>
          <w:p w14:paraId="6BF878B6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Speсiality</w:t>
            </w:r>
            <w:r w:rsidRPr="00F70D48">
              <w:t>2</w:t>
            </w:r>
          </w:p>
        </w:tc>
        <w:tc>
          <w:tcPr>
            <w:tcW w:w="1984" w:type="dxa"/>
          </w:tcPr>
          <w:p w14:paraId="363BD122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Description</w:t>
            </w:r>
          </w:p>
        </w:tc>
        <w:tc>
          <w:tcPr>
            <w:tcW w:w="1185" w:type="dxa"/>
          </w:tcPr>
          <w:p w14:paraId="2FD2D84C" w14:textId="77777777" w:rsidR="00EA0580" w:rsidRPr="00003CF7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46C0B85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6A6DE96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Комментарий</w:t>
            </w:r>
          </w:p>
        </w:tc>
        <w:tc>
          <w:tcPr>
            <w:tcW w:w="1843" w:type="dxa"/>
          </w:tcPr>
          <w:p w14:paraId="15A00CE8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EA0580" w:rsidRPr="00F70D48" w14:paraId="19A05C5F" w14:textId="77777777" w:rsidTr="002073EC">
        <w:tc>
          <w:tcPr>
            <w:tcW w:w="3397" w:type="dxa"/>
            <w:gridSpan w:val="2"/>
          </w:tcPr>
          <w:p w14:paraId="1F0A85FA" w14:textId="77777777" w:rsidR="00EA0580" w:rsidRPr="00643979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643979">
              <w:rPr>
                <w:b/>
                <w:lang w:val="en-US"/>
              </w:rPr>
              <w:t>/GetAvailableAppointmentsByPARequestResult/ListSpe</w:t>
            </w:r>
            <w:r w:rsidRPr="00643979">
              <w:rPr>
                <w:b/>
              </w:rPr>
              <w:t>с</w:t>
            </w:r>
            <w:r w:rsidRPr="00643979">
              <w:rPr>
                <w:b/>
                <w:lang w:val="en-US"/>
              </w:rPr>
              <w:t>iality/Spe</w:t>
            </w:r>
            <w:r w:rsidRPr="00643979">
              <w:rPr>
                <w:b/>
              </w:rPr>
              <w:t>с</w:t>
            </w:r>
            <w:r w:rsidRPr="00643979">
              <w:rPr>
                <w:b/>
                <w:lang w:val="en-US"/>
              </w:rPr>
              <w:t>iality2/ListDoctor/Doctor2</w:t>
            </w:r>
          </w:p>
        </w:tc>
        <w:tc>
          <w:tcPr>
            <w:tcW w:w="1185" w:type="dxa"/>
          </w:tcPr>
          <w:p w14:paraId="71C295D1" w14:textId="77777777" w:rsidR="00EA0580" w:rsidRPr="00595000" w:rsidRDefault="00EA0580" w:rsidP="00EA0580">
            <w:pPr>
              <w:pStyle w:val="afff"/>
              <w:spacing w:after="0"/>
            </w:pPr>
            <w:r w:rsidRPr="00F70D48">
              <w:t>0..*</w:t>
            </w:r>
          </w:p>
        </w:tc>
        <w:tc>
          <w:tcPr>
            <w:tcW w:w="930" w:type="dxa"/>
          </w:tcPr>
          <w:p w14:paraId="50FA7680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33A0E4D7" w14:textId="77777777" w:rsidR="00EA0580" w:rsidRPr="00595000" w:rsidRDefault="00EA0580" w:rsidP="00EA0580">
            <w:pPr>
              <w:pStyle w:val="afff"/>
              <w:spacing w:after="0"/>
            </w:pPr>
            <w:r w:rsidRPr="00003CF7">
              <w:t>Указывается информация о враче</w:t>
            </w:r>
          </w:p>
        </w:tc>
        <w:tc>
          <w:tcPr>
            <w:tcW w:w="1843" w:type="dxa"/>
          </w:tcPr>
          <w:p w14:paraId="3E77EBDD" w14:textId="77777777" w:rsidR="00EA0580" w:rsidRPr="00595000" w:rsidRDefault="00EA0580" w:rsidP="00EA0580">
            <w:pPr>
              <w:pStyle w:val="afff"/>
              <w:spacing w:after="0"/>
            </w:pPr>
          </w:p>
        </w:tc>
      </w:tr>
      <w:tr w:rsidR="00EA0580" w:rsidRPr="00F70D48" w14:paraId="25437BBA" w14:textId="77777777" w:rsidTr="002073EC">
        <w:tc>
          <w:tcPr>
            <w:tcW w:w="1413" w:type="dxa"/>
          </w:tcPr>
          <w:p w14:paraId="38046F3F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Doctor</w:t>
            </w:r>
            <w:r w:rsidRPr="00F70D48">
              <w:t>2</w:t>
            </w:r>
          </w:p>
        </w:tc>
        <w:tc>
          <w:tcPr>
            <w:tcW w:w="1984" w:type="dxa"/>
          </w:tcPr>
          <w:p w14:paraId="1D2C8959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IdDoc</w:t>
            </w:r>
          </w:p>
        </w:tc>
        <w:tc>
          <w:tcPr>
            <w:tcW w:w="1185" w:type="dxa"/>
          </w:tcPr>
          <w:p w14:paraId="509DDD6B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534433A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7A7E6914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Идентификатор врача в справочнике</w:t>
            </w:r>
          </w:p>
        </w:tc>
        <w:tc>
          <w:tcPr>
            <w:tcW w:w="1843" w:type="dxa"/>
          </w:tcPr>
          <w:p w14:paraId="5E92152E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Значение идентификатора врача из соответствующего справочника целевой МИС</w:t>
            </w:r>
          </w:p>
        </w:tc>
      </w:tr>
      <w:tr w:rsidR="00EA0580" w:rsidRPr="00F70D48" w14:paraId="4D798222" w14:textId="77777777" w:rsidTr="002073EC">
        <w:tc>
          <w:tcPr>
            <w:tcW w:w="1413" w:type="dxa"/>
          </w:tcPr>
          <w:p w14:paraId="28EE4545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Doctor</w:t>
            </w:r>
            <w:r w:rsidRPr="00F70D48">
              <w:t>2</w:t>
            </w:r>
          </w:p>
        </w:tc>
        <w:tc>
          <w:tcPr>
            <w:tcW w:w="1984" w:type="dxa"/>
          </w:tcPr>
          <w:p w14:paraId="57E43278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Name</w:t>
            </w:r>
          </w:p>
        </w:tc>
        <w:tc>
          <w:tcPr>
            <w:tcW w:w="1185" w:type="dxa"/>
          </w:tcPr>
          <w:p w14:paraId="68710D98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54235E8D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6BEF3B5C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ФИО врача (полностью)</w:t>
            </w:r>
          </w:p>
        </w:tc>
        <w:tc>
          <w:tcPr>
            <w:tcW w:w="1843" w:type="dxa"/>
          </w:tcPr>
          <w:p w14:paraId="53C5271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ФИО врача из соответствующего справочника целевой МИС</w:t>
            </w:r>
          </w:p>
        </w:tc>
      </w:tr>
      <w:tr w:rsidR="00EA0580" w:rsidRPr="00F70D48" w14:paraId="1AA00148" w14:textId="77777777" w:rsidTr="002073EC">
        <w:tc>
          <w:tcPr>
            <w:tcW w:w="1413" w:type="dxa"/>
          </w:tcPr>
          <w:p w14:paraId="498237F4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Doctor</w:t>
            </w:r>
            <w:r w:rsidRPr="00F70D48">
              <w:t>2</w:t>
            </w:r>
          </w:p>
        </w:tc>
        <w:tc>
          <w:tcPr>
            <w:tcW w:w="1984" w:type="dxa"/>
          </w:tcPr>
          <w:p w14:paraId="23A9712C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Description</w:t>
            </w:r>
          </w:p>
        </w:tc>
        <w:tc>
          <w:tcPr>
            <w:tcW w:w="1185" w:type="dxa"/>
          </w:tcPr>
          <w:p w14:paraId="36675D2E" w14:textId="77777777" w:rsidR="00EA0580" w:rsidRPr="00003CF7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366E9064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4AA62EA2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Комментарий</w:t>
            </w:r>
          </w:p>
        </w:tc>
        <w:tc>
          <w:tcPr>
            <w:tcW w:w="1843" w:type="dxa"/>
          </w:tcPr>
          <w:p w14:paraId="6457E2AD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Указывается важная информация для осуществления записи на прием к данному врачу</w:t>
            </w:r>
          </w:p>
        </w:tc>
      </w:tr>
      <w:tr w:rsidR="00EA0580" w:rsidRPr="00F70D48" w14:paraId="7306C164" w14:textId="77777777" w:rsidTr="002073EC">
        <w:tc>
          <w:tcPr>
            <w:tcW w:w="1413" w:type="dxa"/>
          </w:tcPr>
          <w:p w14:paraId="075DF95B" w14:textId="77777777" w:rsidR="00EA0580" w:rsidRPr="00F70D48" w:rsidRDefault="00EA0580" w:rsidP="00EA0580">
            <w:pPr>
              <w:pStyle w:val="afff"/>
              <w:spacing w:after="0"/>
            </w:pPr>
            <w:r w:rsidRPr="00003CF7">
              <w:t>/Doctor</w:t>
            </w:r>
            <w:r w:rsidRPr="00F70D48">
              <w:t>2</w:t>
            </w:r>
          </w:p>
        </w:tc>
        <w:tc>
          <w:tcPr>
            <w:tcW w:w="1984" w:type="dxa"/>
          </w:tcPr>
          <w:p w14:paraId="3B33D580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nils</w:t>
            </w:r>
          </w:p>
        </w:tc>
        <w:tc>
          <w:tcPr>
            <w:tcW w:w="1185" w:type="dxa"/>
          </w:tcPr>
          <w:p w14:paraId="4E92673E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618F83E6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59C3E83E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СНИЛС врача</w:t>
            </w:r>
          </w:p>
        </w:tc>
        <w:tc>
          <w:tcPr>
            <w:tcW w:w="1843" w:type="dxa"/>
          </w:tcPr>
          <w:p w14:paraId="4BB17C9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СНИЛС врача из соответствующего справочника целевой МИС</w:t>
            </w:r>
            <w:r>
              <w:t xml:space="preserve"> </w:t>
            </w:r>
            <w:r w:rsidRPr="00DF6E4D">
              <w:t>(</w:t>
            </w:r>
            <w:r>
              <w:t xml:space="preserve">формат </w:t>
            </w:r>
            <w:r>
              <w:lastRenderedPageBreak/>
              <w:t>передачи: «</w:t>
            </w:r>
            <w:r w:rsidRPr="00F70D48">
              <w:t>XXX</w:t>
            </w:r>
            <w:r w:rsidRPr="00B57E05">
              <w:t>-</w:t>
            </w:r>
            <w:r w:rsidRPr="00F70D48">
              <w:t>XXX</w:t>
            </w:r>
            <w:r w:rsidRPr="00B57E05">
              <w:t>-</w:t>
            </w:r>
            <w:r w:rsidRPr="00F70D48">
              <w:t>XXX</w:t>
            </w:r>
            <w:r w:rsidRPr="00B57E05">
              <w:t xml:space="preserve"> </w:t>
            </w:r>
            <w:r w:rsidRPr="00F70D48"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F70D48" w14:paraId="10FA0717" w14:textId="77777777" w:rsidTr="002073EC">
        <w:tc>
          <w:tcPr>
            <w:tcW w:w="3397" w:type="dxa"/>
            <w:gridSpan w:val="2"/>
          </w:tcPr>
          <w:p w14:paraId="65360D2A" w14:textId="77777777" w:rsidR="00EA0580" w:rsidRPr="00643979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643979">
              <w:rPr>
                <w:b/>
                <w:lang w:val="en-US"/>
              </w:rPr>
              <w:lastRenderedPageBreak/>
              <w:t>/GetAvailableAppointmentsByPARequestResult/ListSpe</w:t>
            </w:r>
            <w:r w:rsidRPr="00643979">
              <w:rPr>
                <w:b/>
              </w:rPr>
              <w:t>с</w:t>
            </w:r>
            <w:r w:rsidRPr="00643979">
              <w:rPr>
                <w:b/>
                <w:lang w:val="en-US"/>
              </w:rPr>
              <w:t>iality/Spe</w:t>
            </w:r>
            <w:r w:rsidRPr="00643979">
              <w:rPr>
                <w:b/>
              </w:rPr>
              <w:t>с</w:t>
            </w:r>
            <w:r w:rsidRPr="00643979">
              <w:rPr>
                <w:b/>
                <w:lang w:val="en-US"/>
              </w:rPr>
              <w:t>iality2/ListDoctor/Doctor2/ListAppointment/Appointment</w:t>
            </w:r>
          </w:p>
        </w:tc>
        <w:tc>
          <w:tcPr>
            <w:tcW w:w="1185" w:type="dxa"/>
          </w:tcPr>
          <w:p w14:paraId="65A3FD91" w14:textId="77777777" w:rsidR="00EA0580" w:rsidRPr="00595000" w:rsidRDefault="00EA0580" w:rsidP="00EA0580">
            <w:pPr>
              <w:pStyle w:val="afff"/>
              <w:spacing w:after="0"/>
            </w:pPr>
            <w:r w:rsidRPr="00F70D48">
              <w:t>0..*</w:t>
            </w:r>
          </w:p>
        </w:tc>
        <w:tc>
          <w:tcPr>
            <w:tcW w:w="930" w:type="dxa"/>
          </w:tcPr>
          <w:p w14:paraId="5F43806F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3BA31D95" w14:textId="77777777" w:rsidR="00EA0580" w:rsidRPr="00300351" w:rsidRDefault="00EA0580" w:rsidP="00EA0580">
            <w:pPr>
              <w:pStyle w:val="afff"/>
              <w:spacing w:after="0"/>
            </w:pPr>
            <w:r w:rsidRPr="00003CF7"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14:paraId="7BB2AF3F" w14:textId="77777777" w:rsidR="00EA0580" w:rsidRPr="00300351" w:rsidRDefault="00EA0580" w:rsidP="00EA0580">
            <w:pPr>
              <w:pStyle w:val="afff"/>
              <w:spacing w:after="0"/>
            </w:pPr>
          </w:p>
        </w:tc>
      </w:tr>
      <w:tr w:rsidR="00EA0580" w:rsidRPr="00F70D48" w14:paraId="5909B193" w14:textId="77777777" w:rsidTr="002073EC">
        <w:tc>
          <w:tcPr>
            <w:tcW w:w="1413" w:type="dxa"/>
          </w:tcPr>
          <w:p w14:paraId="62EEB2ED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7A53296D" w14:textId="77777777" w:rsidR="00EA0580" w:rsidRPr="007109E3" w:rsidRDefault="00EA0580" w:rsidP="00EA0580">
            <w:pPr>
              <w:pStyle w:val="afff"/>
              <w:spacing w:after="0"/>
            </w:pPr>
            <w:r w:rsidRPr="00F70D48">
              <w:t>Address</w:t>
            </w:r>
          </w:p>
        </w:tc>
        <w:tc>
          <w:tcPr>
            <w:tcW w:w="1185" w:type="dxa"/>
          </w:tcPr>
          <w:p w14:paraId="63693A0D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56E4DD83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2512CDCC" w14:textId="77777777" w:rsidR="00EA0580" w:rsidRPr="007109E3" w:rsidRDefault="00EA0580" w:rsidP="00EA0580">
            <w:pPr>
              <w:pStyle w:val="afff"/>
              <w:spacing w:after="0"/>
            </w:pPr>
            <w:r w:rsidRPr="00F70D48">
              <w:t>Адрес приема врача</w:t>
            </w:r>
          </w:p>
        </w:tc>
        <w:tc>
          <w:tcPr>
            <w:tcW w:w="1843" w:type="dxa"/>
          </w:tcPr>
          <w:p w14:paraId="5D6DD177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F70D48" w14:paraId="307665D0" w14:textId="77777777" w:rsidTr="002073EC">
        <w:tc>
          <w:tcPr>
            <w:tcW w:w="1413" w:type="dxa"/>
          </w:tcPr>
          <w:p w14:paraId="63EE2B18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Appointment</w:t>
            </w:r>
          </w:p>
        </w:tc>
        <w:tc>
          <w:tcPr>
            <w:tcW w:w="1984" w:type="dxa"/>
          </w:tcPr>
          <w:p w14:paraId="42F817A1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IdAppointment</w:t>
            </w:r>
          </w:p>
        </w:tc>
        <w:tc>
          <w:tcPr>
            <w:tcW w:w="1185" w:type="dxa"/>
          </w:tcPr>
          <w:p w14:paraId="42AF4225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58896A4B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String</w:t>
            </w:r>
          </w:p>
        </w:tc>
        <w:tc>
          <w:tcPr>
            <w:tcW w:w="2138" w:type="dxa"/>
          </w:tcPr>
          <w:p w14:paraId="2ABFABD2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Идентификатор талона для записи</w:t>
            </w:r>
          </w:p>
        </w:tc>
        <w:tc>
          <w:tcPr>
            <w:tcW w:w="1843" w:type="dxa"/>
          </w:tcPr>
          <w:p w14:paraId="162F5256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Значение идентификатора талона на прием из соответствующего справочника целевой МИС</w:t>
            </w:r>
          </w:p>
        </w:tc>
      </w:tr>
      <w:tr w:rsidR="00EA0580" w:rsidRPr="00F70D48" w14:paraId="0DEF3D2A" w14:textId="77777777" w:rsidTr="002073EC">
        <w:tc>
          <w:tcPr>
            <w:tcW w:w="1413" w:type="dxa"/>
          </w:tcPr>
          <w:p w14:paraId="492CBBB9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542A75E8" w14:textId="77777777" w:rsidR="00EA0580" w:rsidRPr="001438CC" w:rsidRDefault="00EA0580" w:rsidP="00EA0580">
            <w:pPr>
              <w:pStyle w:val="afff"/>
              <w:spacing w:after="0"/>
            </w:pPr>
            <w:r>
              <w:t>N</w:t>
            </w:r>
            <w:r w:rsidRPr="00A633A9">
              <w:t>um</w:t>
            </w:r>
          </w:p>
        </w:tc>
        <w:tc>
          <w:tcPr>
            <w:tcW w:w="1185" w:type="dxa"/>
          </w:tcPr>
          <w:p w14:paraId="7BFA2CFB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479C8202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5A34650F" w14:textId="77777777" w:rsidR="00EA0580" w:rsidRPr="00F70D48" w:rsidRDefault="00EA0580" w:rsidP="00EA0580">
            <w:pPr>
              <w:pStyle w:val="afff"/>
              <w:spacing w:after="0"/>
            </w:pPr>
            <w:r>
              <w:t>Номер талона в очереди</w:t>
            </w:r>
          </w:p>
        </w:tc>
        <w:tc>
          <w:tcPr>
            <w:tcW w:w="1843" w:type="dxa"/>
          </w:tcPr>
          <w:p w14:paraId="2715E497" w14:textId="77777777" w:rsidR="00EA0580" w:rsidRDefault="00EA0580" w:rsidP="00EA0580">
            <w:pPr>
              <w:pStyle w:val="afff"/>
              <w:spacing w:after="0"/>
            </w:pPr>
          </w:p>
        </w:tc>
      </w:tr>
      <w:tr w:rsidR="00EA0580" w:rsidRPr="00F70D48" w14:paraId="16868002" w14:textId="77777777" w:rsidTr="002073EC">
        <w:tc>
          <w:tcPr>
            <w:tcW w:w="1413" w:type="dxa"/>
          </w:tcPr>
          <w:p w14:paraId="2E0A3299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5843F63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Room</w:t>
            </w:r>
          </w:p>
        </w:tc>
        <w:tc>
          <w:tcPr>
            <w:tcW w:w="1185" w:type="dxa"/>
          </w:tcPr>
          <w:p w14:paraId="424985A1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19984FAD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03355FB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омер кабинета</w:t>
            </w:r>
          </w:p>
        </w:tc>
        <w:tc>
          <w:tcPr>
            <w:tcW w:w="1843" w:type="dxa"/>
          </w:tcPr>
          <w:p w14:paraId="31A4B37D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F70D48" w14:paraId="2CFF8611" w14:textId="77777777" w:rsidTr="002073EC">
        <w:tc>
          <w:tcPr>
            <w:tcW w:w="1413" w:type="dxa"/>
          </w:tcPr>
          <w:p w14:paraId="40E97CAE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Appointment</w:t>
            </w:r>
          </w:p>
        </w:tc>
        <w:tc>
          <w:tcPr>
            <w:tcW w:w="1984" w:type="dxa"/>
          </w:tcPr>
          <w:p w14:paraId="586102A4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VisitStart</w:t>
            </w:r>
          </w:p>
        </w:tc>
        <w:tc>
          <w:tcPr>
            <w:tcW w:w="1185" w:type="dxa"/>
          </w:tcPr>
          <w:p w14:paraId="1CAF28D8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06BEA31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Datetime</w:t>
            </w:r>
          </w:p>
        </w:tc>
        <w:tc>
          <w:tcPr>
            <w:tcW w:w="2138" w:type="dxa"/>
          </w:tcPr>
          <w:p w14:paraId="5A835AC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Дата и время начала приема</w:t>
            </w:r>
          </w:p>
        </w:tc>
        <w:tc>
          <w:tcPr>
            <w:tcW w:w="1843" w:type="dxa"/>
          </w:tcPr>
          <w:p w14:paraId="7C3F8C8A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Значение в формате: YYYY-MM-DDHH:MM:SS.MsMsMs</w:t>
            </w:r>
          </w:p>
        </w:tc>
      </w:tr>
      <w:tr w:rsidR="00EA0580" w:rsidRPr="00F70D48" w14:paraId="1743104E" w14:textId="77777777" w:rsidTr="002073EC">
        <w:tc>
          <w:tcPr>
            <w:tcW w:w="1413" w:type="dxa"/>
          </w:tcPr>
          <w:p w14:paraId="61C6FE6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/Appointment</w:t>
            </w:r>
          </w:p>
        </w:tc>
        <w:tc>
          <w:tcPr>
            <w:tcW w:w="1984" w:type="dxa"/>
          </w:tcPr>
          <w:p w14:paraId="2A1BD45F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VisitEnd</w:t>
            </w:r>
          </w:p>
        </w:tc>
        <w:tc>
          <w:tcPr>
            <w:tcW w:w="1185" w:type="dxa"/>
          </w:tcPr>
          <w:p w14:paraId="08AF1782" w14:textId="77777777" w:rsidR="00EA0580" w:rsidRPr="00003CF7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40258548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Datetime</w:t>
            </w:r>
          </w:p>
        </w:tc>
        <w:tc>
          <w:tcPr>
            <w:tcW w:w="2138" w:type="dxa"/>
          </w:tcPr>
          <w:p w14:paraId="7A76F7B0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Дата и время окончания приема</w:t>
            </w:r>
          </w:p>
        </w:tc>
        <w:tc>
          <w:tcPr>
            <w:tcW w:w="1843" w:type="dxa"/>
          </w:tcPr>
          <w:p w14:paraId="410927A7" w14:textId="77777777" w:rsidR="00EA0580" w:rsidRPr="00003CF7" w:rsidRDefault="00EA0580" w:rsidP="00EA0580">
            <w:pPr>
              <w:pStyle w:val="afff"/>
              <w:spacing w:after="0"/>
            </w:pPr>
            <w:r w:rsidRPr="00003CF7">
              <w:t>Значение в формате: YYYY-MM-DDHH:MM:SS.MsMsMs</w:t>
            </w:r>
          </w:p>
        </w:tc>
      </w:tr>
    </w:tbl>
    <w:p w14:paraId="02D543A0" w14:textId="77777777" w:rsidR="00EA0580" w:rsidRPr="008A5E0B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10" w:name="_Toc495843749"/>
      <w:bookmarkStart w:id="311" w:name="_Ref525837103"/>
      <w:bookmarkStart w:id="312" w:name="_Toc83129009"/>
      <w:bookmarkStart w:id="313" w:name="_Toc104281557"/>
      <w:r w:rsidRPr="000B6E43">
        <w:t>Подтверждение записи</w:t>
      </w:r>
      <w:r>
        <w:t xml:space="preserve"> по заявке ЖОЗ (</w:t>
      </w:r>
      <w:r w:rsidRPr="000B6E43">
        <w:t>SetAppointmentByPARequest</w:t>
      </w:r>
      <w:r>
        <w:t>)</w:t>
      </w:r>
      <w:bookmarkEnd w:id="310"/>
      <w:bookmarkEnd w:id="311"/>
      <w:bookmarkEnd w:id="312"/>
      <w:bookmarkEnd w:id="313"/>
    </w:p>
    <w:p w14:paraId="4A9008F2" w14:textId="77777777" w:rsidR="00EA0580" w:rsidRDefault="00EA0580" w:rsidP="00EA0580">
      <w:pPr>
        <w:pStyle w:val="affe"/>
      </w:pPr>
      <w:r>
        <w:lastRenderedPageBreak/>
        <w:t>Данный метод используется для записи по заявке ЖОЗ на прием в выбранный временной интервал рабочего времени врача, в запросе к целевой ЛПУ дополнительно передаются данные по заявке ЖОЗ, полученные в сервисе УО.</w:t>
      </w:r>
    </w:p>
    <w:p w14:paraId="12B4121F" w14:textId="77777777" w:rsidR="00EA0580" w:rsidRDefault="00EA0580" w:rsidP="00EA0580">
      <w:pPr>
        <w:pStyle w:val="affe"/>
      </w:pPr>
      <w:r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14:paraId="2127F074" w14:textId="77777777" w:rsidR="00EA0580" w:rsidRDefault="00EA0580" w:rsidP="00EA0580">
      <w:pPr>
        <w:pStyle w:val="affe"/>
      </w:pPr>
      <w:r w:rsidRPr="00643979">
        <w:t xml:space="preserve">На </w:t>
      </w:r>
      <w:r>
        <w:fldChar w:fldCharType="begin"/>
      </w:r>
      <w:r>
        <w:instrText xml:space="preserve"> REF _Ref491095029 \h  \* MERGEFORMAT </w:instrText>
      </w:r>
      <w:r>
        <w:fldChar w:fldCharType="separate"/>
      </w:r>
      <w:r>
        <w:t>Рисунке</w:t>
      </w:r>
      <w:r w:rsidRPr="00E55DB3">
        <w:t xml:space="preserve"> 70</w:t>
      </w:r>
      <w:r>
        <w:fldChar w:fldCharType="end"/>
      </w:r>
      <w:r>
        <w:t xml:space="preserve"> </w:t>
      </w:r>
      <w:r w:rsidRPr="00643979">
        <w:t>представлена схема</w:t>
      </w:r>
      <w:r>
        <w:t xml:space="preserve"> информационного взаимодействия в случае оформления записи по заявке ЖОЗ в рамках метода «</w:t>
      </w:r>
      <w:r w:rsidRPr="000B6E43">
        <w:t>Подтверждение записи по заявке ЖОЗ (SetAppointmentByPARequest)</w:t>
      </w:r>
      <w:r>
        <w:t>».</w:t>
      </w:r>
    </w:p>
    <w:p w14:paraId="144046AB" w14:textId="77777777" w:rsidR="00EA0580" w:rsidRDefault="00EA0580" w:rsidP="00EA0580">
      <w:pPr>
        <w:pStyle w:val="affe"/>
        <w:ind w:firstLine="0"/>
      </w:pPr>
      <w:r>
        <w:object w:dxaOrig="10876" w:dyaOrig="12870" w14:anchorId="54F6FF51">
          <v:shape id="_x0000_i1069" type="#_x0000_t75" style="width:468pt;height:553.5pt" o:ole="">
            <v:imagedata r:id="rId105" o:title=""/>
          </v:shape>
          <o:OLEObject Type="Embed" ProgID="Visio.Drawing.15" ShapeID="_x0000_i1069" DrawAspect="Content" ObjectID="_1714894304" r:id="rId106"/>
        </w:object>
      </w:r>
    </w:p>
    <w:p w14:paraId="00E3CE44" w14:textId="77777777" w:rsidR="00EA0580" w:rsidRPr="00385952" w:rsidRDefault="00EA0580" w:rsidP="00EA0580">
      <w:pPr>
        <w:pStyle w:val="affe"/>
        <w:rPr>
          <w:b/>
          <w:szCs w:val="24"/>
        </w:rPr>
      </w:pPr>
      <w:bookmarkStart w:id="314" w:name="_Ref491095029"/>
      <w:r w:rsidRPr="002B12DC">
        <w:rPr>
          <w:b/>
          <w:szCs w:val="24"/>
        </w:rPr>
        <w:t>Рисунок</w:t>
      </w:r>
      <w:r w:rsidRPr="00281082">
        <w:rPr>
          <w:b/>
          <w:szCs w:val="24"/>
        </w:rPr>
        <w:t xml:space="preserve"> </w:t>
      </w:r>
      <w:r w:rsidRPr="002B12DC">
        <w:rPr>
          <w:b/>
          <w:szCs w:val="24"/>
        </w:rPr>
        <w:fldChar w:fldCharType="begin"/>
      </w:r>
      <w:r w:rsidRPr="00281082">
        <w:rPr>
          <w:b/>
          <w:szCs w:val="24"/>
        </w:rPr>
        <w:instrText xml:space="preserve"> </w:instrText>
      </w:r>
      <w:r w:rsidRPr="000C6DEF">
        <w:rPr>
          <w:b/>
          <w:szCs w:val="24"/>
        </w:rPr>
        <w:instrText>SEQ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instrText>Рисунок</w:instrText>
      </w:r>
      <w:r w:rsidRPr="00281082">
        <w:rPr>
          <w:b/>
          <w:szCs w:val="24"/>
        </w:rPr>
        <w:instrText xml:space="preserve"> \* </w:instrText>
      </w:r>
      <w:r w:rsidRPr="000C6DEF">
        <w:rPr>
          <w:b/>
          <w:szCs w:val="24"/>
        </w:rPr>
        <w:instrText>ARABIC</w:instrText>
      </w:r>
      <w:r w:rsidRPr="00281082">
        <w:rPr>
          <w:b/>
          <w:szCs w:val="24"/>
        </w:rPr>
        <w:instrText xml:space="preserve">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0</w:t>
      </w:r>
      <w:r w:rsidRPr="002B12DC">
        <w:rPr>
          <w:b/>
          <w:szCs w:val="24"/>
        </w:rPr>
        <w:fldChar w:fldCharType="end"/>
      </w:r>
      <w:bookmarkEnd w:id="314"/>
      <w:r w:rsidRPr="00281082">
        <w:rPr>
          <w:b/>
          <w:szCs w:val="24"/>
        </w:rPr>
        <w:t xml:space="preserve">. </w:t>
      </w:r>
      <w:r w:rsidRPr="000C6DEF">
        <w:rPr>
          <w:b/>
          <w:szCs w:val="24"/>
        </w:rPr>
        <w:t xml:space="preserve">Схема информационного взаимодействия в рамках метода </w:t>
      </w:r>
      <w:r w:rsidRPr="00A3479F">
        <w:rPr>
          <w:b/>
          <w:szCs w:val="24"/>
        </w:rPr>
        <w:t>«Подтверждение записи по заявке Ж</w:t>
      </w:r>
      <w:r>
        <w:rPr>
          <w:b/>
          <w:szCs w:val="24"/>
        </w:rPr>
        <w:t>ОЗ (SetAppointmentByPARequest)»</w:t>
      </w:r>
    </w:p>
    <w:p w14:paraId="3E6CA666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lastRenderedPageBreak/>
        <w:t>Клиент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>» в СЗнП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99830196 \h  \* MERGEFORMAT </w:instrText>
      </w:r>
      <w:r>
        <w:fldChar w:fldCharType="separate"/>
      </w:r>
      <w:r>
        <w:t>Таблице</w:t>
      </w:r>
      <w:r w:rsidRPr="00AB0CF6">
        <w:t xml:space="preserve"> 46</w:t>
      </w:r>
      <w:r>
        <w:fldChar w:fldCharType="end"/>
      </w:r>
      <w:r w:rsidRPr="00993643">
        <w:t>.</w:t>
      </w:r>
    </w:p>
    <w:p w14:paraId="69386A86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14:paraId="345B8952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14:paraId="36AFE52F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499830196 \h  \* MERGEFORMAT </w:instrText>
      </w:r>
      <w:r>
        <w:fldChar w:fldCharType="separate"/>
      </w:r>
      <w:r>
        <w:t>Таблице</w:t>
      </w:r>
      <w:r w:rsidRPr="00AB0CF6">
        <w:t xml:space="preserve"> 46</w:t>
      </w:r>
      <w:r>
        <w:fldChar w:fldCharType="end"/>
      </w:r>
      <w:r w:rsidRPr="00993643">
        <w:t>.</w:t>
      </w:r>
    </w:p>
    <w:p w14:paraId="14F8001D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t>Целевое ЛПУ передает ответ метода «</w:t>
      </w:r>
      <w:r w:rsidRPr="00BD0136">
        <w:t>Подтверждение записи по заявке ЖОЗ (SetAppointmentByPARequest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499830232 \h  \* MERGEFORMAT </w:instrText>
      </w:r>
      <w:r>
        <w:fldChar w:fldCharType="separate"/>
      </w:r>
      <w:r>
        <w:t>Таблице</w:t>
      </w:r>
      <w:r w:rsidRPr="00AB0CF6">
        <w:t xml:space="preserve"> 47</w:t>
      </w:r>
      <w:r>
        <w:fldChar w:fldCharType="end"/>
      </w:r>
      <w:r w:rsidRPr="00993643">
        <w:t>.</w:t>
      </w:r>
    </w:p>
    <w:p w14:paraId="09290951" w14:textId="77777777" w:rsidR="00EA0580" w:rsidRPr="00993643" w:rsidRDefault="00EA0580" w:rsidP="00466614">
      <w:pPr>
        <w:pStyle w:val="affe"/>
        <w:numPr>
          <w:ilvl w:val="0"/>
          <w:numId w:val="35"/>
        </w:numPr>
        <w:ind w:left="0" w:firstLine="567"/>
      </w:pPr>
      <w:r w:rsidRPr="00993643">
        <w:t>СЗнП передает ответ метода «</w:t>
      </w:r>
      <w:r w:rsidRPr="00BD0136">
        <w:t>Подтверждение записи по заявке ЖОЗ (SetAppointmentByPARequest)</w:t>
      </w:r>
      <w:r w:rsidRPr="00993643">
        <w:t>» клиенту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499830232 \h  \* MERGEFORMAT </w:instrText>
      </w:r>
      <w:r>
        <w:fldChar w:fldCharType="separate"/>
      </w:r>
      <w:r>
        <w:t>Таблице</w:t>
      </w:r>
      <w:r w:rsidRPr="00AB0CF6">
        <w:t xml:space="preserve"> 47</w:t>
      </w:r>
      <w:r>
        <w:fldChar w:fldCharType="end"/>
      </w:r>
      <w:r w:rsidRPr="00993643">
        <w:t>.</w:t>
      </w:r>
    </w:p>
    <w:p w14:paraId="0657256C" w14:textId="77777777" w:rsidR="00EA0580" w:rsidRDefault="00EA0580" w:rsidP="00EA0580">
      <w:pPr>
        <w:pStyle w:val="31"/>
        <w:ind w:left="2160" w:hanging="180"/>
      </w:pPr>
      <w:bookmarkStart w:id="315" w:name="_Toc495843750"/>
      <w:bookmarkStart w:id="316" w:name="_Toc83129010"/>
      <w:bookmarkStart w:id="317" w:name="_Toc104281558"/>
      <w:r>
        <w:t>Описание параметров</w:t>
      </w:r>
      <w:bookmarkEnd w:id="315"/>
      <w:bookmarkEnd w:id="316"/>
      <w:bookmarkEnd w:id="317"/>
    </w:p>
    <w:p w14:paraId="58434E2A" w14:textId="77777777" w:rsidR="00EA0580" w:rsidRDefault="00EA0580" w:rsidP="00EA0580">
      <w:pPr>
        <w:pStyle w:val="affe"/>
        <w:rPr>
          <w:noProof/>
        </w:rPr>
      </w:pPr>
      <w:r w:rsidRPr="00545527">
        <w:t xml:space="preserve">Структура запроса </w:t>
      </w:r>
      <w:r w:rsidRPr="00BD0136">
        <w:t>SetAppointmentByPARequest</w:t>
      </w:r>
      <w:r w:rsidRPr="00545527">
        <w:t xml:space="preserve"> представлена</w:t>
      </w:r>
      <w:r>
        <w:t xml:space="preserve"> на </w:t>
      </w:r>
      <w:r>
        <w:fldChar w:fldCharType="begin"/>
      </w:r>
      <w:r>
        <w:instrText xml:space="preserve"> REF _Ref499828766 \h  \* MERGEFORMAT </w:instrText>
      </w:r>
      <w:r>
        <w:fldChar w:fldCharType="separate"/>
      </w:r>
      <w:r>
        <w:t>Рисунке</w:t>
      </w:r>
      <w:r w:rsidRPr="00AB0CF6">
        <w:t xml:space="preserve"> 71</w:t>
      </w:r>
      <w:r>
        <w:fldChar w:fldCharType="end"/>
      </w:r>
      <w:r w:rsidRPr="00545527">
        <w:t>.</w:t>
      </w:r>
    </w:p>
    <w:p w14:paraId="291A885C" w14:textId="7D173E3B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22AD9F98" wp14:editId="5EFBCDE9">
            <wp:extent cx="5924550" cy="66865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668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E08DC" w14:textId="77777777" w:rsidR="00EA0580" w:rsidRDefault="00EA0580" w:rsidP="00EA0580">
      <w:pPr>
        <w:pStyle w:val="affe"/>
        <w:jc w:val="center"/>
      </w:pPr>
      <w:bookmarkStart w:id="318" w:name="_Ref499828766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1</w:t>
      </w:r>
      <w:r w:rsidRPr="002B12DC">
        <w:rPr>
          <w:b/>
          <w:szCs w:val="24"/>
        </w:rPr>
        <w:fldChar w:fldCharType="end"/>
      </w:r>
      <w:bookmarkEnd w:id="31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0E39EF">
        <w:rPr>
          <w:b/>
          <w:szCs w:val="24"/>
        </w:rPr>
        <w:t>SetAppointmentByPARequest</w:t>
      </w:r>
    </w:p>
    <w:p w14:paraId="3BD6DF27" w14:textId="77777777" w:rsidR="00EA0580" w:rsidRDefault="00EA0580" w:rsidP="00EA0580">
      <w:pPr>
        <w:pStyle w:val="affe"/>
      </w:pPr>
      <w:r w:rsidRPr="008435D3">
        <w:t xml:space="preserve">В </w:t>
      </w:r>
      <w:r>
        <w:fldChar w:fldCharType="begin"/>
      </w:r>
      <w:r>
        <w:instrText xml:space="preserve"> REF _Ref499830196 \h  \* MERGEFORMAT </w:instrText>
      </w:r>
      <w:r>
        <w:fldChar w:fldCharType="separate"/>
      </w:r>
      <w:r>
        <w:t>Таблице</w:t>
      </w:r>
      <w:r w:rsidRPr="00AB0CF6">
        <w:t xml:space="preserve"> 46</w:t>
      </w:r>
      <w:r>
        <w:fldChar w:fldCharType="end"/>
      </w:r>
      <w:r>
        <w:t xml:space="preserve"> </w:t>
      </w:r>
      <w:r w:rsidRPr="008435D3">
        <w:t xml:space="preserve">представлено описание параметров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14:paraId="3D3B9F21" w14:textId="77777777" w:rsidR="00EA0580" w:rsidRPr="00FE1444" w:rsidRDefault="00EA0580" w:rsidP="00EA0580">
      <w:pPr>
        <w:pStyle w:val="ad"/>
        <w:jc w:val="left"/>
      </w:pPr>
      <w:bookmarkStart w:id="319" w:name="_Ref499830196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6</w:t>
      </w:r>
      <w:r w:rsidRPr="00DD093C">
        <w:fldChar w:fldCharType="end"/>
      </w:r>
      <w:bookmarkEnd w:id="319"/>
      <w:r w:rsidRPr="00DD093C">
        <w:t xml:space="preserve"> – </w:t>
      </w:r>
      <w:r w:rsidRPr="00545527">
        <w:t xml:space="preserve">Описание параметров запроса метода </w:t>
      </w:r>
      <w:r w:rsidRPr="000E39EF">
        <w:t>SetAppointmentBy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68182856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354852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4C855D5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335BD96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65B13B9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5B47AF2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4A57BA4B" w14:textId="77777777" w:rsidTr="002073EC">
        <w:tc>
          <w:tcPr>
            <w:tcW w:w="3652" w:type="dxa"/>
            <w:gridSpan w:val="2"/>
          </w:tcPr>
          <w:p w14:paraId="01D06707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330D2DB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B9FABD6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578FFFDE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35C64E7F" w14:textId="77777777" w:rsidTr="002073EC">
        <w:tc>
          <w:tcPr>
            <w:tcW w:w="1677" w:type="dxa"/>
          </w:tcPr>
          <w:p w14:paraId="2292B68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71700B8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Appointment</w:t>
            </w:r>
          </w:p>
        </w:tc>
        <w:tc>
          <w:tcPr>
            <w:tcW w:w="1843" w:type="dxa"/>
          </w:tcPr>
          <w:p w14:paraId="7276979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4AA1CD5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3C4ECAC9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>Идентификатор талона для записи</w:t>
            </w:r>
            <w:r w:rsidRPr="00435B8A">
              <w:t xml:space="preserve"> из соответствующего справочника целевой МИС</w:t>
            </w:r>
          </w:p>
        </w:tc>
      </w:tr>
      <w:tr w:rsidR="00EA0580" w:rsidRPr="00F70D48" w14:paraId="4966267D" w14:textId="77777777" w:rsidTr="002073EC">
        <w:tc>
          <w:tcPr>
            <w:tcW w:w="1677" w:type="dxa"/>
          </w:tcPr>
          <w:p w14:paraId="13BE30E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02680FA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AppointmentPrev</w:t>
            </w:r>
          </w:p>
        </w:tc>
        <w:tc>
          <w:tcPr>
            <w:tcW w:w="1843" w:type="dxa"/>
          </w:tcPr>
          <w:p w14:paraId="6D2D307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79A8306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4569A31" w14:textId="77777777" w:rsidR="00EA0580" w:rsidRPr="004C3FBF" w:rsidRDefault="00EA0580" w:rsidP="00EA0580">
            <w:pPr>
              <w:pStyle w:val="afff"/>
              <w:spacing w:after="0"/>
            </w:pPr>
            <w:r w:rsidRPr="004C3FBF">
              <w:t>Идентификатор</w:t>
            </w:r>
            <w:r w:rsidRPr="0068088D">
              <w:t xml:space="preserve"> </w:t>
            </w:r>
            <w:r w:rsidRPr="004C3FBF">
              <w:t>талона</w:t>
            </w:r>
            <w:r w:rsidRPr="0068088D">
              <w:t xml:space="preserve"> </w:t>
            </w:r>
            <w:r>
              <w:t>записи</w:t>
            </w:r>
            <w:r w:rsidRPr="0068088D">
              <w:t xml:space="preserve"> </w:t>
            </w:r>
            <w:r>
              <w:t>на</w:t>
            </w:r>
            <w:r w:rsidRPr="0068088D">
              <w:t xml:space="preserve"> </w:t>
            </w:r>
            <w:r>
              <w:t xml:space="preserve">прием, по которой необходимо </w:t>
            </w:r>
            <w:r>
              <w:lastRenderedPageBreak/>
              <w:t>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EA0580" w:rsidRPr="00F70D48" w14:paraId="50569955" w14:textId="77777777" w:rsidTr="002073EC">
        <w:tc>
          <w:tcPr>
            <w:tcW w:w="1677" w:type="dxa"/>
          </w:tcPr>
          <w:p w14:paraId="6EDF575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lastRenderedPageBreak/>
              <w:t>/</w:t>
            </w:r>
          </w:p>
        </w:tc>
        <w:tc>
          <w:tcPr>
            <w:tcW w:w="1975" w:type="dxa"/>
          </w:tcPr>
          <w:p w14:paraId="0926547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Lpu</w:t>
            </w:r>
          </w:p>
        </w:tc>
        <w:tc>
          <w:tcPr>
            <w:tcW w:w="1843" w:type="dxa"/>
          </w:tcPr>
          <w:p w14:paraId="1E83F59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47713B7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5E03BC2B" w14:textId="77777777" w:rsidR="00EA0580" w:rsidRPr="004C3FBF" w:rsidRDefault="00EA0580" w:rsidP="00EA0580">
            <w:pPr>
              <w:pStyle w:val="afff"/>
              <w:spacing w:after="0"/>
            </w:pPr>
            <w:r w:rsidRPr="000A2D15">
              <w:t xml:space="preserve">Идентификатор ЛПУ из справочника </w:t>
            </w:r>
            <w:r>
              <w:t xml:space="preserve">«ЛПУ» </w:t>
            </w:r>
            <w:r w:rsidRPr="000A2D15">
              <w:t xml:space="preserve">Интеграционной </w:t>
            </w:r>
            <w:r>
              <w:t>платформы</w:t>
            </w:r>
          </w:p>
        </w:tc>
      </w:tr>
      <w:tr w:rsidR="00EA0580" w:rsidRPr="00F70D48" w14:paraId="0AF2E086" w14:textId="77777777" w:rsidTr="002073EC">
        <w:tc>
          <w:tcPr>
            <w:tcW w:w="1677" w:type="dxa"/>
          </w:tcPr>
          <w:p w14:paraId="2545384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6B8DEDC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1843" w:type="dxa"/>
          </w:tcPr>
          <w:p w14:paraId="3EE835F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D6B785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3039" w:type="dxa"/>
          </w:tcPr>
          <w:p w14:paraId="4EF43DC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Авторизационный токен</w:t>
            </w:r>
          </w:p>
        </w:tc>
      </w:tr>
      <w:tr w:rsidR="00EA0580" w:rsidRPr="00F70D48" w14:paraId="71B46FE9" w14:textId="77777777" w:rsidTr="002073EC">
        <w:tc>
          <w:tcPr>
            <w:tcW w:w="1677" w:type="dxa"/>
          </w:tcPr>
          <w:p w14:paraId="229C375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5E04DDF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History</w:t>
            </w:r>
          </w:p>
        </w:tc>
        <w:tc>
          <w:tcPr>
            <w:tcW w:w="1843" w:type="dxa"/>
          </w:tcPr>
          <w:p w14:paraId="7BC3941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1914DD8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5083F75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F70D48" w14:paraId="1906246B" w14:textId="77777777" w:rsidTr="002073EC">
        <w:tc>
          <w:tcPr>
            <w:tcW w:w="3652" w:type="dxa"/>
            <w:gridSpan w:val="2"/>
          </w:tcPr>
          <w:p w14:paraId="32363D66" w14:textId="77777777" w:rsidR="00EA0580" w:rsidRPr="006023F1" w:rsidRDefault="00EA0580" w:rsidP="00EA0580">
            <w:pPr>
              <w:pStyle w:val="afff"/>
              <w:spacing w:after="0"/>
              <w:rPr>
                <w:b/>
              </w:rPr>
            </w:pPr>
            <w:r w:rsidRPr="006023F1">
              <w:rPr>
                <w:b/>
              </w:rPr>
              <w:t>/attachedPARequest</w:t>
            </w:r>
          </w:p>
        </w:tc>
        <w:tc>
          <w:tcPr>
            <w:tcW w:w="1843" w:type="dxa"/>
          </w:tcPr>
          <w:p w14:paraId="65DE405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1A57B5C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XML-объект</w:t>
            </w:r>
          </w:p>
        </w:tc>
        <w:tc>
          <w:tcPr>
            <w:tcW w:w="3039" w:type="dxa"/>
          </w:tcPr>
          <w:p w14:paraId="31E58183" w14:textId="77777777" w:rsidR="00EA0580" w:rsidRDefault="00EA0580" w:rsidP="00EA0580">
            <w:pPr>
              <w:pStyle w:val="afff"/>
              <w:spacing w:after="0"/>
            </w:pPr>
            <w:r w:rsidRPr="0068088D">
              <w:t xml:space="preserve">Объект типа </w:t>
            </w:r>
            <w:r w:rsidRPr="00F70D48">
              <w:t>ActivePARequestInfo</w:t>
            </w:r>
            <w:r w:rsidRPr="0068088D">
              <w:t xml:space="preserve">. </w:t>
            </w:r>
          </w:p>
          <w:p w14:paraId="4CA65FD9" w14:textId="77777777" w:rsidR="00EA0580" w:rsidRDefault="00EA0580" w:rsidP="00EA0580">
            <w:pPr>
              <w:pStyle w:val="afff"/>
              <w:spacing w:after="0"/>
            </w:pPr>
            <w:r>
              <w:t xml:space="preserve">При обращении к </w:t>
            </w:r>
            <w:r w:rsidRPr="006E70D1">
              <w:t xml:space="preserve">СЗнП </w:t>
            </w:r>
            <w:r>
              <w:t xml:space="preserve">обязательным является только параметр </w:t>
            </w:r>
            <w:r w:rsidRPr="004F453D">
              <w:t>IdPar</w:t>
            </w:r>
            <w:r>
              <w:t>.</w:t>
            </w:r>
          </w:p>
          <w:p w14:paraId="25B7D8D5" w14:textId="77777777" w:rsidR="00EA0580" w:rsidRPr="003F03A7" w:rsidRDefault="00EA0580" w:rsidP="00EA0580">
            <w:pPr>
              <w:pStyle w:val="afff"/>
              <w:spacing w:after="0"/>
            </w:pPr>
            <w:r>
              <w:t xml:space="preserve">Данные, кроме </w:t>
            </w:r>
            <w:r w:rsidRPr="004F453D">
              <w:t>IdPar</w:t>
            </w:r>
            <w:r>
              <w:t>, н</w:t>
            </w:r>
            <w:r w:rsidRPr="006E70D1">
              <w:t>аполня</w:t>
            </w:r>
            <w:r>
              <w:t>ю</w:t>
            </w:r>
            <w:r w:rsidRPr="006E70D1">
              <w:t>тся при передаче запроса от СЗнП к поставщику данных</w:t>
            </w:r>
          </w:p>
        </w:tc>
      </w:tr>
      <w:tr w:rsidR="00EA0580" w:rsidRPr="00F70D48" w14:paraId="79700F97" w14:textId="77777777" w:rsidTr="002073EC">
        <w:tc>
          <w:tcPr>
            <w:tcW w:w="1677" w:type="dxa"/>
          </w:tcPr>
          <w:p w14:paraId="1BAFE9D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attachedPARequest</w:t>
            </w:r>
          </w:p>
        </w:tc>
        <w:tc>
          <w:tcPr>
            <w:tcW w:w="1975" w:type="dxa"/>
          </w:tcPr>
          <w:p w14:paraId="46AA0C0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Par</w:t>
            </w:r>
          </w:p>
        </w:tc>
        <w:tc>
          <w:tcPr>
            <w:tcW w:w="1843" w:type="dxa"/>
          </w:tcPr>
          <w:p w14:paraId="049C7A9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02175A4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54EF3FD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заявки ЖОЗ</w:t>
            </w:r>
          </w:p>
        </w:tc>
      </w:tr>
      <w:tr w:rsidR="00EA0580" w:rsidRPr="00F70D48" w14:paraId="0F90AFAA" w14:textId="77777777" w:rsidTr="002073EC">
        <w:tc>
          <w:tcPr>
            <w:tcW w:w="1677" w:type="dxa"/>
          </w:tcPr>
          <w:p w14:paraId="5B12FC7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attachedPARequest</w:t>
            </w:r>
          </w:p>
        </w:tc>
        <w:tc>
          <w:tcPr>
            <w:tcW w:w="1975" w:type="dxa"/>
          </w:tcPr>
          <w:p w14:paraId="026BDDDD" w14:textId="77777777" w:rsidR="00EA0580" w:rsidRPr="00F70D48" w:rsidRDefault="00EA0580" w:rsidP="00EA0580">
            <w:pPr>
              <w:pStyle w:val="afff"/>
              <w:spacing w:after="0"/>
            </w:pPr>
            <w:r w:rsidRPr="00A23328">
              <w:t>CreatedDate</w:t>
            </w:r>
          </w:p>
        </w:tc>
        <w:tc>
          <w:tcPr>
            <w:tcW w:w="1843" w:type="dxa"/>
          </w:tcPr>
          <w:p w14:paraId="7F2B1417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32AEA806" w14:textId="77777777" w:rsidR="00EA0580" w:rsidRPr="00CD3AA5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7170CDB6" w14:textId="77777777" w:rsidR="00EA0580" w:rsidRPr="006E70D1" w:rsidRDefault="00EA0580" w:rsidP="00EA0580">
            <w:pPr>
              <w:pStyle w:val="afff"/>
              <w:spacing w:after="0"/>
            </w:pPr>
            <w:r>
              <w:t>Дата создания заявки ЖОЗ</w:t>
            </w:r>
          </w:p>
        </w:tc>
      </w:tr>
      <w:tr w:rsidR="00EA0580" w:rsidRPr="00F70D48" w14:paraId="1EDDFCDD" w14:textId="77777777" w:rsidTr="002073EC">
        <w:tc>
          <w:tcPr>
            <w:tcW w:w="1677" w:type="dxa"/>
          </w:tcPr>
          <w:p w14:paraId="3CAFB9A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attachedPARequest</w:t>
            </w:r>
          </w:p>
        </w:tc>
        <w:tc>
          <w:tcPr>
            <w:tcW w:w="1975" w:type="dxa"/>
          </w:tcPr>
          <w:p w14:paraId="3C719ADA" w14:textId="77777777" w:rsidR="00EA0580" w:rsidRPr="00A23328" w:rsidRDefault="00EA0580" w:rsidP="00EA0580">
            <w:pPr>
              <w:pStyle w:val="afff"/>
              <w:spacing w:after="0"/>
            </w:pPr>
            <w:r w:rsidRPr="00721C91">
              <w:t>PASourceCreated</w:t>
            </w:r>
          </w:p>
        </w:tc>
        <w:tc>
          <w:tcPr>
            <w:tcW w:w="1843" w:type="dxa"/>
          </w:tcPr>
          <w:p w14:paraId="6D4E619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73034AED" w14:textId="77777777" w:rsidR="00EA0580" w:rsidRPr="00F533DC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605E5B35" w14:textId="77777777" w:rsidR="00EA0580" w:rsidRPr="006E70D1" w:rsidRDefault="00EA0580" w:rsidP="00EA0580">
            <w:pPr>
              <w:pStyle w:val="afff"/>
              <w:spacing w:after="0"/>
            </w:pPr>
            <w:r w:rsidRPr="00C42657">
              <w:t xml:space="preserve">Источник создания заявки ЖОЗ (код из справочника «Источники заявки ЖОЗ» Интеграционной платформы - см.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C42657">
              <w:t>)</w:t>
            </w:r>
          </w:p>
        </w:tc>
      </w:tr>
      <w:tr w:rsidR="00EA0580" w:rsidRPr="00F70D48" w14:paraId="6A91C1CF" w14:textId="77777777" w:rsidTr="002073EC">
        <w:tc>
          <w:tcPr>
            <w:tcW w:w="3652" w:type="dxa"/>
            <w:gridSpan w:val="2"/>
          </w:tcPr>
          <w:p w14:paraId="453A6062" w14:textId="77777777" w:rsidR="00EA0580" w:rsidRPr="00A23328" w:rsidRDefault="00EA0580" w:rsidP="00EA0580">
            <w:pPr>
              <w:pStyle w:val="afff"/>
              <w:spacing w:after="0"/>
              <w:rPr>
                <w:b/>
              </w:rPr>
            </w:pPr>
            <w:r w:rsidRPr="00A23328">
              <w:rPr>
                <w:b/>
              </w:rPr>
              <w:t>/attachedPARequest</w:t>
            </w:r>
            <w:r w:rsidRPr="00A23328">
              <w:rPr>
                <w:b/>
                <w:lang w:val="en-US"/>
              </w:rPr>
              <w:t>/PARequest</w:t>
            </w:r>
          </w:p>
        </w:tc>
        <w:tc>
          <w:tcPr>
            <w:tcW w:w="1843" w:type="dxa"/>
          </w:tcPr>
          <w:p w14:paraId="6B906EFC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1EFE9C2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28B95F82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Контейнер параметров заявки</w:t>
            </w:r>
          </w:p>
        </w:tc>
      </w:tr>
      <w:tr w:rsidR="00EA0580" w:rsidRPr="00F70D48" w14:paraId="15610409" w14:textId="77777777" w:rsidTr="002073EC">
        <w:tc>
          <w:tcPr>
            <w:tcW w:w="1677" w:type="dxa"/>
          </w:tcPr>
          <w:p w14:paraId="74C51C41" w14:textId="77777777" w:rsidR="00EA0580" w:rsidRPr="00A2332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48D9E5B2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FerIdSpeciality</w:t>
            </w:r>
          </w:p>
        </w:tc>
        <w:tc>
          <w:tcPr>
            <w:tcW w:w="1843" w:type="dxa"/>
          </w:tcPr>
          <w:p w14:paraId="6A4DAFB5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415AAEF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EF7D988" w14:textId="77777777" w:rsidR="00EA0580" w:rsidRPr="004C3FBF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F70D48" w14:paraId="544BDF1C" w14:textId="77777777" w:rsidTr="002073EC">
        <w:tc>
          <w:tcPr>
            <w:tcW w:w="1677" w:type="dxa"/>
          </w:tcPr>
          <w:p w14:paraId="45E487A3" w14:textId="77777777" w:rsidR="00EA0580" w:rsidRPr="00F70D4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6B346529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IdDoc</w:t>
            </w:r>
          </w:p>
        </w:tc>
        <w:tc>
          <w:tcPr>
            <w:tcW w:w="1843" w:type="dxa"/>
          </w:tcPr>
          <w:p w14:paraId="5419B3C7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7912CA0F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60DE8973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Идентификатор врача в соответствующем справочнике МИС</w:t>
            </w:r>
          </w:p>
        </w:tc>
      </w:tr>
      <w:tr w:rsidR="00EA0580" w:rsidRPr="00F70D48" w14:paraId="611B1B38" w14:textId="77777777" w:rsidTr="002073EC">
        <w:tc>
          <w:tcPr>
            <w:tcW w:w="1677" w:type="dxa"/>
          </w:tcPr>
          <w:p w14:paraId="7DBB294F" w14:textId="77777777" w:rsidR="00EA0580" w:rsidRPr="00F70D4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102CAA5F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IdLpu</w:t>
            </w:r>
          </w:p>
        </w:tc>
        <w:tc>
          <w:tcPr>
            <w:tcW w:w="1843" w:type="dxa"/>
          </w:tcPr>
          <w:p w14:paraId="1C90BCEE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77ACB5B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37C3798E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 xml:space="preserve">Идентификатор ЛПУ (из справочника "ЛПУ" Интеграционной платформы), в которое </w:t>
            </w:r>
            <w:r w:rsidRPr="00F70D48">
              <w:lastRenderedPageBreak/>
              <w:t>должна быть осуществлена запись</w:t>
            </w:r>
          </w:p>
        </w:tc>
      </w:tr>
      <w:tr w:rsidR="00EA0580" w:rsidRPr="00F70D48" w14:paraId="73399EFC" w14:textId="77777777" w:rsidTr="002073EC">
        <w:tc>
          <w:tcPr>
            <w:tcW w:w="1677" w:type="dxa"/>
          </w:tcPr>
          <w:p w14:paraId="67F01CFE" w14:textId="77777777" w:rsidR="00EA0580" w:rsidRPr="00F70D4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lastRenderedPageBreak/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01951A76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IdNsiLpu</w:t>
            </w:r>
          </w:p>
        </w:tc>
        <w:tc>
          <w:tcPr>
            <w:tcW w:w="1843" w:type="dxa"/>
          </w:tcPr>
          <w:p w14:paraId="5024E0B5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31CD504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C8E8964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EA0580" w:rsidRPr="00F70D48" w14:paraId="27A03EB1" w14:textId="77777777" w:rsidTr="002073EC">
        <w:tc>
          <w:tcPr>
            <w:tcW w:w="1677" w:type="dxa"/>
          </w:tcPr>
          <w:p w14:paraId="04952BB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69BA3922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IdSpeciality</w:t>
            </w:r>
          </w:p>
        </w:tc>
        <w:tc>
          <w:tcPr>
            <w:tcW w:w="1843" w:type="dxa"/>
          </w:tcPr>
          <w:p w14:paraId="282EB5A7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22FB9B8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989D43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ебной специальности в справочнике МИС</w:t>
            </w:r>
          </w:p>
        </w:tc>
      </w:tr>
      <w:tr w:rsidR="00EA0580" w:rsidRPr="00F70D48" w14:paraId="62480B23" w14:textId="77777777" w:rsidTr="002073EC">
        <w:tc>
          <w:tcPr>
            <w:tcW w:w="1677" w:type="dxa"/>
          </w:tcPr>
          <w:p w14:paraId="4991E2E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7CBB2A4F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NameDoc</w:t>
            </w:r>
          </w:p>
        </w:tc>
        <w:tc>
          <w:tcPr>
            <w:tcW w:w="1843" w:type="dxa"/>
          </w:tcPr>
          <w:p w14:paraId="335309D8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13AD61B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D8B40F6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EA0580" w:rsidRPr="00F70D48" w14:paraId="336CA6A2" w14:textId="77777777" w:rsidTr="002073EC">
        <w:tc>
          <w:tcPr>
            <w:tcW w:w="1677" w:type="dxa"/>
          </w:tcPr>
          <w:p w14:paraId="00E01B9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A23328">
              <w:rPr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14:paraId="308FAD47" w14:textId="77777777" w:rsidR="00EA0580" w:rsidRPr="00A23328" w:rsidRDefault="00EA0580" w:rsidP="00EA0580">
            <w:pPr>
              <w:pStyle w:val="afff"/>
              <w:spacing w:after="0"/>
            </w:pPr>
            <w:r w:rsidRPr="00A23328">
              <w:t>NameSpeciality</w:t>
            </w:r>
          </w:p>
        </w:tc>
        <w:tc>
          <w:tcPr>
            <w:tcW w:w="1843" w:type="dxa"/>
          </w:tcPr>
          <w:p w14:paraId="12F73777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311797D3" w14:textId="77777777" w:rsidR="00EA0580" w:rsidRPr="00680EC4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12855B3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Наименование врачебной специальности в справочнике МИС</w:t>
            </w:r>
          </w:p>
        </w:tc>
      </w:tr>
      <w:tr w:rsidR="00EA0580" w:rsidRPr="00F70D48" w14:paraId="77441FCA" w14:textId="77777777" w:rsidTr="002073EC">
        <w:tc>
          <w:tcPr>
            <w:tcW w:w="3652" w:type="dxa"/>
            <w:gridSpan w:val="2"/>
          </w:tcPr>
          <w:p w14:paraId="6A41549D" w14:textId="77777777" w:rsidR="00EA0580" w:rsidRPr="00A2332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A23328">
              <w:rPr>
                <w:b/>
              </w:rPr>
              <w:t>attachedPARequest</w:t>
            </w:r>
            <w:r>
              <w:rPr>
                <w:b/>
                <w:lang w:val="en-US"/>
              </w:rPr>
              <w:t>/</w:t>
            </w:r>
            <w:r w:rsidRPr="00680EC4">
              <w:rPr>
                <w:b/>
                <w:lang w:val="en-US"/>
              </w:rPr>
              <w:t>PARequestInfo</w:t>
            </w:r>
          </w:p>
        </w:tc>
        <w:tc>
          <w:tcPr>
            <w:tcW w:w="1843" w:type="dxa"/>
          </w:tcPr>
          <w:p w14:paraId="6757FAFA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354430E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1414A67F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Контейнер причин</w:t>
            </w:r>
          </w:p>
        </w:tc>
      </w:tr>
      <w:tr w:rsidR="00EA0580" w:rsidRPr="00F70D48" w14:paraId="6DA538D0" w14:textId="77777777" w:rsidTr="002073EC">
        <w:tc>
          <w:tcPr>
            <w:tcW w:w="1677" w:type="dxa"/>
          </w:tcPr>
          <w:p w14:paraId="0B84776E" w14:textId="77777777" w:rsidR="00EA0580" w:rsidRPr="00680EC4" w:rsidRDefault="00EA0580" w:rsidP="00EA0580">
            <w:pPr>
              <w:pStyle w:val="afff"/>
              <w:spacing w:after="0"/>
            </w:pPr>
            <w:r>
              <w:t>/</w:t>
            </w:r>
            <w:r w:rsidRPr="00680EC4">
              <w:t>PARequestInfo</w:t>
            </w:r>
          </w:p>
        </w:tc>
        <w:tc>
          <w:tcPr>
            <w:tcW w:w="1975" w:type="dxa"/>
          </w:tcPr>
          <w:p w14:paraId="73E671ED" w14:textId="77777777" w:rsidR="00EA0580" w:rsidRPr="00A23328" w:rsidRDefault="00EA0580" w:rsidP="00EA0580">
            <w:pPr>
              <w:pStyle w:val="afff"/>
              <w:spacing w:after="0"/>
            </w:pPr>
            <w:r w:rsidRPr="00680EC4">
              <w:t>Claim</w:t>
            </w:r>
          </w:p>
        </w:tc>
        <w:tc>
          <w:tcPr>
            <w:tcW w:w="1843" w:type="dxa"/>
          </w:tcPr>
          <w:p w14:paraId="6AAD8F6D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1F642C0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60F9E3CE" w14:textId="77777777" w:rsidR="00EA0580" w:rsidRPr="00F70D48" w:rsidRDefault="00EA0580" w:rsidP="00EA0580">
            <w:pPr>
              <w:pStyle w:val="afff"/>
              <w:spacing w:after="0"/>
            </w:pPr>
            <w:r w:rsidRPr="00C42657">
              <w:t>Причина постановки в лист ожидания (код из справочника "</w:t>
            </w:r>
            <w:r>
              <w:t>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C42657">
              <w:t xml:space="preserve">" Интеграционной платформы - см. </w:t>
            </w:r>
            <w:r>
              <w:t xml:space="preserve">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C42657">
              <w:t>)</w:t>
            </w:r>
          </w:p>
        </w:tc>
      </w:tr>
      <w:tr w:rsidR="00EA0580" w:rsidRPr="00F70D48" w14:paraId="63C22EA6" w14:textId="77777777" w:rsidTr="002073EC">
        <w:tc>
          <w:tcPr>
            <w:tcW w:w="1677" w:type="dxa"/>
          </w:tcPr>
          <w:p w14:paraId="768181BD" w14:textId="77777777" w:rsidR="00EA0580" w:rsidRPr="00680EC4" w:rsidRDefault="00EA0580" w:rsidP="00EA0580">
            <w:pPr>
              <w:pStyle w:val="afff"/>
              <w:spacing w:after="0"/>
            </w:pPr>
            <w:r>
              <w:t>/</w:t>
            </w:r>
            <w:r w:rsidRPr="00680EC4">
              <w:t>PARequestInfo</w:t>
            </w:r>
          </w:p>
        </w:tc>
        <w:tc>
          <w:tcPr>
            <w:tcW w:w="1975" w:type="dxa"/>
          </w:tcPr>
          <w:p w14:paraId="615B2B5D" w14:textId="77777777" w:rsidR="00EA0580" w:rsidRPr="00A23328" w:rsidRDefault="00EA0580" w:rsidP="00EA0580">
            <w:pPr>
              <w:pStyle w:val="afff"/>
              <w:spacing w:after="0"/>
            </w:pPr>
            <w:r w:rsidRPr="00680EC4">
              <w:t>Info</w:t>
            </w:r>
          </w:p>
        </w:tc>
        <w:tc>
          <w:tcPr>
            <w:tcW w:w="1843" w:type="dxa"/>
          </w:tcPr>
          <w:p w14:paraId="019B8ACC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472858D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1E470A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</w:tr>
      <w:tr w:rsidR="00EA0580" w:rsidRPr="00F70D48" w14:paraId="01E6B8EB" w14:textId="77777777" w:rsidTr="002073EC">
        <w:tc>
          <w:tcPr>
            <w:tcW w:w="3652" w:type="dxa"/>
            <w:gridSpan w:val="2"/>
          </w:tcPr>
          <w:p w14:paraId="2B8485E0" w14:textId="77777777" w:rsidR="00EA0580" w:rsidRPr="00A2332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A23328">
              <w:rPr>
                <w:b/>
              </w:rPr>
              <w:t>attachedPARequest</w:t>
            </w:r>
            <w:r>
              <w:rPr>
                <w:b/>
              </w:rPr>
              <w:t>/</w:t>
            </w:r>
            <w:r w:rsidRPr="00D66B1A">
              <w:rPr>
                <w:b/>
              </w:rPr>
              <w:t>PARequestPatient</w:t>
            </w:r>
          </w:p>
        </w:tc>
        <w:tc>
          <w:tcPr>
            <w:tcW w:w="1843" w:type="dxa"/>
          </w:tcPr>
          <w:p w14:paraId="1610A79D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17FADF3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0E522F21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Контейнер сведений о пациенте</w:t>
            </w:r>
          </w:p>
        </w:tc>
      </w:tr>
      <w:tr w:rsidR="00EA0580" w:rsidRPr="00F70D48" w14:paraId="0F701E31" w14:textId="77777777" w:rsidTr="002073EC">
        <w:tc>
          <w:tcPr>
            <w:tcW w:w="1677" w:type="dxa"/>
          </w:tcPr>
          <w:p w14:paraId="0B50BE21" w14:textId="77777777" w:rsidR="00EA0580" w:rsidRPr="00D66B1A" w:rsidRDefault="00EA0580" w:rsidP="00EA0580">
            <w:pPr>
              <w:pStyle w:val="afff"/>
              <w:spacing w:after="0"/>
            </w:pPr>
            <w:r>
              <w:t>/</w:t>
            </w:r>
            <w:r w:rsidRPr="00D66B1A">
              <w:t>PARequestPatient</w:t>
            </w:r>
          </w:p>
        </w:tc>
        <w:tc>
          <w:tcPr>
            <w:tcW w:w="1975" w:type="dxa"/>
          </w:tcPr>
          <w:p w14:paraId="339AB8A8" w14:textId="77777777" w:rsidR="00EA0580" w:rsidRPr="00A23328" w:rsidRDefault="00EA0580" w:rsidP="00EA0580">
            <w:pPr>
              <w:pStyle w:val="afff"/>
              <w:spacing w:after="0"/>
            </w:pPr>
            <w:r w:rsidRPr="003E4C57">
              <w:t>BirthDate</w:t>
            </w:r>
          </w:p>
        </w:tc>
        <w:tc>
          <w:tcPr>
            <w:tcW w:w="1843" w:type="dxa"/>
          </w:tcPr>
          <w:p w14:paraId="51AAC622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1F7FF164" w14:textId="77777777" w:rsidR="00EA0580" w:rsidRPr="003E4C57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0A5C3BD5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Дата рождения пациента</w:t>
            </w:r>
          </w:p>
        </w:tc>
      </w:tr>
      <w:tr w:rsidR="00EA0580" w:rsidRPr="00F70D48" w14:paraId="3F78F44E" w14:textId="77777777" w:rsidTr="002073EC">
        <w:tc>
          <w:tcPr>
            <w:tcW w:w="1677" w:type="dxa"/>
          </w:tcPr>
          <w:p w14:paraId="5B430009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D66B1A">
              <w:t>PARequestPatient</w:t>
            </w:r>
          </w:p>
        </w:tc>
        <w:tc>
          <w:tcPr>
            <w:tcW w:w="1975" w:type="dxa"/>
          </w:tcPr>
          <w:p w14:paraId="346548FD" w14:textId="77777777" w:rsidR="00EA0580" w:rsidRPr="00A23328" w:rsidRDefault="00EA0580" w:rsidP="00EA0580">
            <w:pPr>
              <w:pStyle w:val="afff"/>
              <w:spacing w:after="0"/>
            </w:pPr>
            <w:r w:rsidRPr="003E4C57">
              <w:t>FirstName</w:t>
            </w:r>
          </w:p>
        </w:tc>
        <w:tc>
          <w:tcPr>
            <w:tcW w:w="1843" w:type="dxa"/>
          </w:tcPr>
          <w:p w14:paraId="2CADE515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263A21EF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F34965B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Имя пациента</w:t>
            </w:r>
          </w:p>
        </w:tc>
      </w:tr>
      <w:tr w:rsidR="00EA0580" w:rsidRPr="00F70D48" w14:paraId="7CDA5B1C" w14:textId="77777777" w:rsidTr="002073EC">
        <w:tc>
          <w:tcPr>
            <w:tcW w:w="1677" w:type="dxa"/>
          </w:tcPr>
          <w:p w14:paraId="1E41269C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D66B1A">
              <w:t>PARequestPatient</w:t>
            </w:r>
          </w:p>
        </w:tc>
        <w:tc>
          <w:tcPr>
            <w:tcW w:w="1975" w:type="dxa"/>
          </w:tcPr>
          <w:p w14:paraId="4472F315" w14:textId="77777777" w:rsidR="00EA0580" w:rsidRPr="00A23328" w:rsidRDefault="00EA0580" w:rsidP="00EA0580">
            <w:pPr>
              <w:pStyle w:val="afff"/>
              <w:spacing w:after="0"/>
            </w:pPr>
            <w:r w:rsidRPr="003E4C57">
              <w:t>IdPatient</w:t>
            </w:r>
          </w:p>
        </w:tc>
        <w:tc>
          <w:tcPr>
            <w:tcW w:w="1843" w:type="dxa"/>
          </w:tcPr>
          <w:p w14:paraId="08E44041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3781A60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3CA242C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Идентификатор пациента из соответствующего справочника МИС</w:t>
            </w:r>
          </w:p>
        </w:tc>
      </w:tr>
      <w:tr w:rsidR="00EA0580" w:rsidRPr="00F70D48" w14:paraId="0850B1D0" w14:textId="77777777" w:rsidTr="002073EC">
        <w:tc>
          <w:tcPr>
            <w:tcW w:w="1677" w:type="dxa"/>
          </w:tcPr>
          <w:p w14:paraId="5FE64B0A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D66B1A">
              <w:t>PARequestPatient</w:t>
            </w:r>
          </w:p>
        </w:tc>
        <w:tc>
          <w:tcPr>
            <w:tcW w:w="1975" w:type="dxa"/>
          </w:tcPr>
          <w:p w14:paraId="20D9A0DE" w14:textId="77777777" w:rsidR="00EA0580" w:rsidRPr="00A23328" w:rsidRDefault="00EA0580" w:rsidP="00EA0580">
            <w:pPr>
              <w:pStyle w:val="afff"/>
              <w:spacing w:after="0"/>
            </w:pPr>
            <w:r w:rsidRPr="003E4C57">
              <w:t>LastName</w:t>
            </w:r>
          </w:p>
        </w:tc>
        <w:tc>
          <w:tcPr>
            <w:tcW w:w="1843" w:type="dxa"/>
          </w:tcPr>
          <w:p w14:paraId="57FD1D25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2453ECA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42A9D4AC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Фамилия пациента</w:t>
            </w:r>
          </w:p>
        </w:tc>
      </w:tr>
      <w:tr w:rsidR="00EA0580" w:rsidRPr="00F70D48" w14:paraId="0EECA028" w14:textId="77777777" w:rsidTr="002073EC">
        <w:tc>
          <w:tcPr>
            <w:tcW w:w="1677" w:type="dxa"/>
          </w:tcPr>
          <w:p w14:paraId="1AC23E8C" w14:textId="77777777" w:rsidR="00EA0580" w:rsidRDefault="00EA0580" w:rsidP="00EA0580">
            <w:pPr>
              <w:pStyle w:val="afff"/>
              <w:spacing w:after="0"/>
            </w:pPr>
            <w:r>
              <w:lastRenderedPageBreak/>
              <w:t>/</w:t>
            </w:r>
            <w:r w:rsidRPr="00D66B1A">
              <w:t>PARequestPatient</w:t>
            </w:r>
          </w:p>
        </w:tc>
        <w:tc>
          <w:tcPr>
            <w:tcW w:w="1975" w:type="dxa"/>
          </w:tcPr>
          <w:p w14:paraId="28E64D5D" w14:textId="77777777" w:rsidR="00EA0580" w:rsidRPr="00A23328" w:rsidRDefault="00EA0580" w:rsidP="00EA0580">
            <w:pPr>
              <w:pStyle w:val="afff"/>
              <w:spacing w:after="0"/>
            </w:pPr>
            <w:r w:rsidRPr="003E4C57">
              <w:t>MiddleName</w:t>
            </w:r>
          </w:p>
        </w:tc>
        <w:tc>
          <w:tcPr>
            <w:tcW w:w="1843" w:type="dxa"/>
          </w:tcPr>
          <w:p w14:paraId="2632ADB9" w14:textId="77777777" w:rsidR="00EA0580" w:rsidRPr="006E70D1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013F49E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4021500" w14:textId="77777777" w:rsidR="00EA0580" w:rsidRPr="004C3FBF" w:rsidRDefault="00EA0580" w:rsidP="00EA0580">
            <w:pPr>
              <w:pStyle w:val="afff"/>
              <w:spacing w:after="0"/>
            </w:pPr>
            <w:r w:rsidRPr="00F70D48">
              <w:t>Отчество пациента</w:t>
            </w:r>
          </w:p>
        </w:tc>
      </w:tr>
      <w:tr w:rsidR="00EA0580" w:rsidRPr="00F70D48" w14:paraId="47F21FA6" w14:textId="77777777" w:rsidTr="002073EC">
        <w:tc>
          <w:tcPr>
            <w:tcW w:w="3652" w:type="dxa"/>
            <w:gridSpan w:val="2"/>
          </w:tcPr>
          <w:p w14:paraId="26C8E6FD" w14:textId="77777777" w:rsidR="00EA0580" w:rsidRPr="00434A8D" w:rsidRDefault="00EA0580" w:rsidP="00EA0580">
            <w:pPr>
              <w:pStyle w:val="afff"/>
              <w:spacing w:after="0"/>
              <w:rPr>
                <w:b/>
              </w:rPr>
            </w:pPr>
            <w:r w:rsidRPr="00434A8D">
              <w:rPr>
                <w:b/>
              </w:rPr>
              <w:t>/PARequestPatient/PARequestPatientContacts</w:t>
            </w:r>
          </w:p>
        </w:tc>
        <w:tc>
          <w:tcPr>
            <w:tcW w:w="1843" w:type="dxa"/>
          </w:tcPr>
          <w:p w14:paraId="04524431" w14:textId="77777777" w:rsidR="00EA0580" w:rsidRPr="00F70D48" w:rsidRDefault="00EA0580" w:rsidP="00EA0580">
            <w:pPr>
              <w:pStyle w:val="afff"/>
              <w:spacing w:after="0"/>
            </w:pPr>
            <w:r w:rsidRPr="006E70D1">
              <w:t>1..1</w:t>
            </w:r>
          </w:p>
        </w:tc>
        <w:tc>
          <w:tcPr>
            <w:tcW w:w="930" w:type="dxa"/>
          </w:tcPr>
          <w:p w14:paraId="630EBBD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47489E6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конта</w:t>
            </w:r>
            <w:r>
              <w:t>к</w:t>
            </w:r>
            <w:r w:rsidRPr="00F70D48">
              <w:t>тной информации пациента</w:t>
            </w:r>
          </w:p>
        </w:tc>
      </w:tr>
      <w:tr w:rsidR="00EA0580" w:rsidRPr="00F70D48" w14:paraId="63B58D3F" w14:textId="77777777" w:rsidTr="002073EC">
        <w:tc>
          <w:tcPr>
            <w:tcW w:w="1677" w:type="dxa"/>
          </w:tcPr>
          <w:p w14:paraId="2EB506A9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434A8D">
              <w:t>PARequestPatientContacts</w:t>
            </w:r>
          </w:p>
        </w:tc>
        <w:tc>
          <w:tcPr>
            <w:tcW w:w="1975" w:type="dxa"/>
          </w:tcPr>
          <w:p w14:paraId="71CD55B0" w14:textId="77777777" w:rsidR="00EA0580" w:rsidRPr="003E4C57" w:rsidRDefault="00EA0580" w:rsidP="00EA0580">
            <w:pPr>
              <w:pStyle w:val="afff"/>
              <w:spacing w:after="0"/>
            </w:pPr>
            <w:r w:rsidRPr="00434A8D">
              <w:t>AdditionalInformation</w:t>
            </w:r>
          </w:p>
        </w:tc>
        <w:tc>
          <w:tcPr>
            <w:tcW w:w="1843" w:type="dxa"/>
          </w:tcPr>
          <w:p w14:paraId="6D5D2809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29D5DF13" w14:textId="77777777" w:rsidR="00EA0580" w:rsidRPr="00434A8D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CDBB4D8" w14:textId="77777777" w:rsidR="00EA0580" w:rsidRPr="006E70D1" w:rsidRDefault="00EA0580" w:rsidP="00EA0580">
            <w:pPr>
              <w:pStyle w:val="afff"/>
              <w:spacing w:after="0"/>
            </w:pPr>
            <w:r>
              <w:t>Дополнительная информация о контактах</w:t>
            </w:r>
          </w:p>
        </w:tc>
      </w:tr>
      <w:tr w:rsidR="00EA0580" w:rsidRPr="00F70D48" w14:paraId="7D4F9CFC" w14:textId="77777777" w:rsidTr="002073EC">
        <w:tc>
          <w:tcPr>
            <w:tcW w:w="1677" w:type="dxa"/>
          </w:tcPr>
          <w:p w14:paraId="46F88E5E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434A8D">
              <w:t>PARequestPatientContacts</w:t>
            </w:r>
          </w:p>
        </w:tc>
        <w:tc>
          <w:tcPr>
            <w:tcW w:w="1975" w:type="dxa"/>
          </w:tcPr>
          <w:p w14:paraId="487A75E1" w14:textId="77777777" w:rsidR="00EA0580" w:rsidRPr="003E4C57" w:rsidRDefault="00EA0580" w:rsidP="00EA0580">
            <w:pPr>
              <w:pStyle w:val="afff"/>
              <w:spacing w:after="0"/>
            </w:pPr>
            <w:r w:rsidRPr="00434A8D">
              <w:t>Email</w:t>
            </w:r>
          </w:p>
        </w:tc>
        <w:tc>
          <w:tcPr>
            <w:tcW w:w="1843" w:type="dxa"/>
          </w:tcPr>
          <w:p w14:paraId="1D090864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7E939B0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FAF25F1" w14:textId="77777777" w:rsidR="00EA0580" w:rsidRPr="006E70D1" w:rsidRDefault="00EA0580" w:rsidP="00EA0580">
            <w:pPr>
              <w:pStyle w:val="afff"/>
              <w:spacing w:after="0"/>
            </w:pPr>
            <w:r>
              <w:t>Адрес электронной почты (для автоматизации уведомлений пациента)</w:t>
            </w:r>
          </w:p>
        </w:tc>
      </w:tr>
      <w:tr w:rsidR="00EA0580" w:rsidRPr="00F70D48" w14:paraId="2E93D0EB" w14:textId="77777777" w:rsidTr="002073EC">
        <w:tc>
          <w:tcPr>
            <w:tcW w:w="1677" w:type="dxa"/>
          </w:tcPr>
          <w:p w14:paraId="72467B49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434A8D">
              <w:t>PARequestPatientContacts</w:t>
            </w:r>
          </w:p>
        </w:tc>
        <w:tc>
          <w:tcPr>
            <w:tcW w:w="1975" w:type="dxa"/>
          </w:tcPr>
          <w:p w14:paraId="14F49695" w14:textId="77777777" w:rsidR="00EA0580" w:rsidRPr="003E4C57" w:rsidRDefault="00EA0580" w:rsidP="00EA0580">
            <w:pPr>
              <w:pStyle w:val="afff"/>
              <w:spacing w:after="0"/>
            </w:pPr>
            <w:r w:rsidRPr="00434A8D">
              <w:t>Phone</w:t>
            </w:r>
          </w:p>
        </w:tc>
        <w:tc>
          <w:tcPr>
            <w:tcW w:w="1843" w:type="dxa"/>
          </w:tcPr>
          <w:p w14:paraId="06419DBC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30" w:type="dxa"/>
          </w:tcPr>
          <w:p w14:paraId="1E4CF357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920135F" w14:textId="77777777" w:rsidR="00EA0580" w:rsidRPr="00496E49" w:rsidRDefault="00EA0580" w:rsidP="00EA0580">
            <w:pPr>
              <w:pStyle w:val="afff"/>
              <w:spacing w:after="0"/>
            </w:pPr>
            <w:r>
              <w:t>Номер телефона (для уведомления о назначенном времени приема)</w:t>
            </w:r>
          </w:p>
        </w:tc>
      </w:tr>
      <w:tr w:rsidR="00EA0580" w:rsidRPr="00F70D48" w14:paraId="02B6A946" w14:textId="77777777" w:rsidTr="002073EC">
        <w:tc>
          <w:tcPr>
            <w:tcW w:w="3652" w:type="dxa"/>
            <w:gridSpan w:val="2"/>
          </w:tcPr>
          <w:p w14:paraId="77C2A40E" w14:textId="77777777" w:rsidR="00EA0580" w:rsidRPr="00A2332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</w:t>
            </w:r>
            <w:r w:rsidRPr="00A23328">
              <w:rPr>
                <w:b/>
              </w:rPr>
              <w:t>attachedPARequest</w:t>
            </w:r>
            <w:r>
              <w:rPr>
                <w:b/>
                <w:lang w:val="en-US"/>
              </w:rPr>
              <w:t>/</w:t>
            </w:r>
            <w:r w:rsidRPr="00721C91">
              <w:rPr>
                <w:b/>
                <w:lang w:val="en-US"/>
              </w:rPr>
              <w:t>PreferredIntervals</w:t>
            </w:r>
            <w:r>
              <w:rPr>
                <w:b/>
              </w:rPr>
              <w:t>/</w:t>
            </w:r>
            <w:r w:rsidRPr="00721C91">
              <w:rPr>
                <w:b/>
              </w:rPr>
              <w:t>PARequestInterval</w:t>
            </w:r>
          </w:p>
        </w:tc>
        <w:tc>
          <w:tcPr>
            <w:tcW w:w="1843" w:type="dxa"/>
          </w:tcPr>
          <w:p w14:paraId="011CA161" w14:textId="77777777" w:rsidR="00EA0580" w:rsidRPr="00F70D48" w:rsidRDefault="00EA0580" w:rsidP="00EA0580">
            <w:pPr>
              <w:pStyle w:val="afff"/>
              <w:spacing w:after="0"/>
            </w:pPr>
            <w:r>
              <w:t>1..*</w:t>
            </w:r>
          </w:p>
        </w:tc>
        <w:tc>
          <w:tcPr>
            <w:tcW w:w="930" w:type="dxa"/>
          </w:tcPr>
          <w:p w14:paraId="4267B61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1FC2795D" w14:textId="77777777" w:rsidR="00EA0580" w:rsidRPr="004C3FBF" w:rsidRDefault="00EA0580" w:rsidP="00EA0580">
            <w:pPr>
              <w:pStyle w:val="afff"/>
              <w:spacing w:after="0"/>
            </w:pPr>
            <w:r>
              <w:t>Контейнер интервалов удобного пациенту времени посещения</w:t>
            </w:r>
          </w:p>
        </w:tc>
      </w:tr>
      <w:tr w:rsidR="00EA0580" w:rsidRPr="00F70D48" w14:paraId="3EA4BBE2" w14:textId="77777777" w:rsidTr="002073EC">
        <w:tc>
          <w:tcPr>
            <w:tcW w:w="1677" w:type="dxa"/>
          </w:tcPr>
          <w:p w14:paraId="348896A8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721C91">
              <w:t>PARequestInterval</w:t>
            </w:r>
          </w:p>
        </w:tc>
        <w:tc>
          <w:tcPr>
            <w:tcW w:w="1975" w:type="dxa"/>
          </w:tcPr>
          <w:p w14:paraId="770875A9" w14:textId="77777777" w:rsidR="00EA0580" w:rsidRPr="00A23328" w:rsidRDefault="00EA0580" w:rsidP="00EA0580">
            <w:pPr>
              <w:pStyle w:val="afff"/>
              <w:spacing w:after="0"/>
            </w:pPr>
            <w:r w:rsidRPr="00721C91">
              <w:t>StartDate</w:t>
            </w:r>
          </w:p>
        </w:tc>
        <w:tc>
          <w:tcPr>
            <w:tcW w:w="1843" w:type="dxa"/>
          </w:tcPr>
          <w:p w14:paraId="1A96C1F1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30" w:type="dxa"/>
          </w:tcPr>
          <w:p w14:paraId="249B039C" w14:textId="77777777" w:rsidR="00EA0580" w:rsidRPr="007A10D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69E62EF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чало интервала</w:t>
            </w:r>
          </w:p>
        </w:tc>
      </w:tr>
      <w:tr w:rsidR="00EA0580" w:rsidRPr="00F70D48" w14:paraId="2E41E49A" w14:textId="77777777" w:rsidTr="002073EC">
        <w:tc>
          <w:tcPr>
            <w:tcW w:w="1677" w:type="dxa"/>
          </w:tcPr>
          <w:p w14:paraId="50C89422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  <w:r w:rsidRPr="00721C91">
              <w:t>PARequestInterval</w:t>
            </w:r>
          </w:p>
        </w:tc>
        <w:tc>
          <w:tcPr>
            <w:tcW w:w="1975" w:type="dxa"/>
          </w:tcPr>
          <w:p w14:paraId="39E7BDAF" w14:textId="77777777" w:rsidR="00EA0580" w:rsidRPr="00A23328" w:rsidRDefault="00EA0580" w:rsidP="00EA0580">
            <w:pPr>
              <w:pStyle w:val="afff"/>
              <w:spacing w:after="0"/>
            </w:pPr>
            <w:r w:rsidRPr="00721C91">
              <w:t>EndDate</w:t>
            </w:r>
          </w:p>
        </w:tc>
        <w:tc>
          <w:tcPr>
            <w:tcW w:w="1843" w:type="dxa"/>
          </w:tcPr>
          <w:p w14:paraId="0A64BA8B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30" w:type="dxa"/>
          </w:tcPr>
          <w:p w14:paraId="55552369" w14:textId="77777777" w:rsidR="00EA0580" w:rsidRPr="00640589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DateTime</w:t>
            </w:r>
          </w:p>
        </w:tc>
        <w:tc>
          <w:tcPr>
            <w:tcW w:w="3039" w:type="dxa"/>
          </w:tcPr>
          <w:p w14:paraId="3E3C66D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кончание интервала</w:t>
            </w:r>
          </w:p>
        </w:tc>
      </w:tr>
    </w:tbl>
    <w:p w14:paraId="30EBBF03" w14:textId="77777777" w:rsidR="00EA0580" w:rsidRDefault="00EA0580" w:rsidP="00EA0580">
      <w:pPr>
        <w:pStyle w:val="31"/>
        <w:ind w:left="2160" w:hanging="180"/>
      </w:pPr>
      <w:bookmarkStart w:id="320" w:name="_Toc495843751"/>
      <w:bookmarkStart w:id="321" w:name="_Toc83129011"/>
      <w:bookmarkStart w:id="322" w:name="_Toc104281559"/>
      <w:r>
        <w:t>Описание выходных данных</w:t>
      </w:r>
      <w:bookmarkEnd w:id="320"/>
      <w:bookmarkEnd w:id="321"/>
      <w:bookmarkEnd w:id="322"/>
    </w:p>
    <w:p w14:paraId="5F0BB27A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D0136">
        <w:t>SetAppointmentByPARequest</w:t>
      </w:r>
      <w:r w:rsidRPr="00545527"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99828880 \h  \* MERGEFORMAT </w:instrText>
      </w:r>
      <w:r>
        <w:fldChar w:fldCharType="separate"/>
      </w:r>
      <w:r>
        <w:t>Рисунке</w:t>
      </w:r>
      <w:r w:rsidRPr="00AB0CF6">
        <w:t xml:space="preserve"> 72</w:t>
      </w:r>
      <w:r>
        <w:fldChar w:fldCharType="end"/>
      </w:r>
      <w:r>
        <w:t>.</w:t>
      </w:r>
    </w:p>
    <w:p w14:paraId="5ECACABC" w14:textId="00E29F89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79D04389" wp14:editId="7D214861">
            <wp:extent cx="5934075" cy="16573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07507" w14:textId="77777777" w:rsidR="00EA0580" w:rsidRPr="00E81422" w:rsidRDefault="00EA0580" w:rsidP="00EA0580">
      <w:pPr>
        <w:pStyle w:val="affe"/>
        <w:jc w:val="center"/>
        <w:rPr>
          <w:b/>
          <w:szCs w:val="24"/>
        </w:rPr>
      </w:pPr>
      <w:bookmarkStart w:id="323" w:name="_Ref499828880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2</w:t>
      </w:r>
      <w:r w:rsidRPr="002B12DC">
        <w:rPr>
          <w:b/>
          <w:szCs w:val="24"/>
        </w:rPr>
        <w:fldChar w:fldCharType="end"/>
      </w:r>
      <w:bookmarkEnd w:id="32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0E39EF">
        <w:rPr>
          <w:b/>
          <w:szCs w:val="24"/>
        </w:rPr>
        <w:t>SetAppointmentByPARequest</w:t>
      </w:r>
    </w:p>
    <w:p w14:paraId="6C264224" w14:textId="77777777" w:rsidR="00EA0580" w:rsidRDefault="00EA0580" w:rsidP="00EA0580">
      <w:pPr>
        <w:pStyle w:val="affe"/>
      </w:pPr>
      <w:r w:rsidRPr="008435D3">
        <w:t xml:space="preserve">В </w:t>
      </w:r>
      <w:r>
        <w:fldChar w:fldCharType="begin"/>
      </w:r>
      <w:r>
        <w:instrText xml:space="preserve"> REF _Ref499830232 \h  \* MERGEFORMAT </w:instrText>
      </w:r>
      <w:r>
        <w:fldChar w:fldCharType="separate"/>
      </w:r>
      <w:r>
        <w:t>Таблице</w:t>
      </w:r>
      <w:r w:rsidRPr="00AB0CF6">
        <w:t xml:space="preserve"> 47</w:t>
      </w:r>
      <w:r>
        <w:fldChar w:fldCharType="end"/>
      </w:r>
      <w:r w:rsidRPr="008435D3">
        <w:t xml:space="preserve"> представлено описание </w:t>
      </w:r>
      <w:r>
        <w:t>выходных данных</w:t>
      </w:r>
      <w:r w:rsidRPr="008435D3">
        <w:t xml:space="preserve">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14:paraId="12C44C8D" w14:textId="77777777" w:rsidR="00EA0580" w:rsidRPr="00F636EB" w:rsidRDefault="00EA0580" w:rsidP="00EA0580">
      <w:pPr>
        <w:pStyle w:val="ad"/>
        <w:jc w:val="left"/>
      </w:pPr>
      <w:bookmarkStart w:id="324" w:name="_Ref49983023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7</w:t>
      </w:r>
      <w:r w:rsidRPr="00F636EB">
        <w:fldChar w:fldCharType="end"/>
      </w:r>
      <w:bookmarkEnd w:id="324"/>
      <w:r w:rsidRPr="00F636EB">
        <w:t xml:space="preserve"> - Описание выходных данных метода </w:t>
      </w:r>
      <w:r w:rsidRPr="000E39EF">
        <w:t>SetAppointment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EA0580" w:rsidRPr="009538A8" w14:paraId="573917B1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0FB97F3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5A52FB9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3C8B6F3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4C360E6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50D48B6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04F5729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72F92" w14:paraId="74FF5708" w14:textId="77777777" w:rsidTr="002073EC">
        <w:tc>
          <w:tcPr>
            <w:tcW w:w="2830" w:type="dxa"/>
            <w:gridSpan w:val="2"/>
          </w:tcPr>
          <w:p w14:paraId="444EB42C" w14:textId="77777777" w:rsidR="00EA0580" w:rsidRPr="00972F92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972F92">
              <w:rPr>
                <w:b/>
                <w:lang w:val="en-US"/>
              </w:rPr>
              <w:t>/SetAppointmentByPARequestResult</w:t>
            </w:r>
          </w:p>
        </w:tc>
        <w:tc>
          <w:tcPr>
            <w:tcW w:w="1134" w:type="dxa"/>
          </w:tcPr>
          <w:p w14:paraId="1A62D1C8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134" w:type="dxa"/>
          </w:tcPr>
          <w:p w14:paraId="5C16984E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985" w:type="dxa"/>
          </w:tcPr>
          <w:p w14:paraId="69DDE072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410" w:type="dxa"/>
          </w:tcPr>
          <w:p w14:paraId="7FF855C5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972F92" w14:paraId="583DBE06" w14:textId="77777777" w:rsidTr="002073EC">
        <w:tc>
          <w:tcPr>
            <w:tcW w:w="1413" w:type="dxa"/>
          </w:tcPr>
          <w:p w14:paraId="02BAC07A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72F92">
              <w:rPr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14:paraId="5176B175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72F92">
              <w:rPr>
                <w:lang w:val="en-US"/>
              </w:rPr>
              <w:t>IdHistory</w:t>
            </w:r>
          </w:p>
        </w:tc>
        <w:tc>
          <w:tcPr>
            <w:tcW w:w="1134" w:type="dxa"/>
          </w:tcPr>
          <w:p w14:paraId="5182A4A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1BF29E24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72F92"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45A982E6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EB7225">
              <w:t>Идентификатор</w:t>
            </w:r>
            <w:r w:rsidRPr="00972F92">
              <w:rPr>
                <w:lang w:val="en-US"/>
              </w:rPr>
              <w:t xml:space="preserve"> </w:t>
            </w:r>
            <w:r w:rsidRPr="00EB7225">
              <w:t>сессии</w:t>
            </w:r>
            <w:r w:rsidRPr="00972F92">
              <w:rPr>
                <w:lang w:val="en-US"/>
              </w:rPr>
              <w:t xml:space="preserve"> (</w:t>
            </w:r>
            <w:r>
              <w:t>транзакции</w:t>
            </w:r>
            <w:r w:rsidRPr="00972F92">
              <w:rPr>
                <w:lang w:val="en-US"/>
              </w:rPr>
              <w:t>)</w:t>
            </w:r>
          </w:p>
        </w:tc>
        <w:tc>
          <w:tcPr>
            <w:tcW w:w="2410" w:type="dxa"/>
          </w:tcPr>
          <w:p w14:paraId="130F97C3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F70D48" w14:paraId="36C7FB5E" w14:textId="77777777" w:rsidTr="002073EC">
        <w:tc>
          <w:tcPr>
            <w:tcW w:w="1413" w:type="dxa"/>
          </w:tcPr>
          <w:p w14:paraId="53AFD022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72F92">
              <w:rPr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14:paraId="1AD08E08" w14:textId="77777777" w:rsidR="00EA0580" w:rsidRPr="00972F92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972F92">
              <w:rPr>
                <w:lang w:val="en-US"/>
              </w:rPr>
              <w:t>Success</w:t>
            </w:r>
          </w:p>
        </w:tc>
        <w:tc>
          <w:tcPr>
            <w:tcW w:w="1134" w:type="dxa"/>
          </w:tcPr>
          <w:p w14:paraId="4DE58F0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7AAD4D11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5" w:type="dxa"/>
          </w:tcPr>
          <w:p w14:paraId="65728E9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76D53C2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6D718353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64668954" w14:textId="77777777" w:rsidTr="002073EC">
        <w:tc>
          <w:tcPr>
            <w:tcW w:w="1413" w:type="dxa"/>
          </w:tcPr>
          <w:p w14:paraId="31031480" w14:textId="77777777" w:rsidR="00EA0580" w:rsidRPr="00F70D48" w:rsidRDefault="00EA0580" w:rsidP="00EA0580">
            <w:pPr>
              <w:pStyle w:val="afff"/>
              <w:spacing w:after="0"/>
            </w:pPr>
            <w:r w:rsidRPr="004C585A">
              <w:lastRenderedPageBreak/>
              <w:t>/SetAppointmentByPARequestResult</w:t>
            </w:r>
          </w:p>
        </w:tc>
        <w:tc>
          <w:tcPr>
            <w:tcW w:w="1417" w:type="dxa"/>
          </w:tcPr>
          <w:p w14:paraId="5E3633B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Type</w:t>
            </w:r>
          </w:p>
        </w:tc>
        <w:tc>
          <w:tcPr>
            <w:tcW w:w="1134" w:type="dxa"/>
          </w:tcPr>
          <w:p w14:paraId="6069C1D3" w14:textId="77777777" w:rsidR="00EA0580" w:rsidRPr="000A2D15" w:rsidRDefault="00EA0580" w:rsidP="00EA0580">
            <w:pPr>
              <w:pStyle w:val="afff"/>
              <w:spacing w:after="0"/>
            </w:pPr>
            <w:r w:rsidRPr="00DD27BC">
              <w:t>0..1</w:t>
            </w:r>
          </w:p>
        </w:tc>
        <w:tc>
          <w:tcPr>
            <w:tcW w:w="1134" w:type="dxa"/>
          </w:tcPr>
          <w:p w14:paraId="543DA22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1985" w:type="dxa"/>
          </w:tcPr>
          <w:p w14:paraId="5B829E96" w14:textId="77777777" w:rsidR="00EA0580" w:rsidRPr="008B45CD" w:rsidRDefault="00EA0580" w:rsidP="00EA0580">
            <w:pPr>
              <w:pStyle w:val="afff"/>
              <w:spacing w:after="0"/>
            </w:pPr>
            <w:r>
              <w:t>Тип специалиста, к которому записался пациент</w:t>
            </w:r>
          </w:p>
        </w:tc>
        <w:tc>
          <w:tcPr>
            <w:tcW w:w="2410" w:type="dxa"/>
          </w:tcPr>
          <w:p w14:paraId="3D0ADA53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Значения из справочника «Тип специалиста (врача)» (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4)</w:t>
            </w:r>
          </w:p>
        </w:tc>
      </w:tr>
      <w:tr w:rsidR="00EA0580" w:rsidRPr="00F70D48" w14:paraId="0283F354" w14:textId="77777777" w:rsidTr="002073EC">
        <w:tc>
          <w:tcPr>
            <w:tcW w:w="2830" w:type="dxa"/>
            <w:gridSpan w:val="2"/>
          </w:tcPr>
          <w:p w14:paraId="4CAF39ED" w14:textId="77777777" w:rsidR="00EA0580" w:rsidRPr="0045527E" w:rsidRDefault="00EA0580" w:rsidP="00EA0580">
            <w:pPr>
              <w:pStyle w:val="afff"/>
              <w:spacing w:after="0"/>
              <w:rPr>
                <w:b/>
              </w:rPr>
            </w:pPr>
            <w:r w:rsidRPr="0045527E">
              <w:rPr>
                <w:b/>
              </w:rPr>
              <w:t>/</w:t>
            </w:r>
            <w:r>
              <w:rPr>
                <w:b/>
              </w:rPr>
              <w:t>SetAppointmentByPARequestResult</w:t>
            </w:r>
            <w:r w:rsidRPr="0045527E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794E0DD7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1134" w:type="dxa"/>
          </w:tcPr>
          <w:p w14:paraId="4275DBA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3E787AE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2F0F8C3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0A30825F" w14:textId="77777777" w:rsidTr="002073EC">
        <w:tc>
          <w:tcPr>
            <w:tcW w:w="1413" w:type="dxa"/>
          </w:tcPr>
          <w:p w14:paraId="1B1A97F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664485EB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6DD2792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3E7E1BB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5" w:type="dxa"/>
          </w:tcPr>
          <w:p w14:paraId="06FA19D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43BD34B4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4C9BA5B2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F70D48" w14:paraId="06B5A9D5" w14:textId="77777777" w:rsidTr="002073EC">
        <w:tc>
          <w:tcPr>
            <w:tcW w:w="1413" w:type="dxa"/>
          </w:tcPr>
          <w:p w14:paraId="02062EC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423D984E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5008C68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7BB4D98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6409B12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62DE56D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0241074E" w14:textId="77777777" w:rsidR="00EA0580" w:rsidRPr="008435D3" w:rsidRDefault="00EA0580" w:rsidP="00EA0580">
      <w:pPr>
        <w:pStyle w:val="affe"/>
        <w:ind w:firstLine="0"/>
      </w:pPr>
    </w:p>
    <w:p w14:paraId="13C1F449" w14:textId="77777777" w:rsidR="00EA0580" w:rsidRPr="00C42657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25" w:name="_Toc495843754"/>
      <w:bookmarkStart w:id="326" w:name="_Ref525837113"/>
      <w:bookmarkStart w:id="327" w:name="_Toc83129012"/>
      <w:bookmarkStart w:id="328" w:name="_Toc104281560"/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bookmarkEnd w:id="325"/>
      <w:bookmarkEnd w:id="326"/>
      <w:bookmarkEnd w:id="327"/>
      <w:bookmarkEnd w:id="328"/>
    </w:p>
    <w:p w14:paraId="12C549CD" w14:textId="77777777" w:rsidR="00EA0580" w:rsidRDefault="00EA0580" w:rsidP="00EA0580">
      <w:pPr>
        <w:pStyle w:val="affe"/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 w:rsidRPr="00036014">
        <w:t>для регистрации заявки на прием к врачу в журнале отложенной записи (ЖОЗ). При положительном результате проверок входных данных и обработки метода будет сформирован и передан в составе выходных параметров у</w:t>
      </w:r>
      <w:r>
        <w:t>никальный идентификатор заявки</w:t>
      </w:r>
      <w:r w:rsidRPr="00036014">
        <w:t xml:space="preserve"> ЖОЗ.</w:t>
      </w:r>
    </w:p>
    <w:p w14:paraId="35ACE735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5315 \h  \* MERGEFORMAT </w:instrText>
      </w:r>
      <w:r>
        <w:fldChar w:fldCharType="separate"/>
      </w:r>
      <w:r>
        <w:t>Рисунке</w:t>
      </w:r>
      <w:r w:rsidRPr="00834CC0">
        <w:t xml:space="preserve"> 73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0C6DEF">
        <w:t>».</w:t>
      </w:r>
    </w:p>
    <w:p w14:paraId="452EBCC3" w14:textId="77777777" w:rsidR="00EA0580" w:rsidRPr="00626278" w:rsidRDefault="00EA0580" w:rsidP="00EA0580">
      <w:pPr>
        <w:rPr>
          <w:bCs/>
          <w:iCs/>
        </w:rPr>
      </w:pPr>
      <w:r>
        <w:object w:dxaOrig="10815" w:dyaOrig="6855" w14:anchorId="45BBDD40">
          <v:shape id="_x0000_i1072" type="#_x0000_t75" style="width:468pt;height:295.5pt" o:ole="">
            <v:imagedata r:id="rId109" o:title=""/>
          </v:shape>
          <o:OLEObject Type="Embed" ProgID="Visio.Drawing.15" ShapeID="_x0000_i1072" DrawAspect="Content" ObjectID="_1714894305" r:id="rId110"/>
        </w:object>
      </w:r>
    </w:p>
    <w:p w14:paraId="2D0C5CE2" w14:textId="77777777" w:rsidR="00EA0580" w:rsidRPr="000C6DEF" w:rsidRDefault="00EA0580" w:rsidP="00EA0580">
      <w:pPr>
        <w:jc w:val="center"/>
      </w:pPr>
      <w:bookmarkStart w:id="329" w:name="_Ref1289531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73</w:t>
      </w:r>
      <w:r w:rsidRPr="002B12DC">
        <w:rPr>
          <w:b/>
        </w:rPr>
        <w:fldChar w:fldCharType="end"/>
      </w:r>
      <w:bookmarkEnd w:id="32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834CC0">
        <w:rPr>
          <w:b/>
        </w:rPr>
        <w:fldChar w:fldCharType="begin"/>
      </w:r>
      <w:r w:rsidRPr="00834CC0">
        <w:rPr>
          <w:b/>
        </w:rPr>
        <w:instrText xml:space="preserve"> REF _Ref525837113 \h </w:instrText>
      </w:r>
      <w:r>
        <w:rPr>
          <w:b/>
        </w:rPr>
        <w:instrText xml:space="preserve"> \* MERGEFORMAT </w:instrText>
      </w:r>
      <w:r w:rsidRPr="00834CC0">
        <w:rPr>
          <w:b/>
        </w:rPr>
      </w:r>
      <w:r w:rsidRPr="00834CC0">
        <w:rPr>
          <w:b/>
        </w:rPr>
        <w:fldChar w:fldCharType="separate"/>
      </w:r>
      <w:r w:rsidRPr="00834CC0">
        <w:rPr>
          <w:b/>
        </w:rPr>
        <w:t>Регистрация заявки ЖОЗ (RegisterPARequest)</w:t>
      </w:r>
      <w:r w:rsidRPr="00834CC0">
        <w:rPr>
          <w:b/>
        </w:rPr>
        <w:fldChar w:fldCharType="end"/>
      </w:r>
      <w:r w:rsidRPr="000C6DEF">
        <w:rPr>
          <w:b/>
        </w:rPr>
        <w:t>»</w:t>
      </w:r>
    </w:p>
    <w:p w14:paraId="4E540DFC" w14:textId="77777777" w:rsidR="00EA0580" w:rsidRDefault="00EA0580" w:rsidP="00EA0580">
      <w:pPr>
        <w:pStyle w:val="affe"/>
      </w:pPr>
      <w:r w:rsidRPr="00993643">
        <w:t>Описание схемы:</w:t>
      </w:r>
    </w:p>
    <w:p w14:paraId="09A96C1E" w14:textId="77777777" w:rsidR="00EA0580" w:rsidRPr="00993643" w:rsidRDefault="00EA0580" w:rsidP="00466614">
      <w:pPr>
        <w:pStyle w:val="affe"/>
        <w:numPr>
          <w:ilvl w:val="0"/>
          <w:numId w:val="5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400 \h  \* MERGEFORMAT </w:instrText>
      </w:r>
      <w:r>
        <w:fldChar w:fldCharType="separate"/>
      </w:r>
      <w:r>
        <w:t>Таблице</w:t>
      </w:r>
      <w:r w:rsidRPr="00834CC0">
        <w:t xml:space="preserve"> 48</w:t>
      </w:r>
      <w:r>
        <w:fldChar w:fldCharType="end"/>
      </w:r>
      <w:r w:rsidRPr="00993643">
        <w:t>.</w:t>
      </w:r>
    </w:p>
    <w:p w14:paraId="43A58022" w14:textId="77777777" w:rsidR="00EA0580" w:rsidRPr="00993643" w:rsidRDefault="00EA0580" w:rsidP="00466614">
      <w:pPr>
        <w:pStyle w:val="affe"/>
        <w:numPr>
          <w:ilvl w:val="0"/>
          <w:numId w:val="59"/>
        </w:numPr>
        <w:ind w:left="0" w:firstLine="567"/>
      </w:pPr>
      <w:r w:rsidRPr="00993643">
        <w:t xml:space="preserve">СЗнП отправляет запрос метода </w:t>
      </w:r>
      <w:r w:rsidRPr="00834CC0">
        <w:t>RegisterPARequest</w:t>
      </w:r>
      <w:r>
        <w:t xml:space="preserve"> </w:t>
      </w:r>
      <w:r w:rsidRPr="00993643">
        <w:t xml:space="preserve">в сервис УО для </w:t>
      </w:r>
      <w:r>
        <w:t>регистрации заявки ЖОЗ</w:t>
      </w:r>
      <w:r w:rsidRPr="00993643">
        <w:t>.</w:t>
      </w:r>
    </w:p>
    <w:p w14:paraId="3F316BE6" w14:textId="77777777" w:rsidR="00EA0580" w:rsidRDefault="00EA0580" w:rsidP="00466614">
      <w:pPr>
        <w:pStyle w:val="affe"/>
        <w:numPr>
          <w:ilvl w:val="0"/>
          <w:numId w:val="59"/>
        </w:numPr>
        <w:ind w:left="0" w:firstLine="567"/>
      </w:pPr>
      <w:r w:rsidRPr="00993643">
        <w:t xml:space="preserve">УО передает ответ метода </w:t>
      </w:r>
      <w:r w:rsidRPr="00834CC0">
        <w:t>RegisterPARequest</w:t>
      </w:r>
      <w:r w:rsidRPr="00993643">
        <w:t xml:space="preserve"> в СЗнП с данными о </w:t>
      </w:r>
      <w:r>
        <w:t>результате регистрации заявки ЖОЗ</w:t>
      </w:r>
      <w:r w:rsidRPr="00993643">
        <w:t>.</w:t>
      </w:r>
    </w:p>
    <w:p w14:paraId="66051E56" w14:textId="77777777" w:rsidR="00EA0580" w:rsidRDefault="00EA0580" w:rsidP="00466614">
      <w:pPr>
        <w:pStyle w:val="affe"/>
        <w:numPr>
          <w:ilvl w:val="0"/>
          <w:numId w:val="5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482 \h  \* MERGEFORMAT </w:instrText>
      </w:r>
      <w:r>
        <w:fldChar w:fldCharType="separate"/>
      </w:r>
      <w:r>
        <w:t>Таблице</w:t>
      </w:r>
      <w:r w:rsidRPr="00834CC0">
        <w:t xml:space="preserve"> 49</w:t>
      </w:r>
      <w:r>
        <w:fldChar w:fldCharType="end"/>
      </w:r>
      <w:r w:rsidRPr="00993643">
        <w:t>.</w:t>
      </w:r>
    </w:p>
    <w:p w14:paraId="6D69A387" w14:textId="77777777" w:rsidR="00EA0580" w:rsidRDefault="00EA0580" w:rsidP="00EA0580">
      <w:pPr>
        <w:pStyle w:val="31"/>
        <w:ind w:left="2160" w:hanging="180"/>
      </w:pPr>
      <w:bookmarkStart w:id="330" w:name="_Toc495843755"/>
      <w:bookmarkStart w:id="331" w:name="_Toc83129013"/>
      <w:bookmarkStart w:id="332" w:name="_Toc104281561"/>
      <w:r>
        <w:t>Описание параметров</w:t>
      </w:r>
      <w:bookmarkEnd w:id="330"/>
      <w:bookmarkEnd w:id="331"/>
      <w:bookmarkEnd w:id="332"/>
    </w:p>
    <w:p w14:paraId="08B36D87" w14:textId="77777777" w:rsidR="00EA0580" w:rsidRPr="00342E44" w:rsidRDefault="00EA0580" w:rsidP="00EA0580">
      <w:pPr>
        <w:pStyle w:val="affe"/>
      </w:pPr>
      <w:r w:rsidRPr="007F6095">
        <w:t xml:space="preserve">Структура запроса </w:t>
      </w:r>
      <w:r w:rsidRPr="00036014">
        <w:t xml:space="preserve">RegisterPARequest </w:t>
      </w:r>
      <w:r w:rsidRPr="007F6095">
        <w:t>представлена</w:t>
      </w:r>
      <w:r w:rsidRPr="00342E44">
        <w:t xml:space="preserve"> </w:t>
      </w:r>
      <w:r>
        <w:t xml:space="preserve">на </w:t>
      </w:r>
      <w:r>
        <w:fldChar w:fldCharType="begin"/>
      </w:r>
      <w:r>
        <w:instrText xml:space="preserve"> REF _Ref499828915 \h  \* MERGEFORMAT </w:instrText>
      </w:r>
      <w:r>
        <w:fldChar w:fldCharType="separate"/>
      </w:r>
      <w:r>
        <w:t>Рисунке</w:t>
      </w:r>
      <w:r w:rsidRPr="00834CC0">
        <w:t xml:space="preserve"> 74</w:t>
      </w:r>
      <w:r>
        <w:fldChar w:fldCharType="end"/>
      </w:r>
      <w:r>
        <w:t>.</w:t>
      </w:r>
      <w:r w:rsidRPr="00342E44">
        <w:t xml:space="preserve"> </w:t>
      </w:r>
    </w:p>
    <w:p w14:paraId="667D94B4" w14:textId="572DCFEE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5323AB1A" wp14:editId="42FF4CB0">
            <wp:extent cx="5934075" cy="562927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EB439" w14:textId="77777777" w:rsidR="00EA0580" w:rsidRDefault="00EA0580" w:rsidP="00EA0580">
      <w:pPr>
        <w:pStyle w:val="affe"/>
        <w:jc w:val="center"/>
      </w:pPr>
      <w:bookmarkStart w:id="333" w:name="_Ref49982891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4</w:t>
      </w:r>
      <w:r w:rsidRPr="002B12DC">
        <w:rPr>
          <w:b/>
          <w:szCs w:val="24"/>
        </w:rPr>
        <w:fldChar w:fldCharType="end"/>
      </w:r>
      <w:bookmarkEnd w:id="33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036014">
        <w:rPr>
          <w:b/>
          <w:szCs w:val="24"/>
        </w:rPr>
        <w:t>RegisterPARequest</w:t>
      </w:r>
    </w:p>
    <w:p w14:paraId="0114F20F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400 \h  \* MERGEFORMAT </w:instrText>
      </w:r>
      <w:r>
        <w:fldChar w:fldCharType="separate"/>
      </w:r>
      <w:r>
        <w:t>Таблице</w:t>
      </w:r>
      <w:r w:rsidRPr="00834CC0">
        <w:t xml:space="preserve"> 48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RegisterPARequest</w:t>
      </w:r>
      <w:r w:rsidRPr="002F3F1B">
        <w:t>.</w:t>
      </w:r>
    </w:p>
    <w:p w14:paraId="1B96ECF6" w14:textId="77777777" w:rsidR="00EA0580" w:rsidRPr="00FE1444" w:rsidRDefault="00EA0580" w:rsidP="00EA0580">
      <w:pPr>
        <w:pStyle w:val="ad"/>
        <w:jc w:val="left"/>
      </w:pPr>
      <w:bookmarkStart w:id="334" w:name="_Ref499830400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48</w:t>
      </w:r>
      <w:r w:rsidRPr="00DD093C">
        <w:fldChar w:fldCharType="end"/>
      </w:r>
      <w:bookmarkEnd w:id="334"/>
      <w:r w:rsidRPr="00DD093C">
        <w:t xml:space="preserve"> – Описание параметров запроса метода </w:t>
      </w:r>
      <w:r w:rsidRPr="00036014">
        <w:t>Register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1B1007" w14:paraId="70F9EF8B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80D6619" w14:textId="77777777" w:rsidR="00EA0580" w:rsidRPr="001B1007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1B1007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05128C10" w14:textId="77777777" w:rsidR="00EA0580" w:rsidRPr="001B1007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1B1007"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3393FBC5" w14:textId="77777777" w:rsidR="00EA0580" w:rsidRPr="001B1007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1B1007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4F2E8E5E" w14:textId="77777777" w:rsidR="00EA0580" w:rsidRPr="001B1007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1B1007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48188D85" w14:textId="77777777" w:rsidR="00EA0580" w:rsidRPr="001B1007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1B1007">
              <w:rPr>
                <w:b/>
              </w:rPr>
              <w:t>Описание</w:t>
            </w:r>
          </w:p>
        </w:tc>
      </w:tr>
      <w:tr w:rsidR="00EA0580" w:rsidRPr="001B1007" w14:paraId="0C454C3B" w14:textId="77777777" w:rsidTr="002073EC">
        <w:tc>
          <w:tcPr>
            <w:tcW w:w="3652" w:type="dxa"/>
            <w:gridSpan w:val="2"/>
          </w:tcPr>
          <w:p w14:paraId="3F67AB98" w14:textId="77777777" w:rsidR="00EA0580" w:rsidRPr="001B1007" w:rsidRDefault="00EA0580" w:rsidP="00EA0580">
            <w:pPr>
              <w:pStyle w:val="afff"/>
              <w:spacing w:after="0"/>
            </w:pPr>
            <w:r w:rsidRPr="001B1007">
              <w:rPr>
                <w:b/>
              </w:rPr>
              <w:t>Root</w:t>
            </w:r>
          </w:p>
        </w:tc>
        <w:tc>
          <w:tcPr>
            <w:tcW w:w="1843" w:type="dxa"/>
          </w:tcPr>
          <w:p w14:paraId="072EC90E" w14:textId="77777777" w:rsidR="00EA0580" w:rsidRPr="001B1007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8E3C19B" w14:textId="77777777" w:rsidR="00EA0580" w:rsidRPr="001B1007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44870E88" w14:textId="77777777" w:rsidR="00EA0580" w:rsidRPr="001B1007" w:rsidRDefault="00EA0580" w:rsidP="00EA0580">
            <w:pPr>
              <w:pStyle w:val="afff"/>
              <w:spacing w:after="0"/>
            </w:pPr>
          </w:p>
        </w:tc>
      </w:tr>
      <w:tr w:rsidR="00EA0580" w:rsidRPr="00F70D48" w14:paraId="63E7DD1F" w14:textId="77777777" w:rsidTr="002073EC">
        <w:tc>
          <w:tcPr>
            <w:tcW w:w="1677" w:type="dxa"/>
          </w:tcPr>
          <w:p w14:paraId="598A183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21D023A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1843" w:type="dxa"/>
          </w:tcPr>
          <w:p w14:paraId="48F50C3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7BE39E6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3039" w:type="dxa"/>
          </w:tcPr>
          <w:p w14:paraId="6640ED9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Авторизационный токен</w:t>
            </w:r>
          </w:p>
        </w:tc>
      </w:tr>
      <w:tr w:rsidR="00EA0580" w:rsidRPr="00F70D48" w14:paraId="545AABFF" w14:textId="77777777" w:rsidTr="002073EC">
        <w:tc>
          <w:tcPr>
            <w:tcW w:w="1677" w:type="dxa"/>
          </w:tcPr>
          <w:p w14:paraId="511AE69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100D4A7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History</w:t>
            </w:r>
          </w:p>
        </w:tc>
        <w:tc>
          <w:tcPr>
            <w:tcW w:w="1843" w:type="dxa"/>
          </w:tcPr>
          <w:p w14:paraId="68EF34C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3BC8F6A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27AA891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сессии</w:t>
            </w:r>
            <w:r w:rsidRPr="001B1007">
              <w:t xml:space="preserve"> (транзакции)</w:t>
            </w:r>
          </w:p>
        </w:tc>
      </w:tr>
      <w:tr w:rsidR="00EA0580" w:rsidRPr="00F70D48" w14:paraId="44A28D13" w14:textId="77777777" w:rsidTr="002073EC">
        <w:tc>
          <w:tcPr>
            <w:tcW w:w="3652" w:type="dxa"/>
            <w:gridSpan w:val="2"/>
          </w:tcPr>
          <w:p w14:paraId="358531A6" w14:textId="77777777" w:rsidR="00EA0580" w:rsidRPr="00004A44" w:rsidRDefault="00EA0580" w:rsidP="00EA0580">
            <w:pPr>
              <w:pStyle w:val="afff"/>
              <w:spacing w:after="0"/>
              <w:rPr>
                <w:b/>
              </w:rPr>
            </w:pPr>
            <w:r w:rsidRPr="00004A44">
              <w:rPr>
                <w:b/>
                <w:lang w:val="en-US"/>
              </w:rPr>
              <w:t>/request</w:t>
            </w:r>
          </w:p>
        </w:tc>
        <w:tc>
          <w:tcPr>
            <w:tcW w:w="1843" w:type="dxa"/>
          </w:tcPr>
          <w:p w14:paraId="51CE893E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7B73E47D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28118EDD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0C615FF1" w14:textId="77777777" w:rsidTr="002073EC">
        <w:tc>
          <w:tcPr>
            <w:tcW w:w="3652" w:type="dxa"/>
            <w:gridSpan w:val="2"/>
          </w:tcPr>
          <w:p w14:paraId="2B0AF51C" w14:textId="77777777" w:rsidR="00EA0580" w:rsidRPr="00640589" w:rsidRDefault="00EA0580" w:rsidP="00EA0580">
            <w:pPr>
              <w:pStyle w:val="afff"/>
              <w:spacing w:after="0"/>
              <w:rPr>
                <w:b/>
              </w:rPr>
            </w:pPr>
            <w:r w:rsidRPr="00640589">
              <w:rPr>
                <w:b/>
              </w:rPr>
              <w:t>/</w:t>
            </w:r>
            <w:r w:rsidRPr="00004A44">
              <w:rPr>
                <w:b/>
                <w:lang w:val="en-US"/>
              </w:rPr>
              <w:t>request</w:t>
            </w:r>
            <w:r>
              <w:rPr>
                <w:b/>
                <w:lang w:val="en-US"/>
              </w:rPr>
              <w:t>/</w:t>
            </w:r>
            <w:r w:rsidRPr="00640589">
              <w:rPr>
                <w:b/>
              </w:rPr>
              <w:t>PARequest</w:t>
            </w:r>
          </w:p>
        </w:tc>
        <w:tc>
          <w:tcPr>
            <w:tcW w:w="1843" w:type="dxa"/>
          </w:tcPr>
          <w:p w14:paraId="5E69F98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22969F63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076D6FA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параметров заявки</w:t>
            </w:r>
          </w:p>
        </w:tc>
      </w:tr>
      <w:tr w:rsidR="00EA0580" w:rsidRPr="00F70D48" w14:paraId="50C5CB89" w14:textId="77777777" w:rsidTr="002073EC">
        <w:tc>
          <w:tcPr>
            <w:tcW w:w="1677" w:type="dxa"/>
          </w:tcPr>
          <w:p w14:paraId="0EAA673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3A46411C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IdLpu</w:t>
            </w:r>
          </w:p>
        </w:tc>
        <w:tc>
          <w:tcPr>
            <w:tcW w:w="1843" w:type="dxa"/>
          </w:tcPr>
          <w:p w14:paraId="343C956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133B8BA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6E6917D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EA0580" w:rsidRPr="00F70D48" w14:paraId="4250E465" w14:textId="77777777" w:rsidTr="002073EC">
        <w:tc>
          <w:tcPr>
            <w:tcW w:w="1677" w:type="dxa"/>
          </w:tcPr>
          <w:p w14:paraId="4F1E149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5009E709" w14:textId="77777777" w:rsidR="00EA0580" w:rsidRPr="00F70D4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I</w:t>
            </w:r>
            <w:r w:rsidRPr="00F70D48">
              <w:t>dNsiLpu</w:t>
            </w:r>
          </w:p>
        </w:tc>
        <w:tc>
          <w:tcPr>
            <w:tcW w:w="1843" w:type="dxa"/>
          </w:tcPr>
          <w:p w14:paraId="26F124D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0C1F9E3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34051705" w14:textId="77777777" w:rsidR="00EA0580" w:rsidRPr="00633212" w:rsidRDefault="00EA0580" w:rsidP="00EA0580">
            <w:pPr>
              <w:pStyle w:val="afff"/>
              <w:spacing w:after="0"/>
            </w:pPr>
            <w:r w:rsidRPr="00F70D48">
              <w:t xml:space="preserve">Идентификатор ЛПУ (Значение поля «Code» из </w:t>
            </w:r>
            <w:r w:rsidRPr="00F70D48">
              <w:lastRenderedPageBreak/>
              <w:t>справочника с OID 1.2.643.2.69.1.1.1.64) куда должна быть осуществлена запись</w:t>
            </w:r>
            <w:r>
              <w:t xml:space="preserve">, наполняется </w:t>
            </w:r>
            <w:r w:rsidRPr="00B80390">
              <w:t>при передаче запроса от СЗнП</w:t>
            </w:r>
            <w:r>
              <w:t xml:space="preserve"> к УО</w:t>
            </w:r>
          </w:p>
        </w:tc>
      </w:tr>
      <w:tr w:rsidR="00EA0580" w:rsidRPr="00F70D48" w14:paraId="13348B23" w14:textId="77777777" w:rsidTr="002073EC">
        <w:tc>
          <w:tcPr>
            <w:tcW w:w="1677" w:type="dxa"/>
          </w:tcPr>
          <w:p w14:paraId="3456DEC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lastRenderedPageBreak/>
              <w:t>/PARequest</w:t>
            </w:r>
          </w:p>
        </w:tc>
        <w:tc>
          <w:tcPr>
            <w:tcW w:w="1975" w:type="dxa"/>
          </w:tcPr>
          <w:p w14:paraId="03ACEA8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Spe</w:t>
            </w:r>
            <w:r>
              <w:rPr>
                <w:lang w:val="en-US"/>
              </w:rPr>
              <w:t>c</w:t>
            </w:r>
            <w:r w:rsidRPr="00F70D48">
              <w:t>iality</w:t>
            </w:r>
          </w:p>
        </w:tc>
        <w:tc>
          <w:tcPr>
            <w:tcW w:w="1843" w:type="dxa"/>
          </w:tcPr>
          <w:p w14:paraId="1BAD46E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18514C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97B1DD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ебной специальности в справочнике МИС</w:t>
            </w:r>
          </w:p>
        </w:tc>
      </w:tr>
      <w:tr w:rsidR="00EA0580" w:rsidRPr="00F70D48" w14:paraId="2F7A694A" w14:textId="77777777" w:rsidTr="002073EC">
        <w:tc>
          <w:tcPr>
            <w:tcW w:w="1677" w:type="dxa"/>
          </w:tcPr>
          <w:p w14:paraId="61CA82D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310B97F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NameSpeciality</w:t>
            </w:r>
          </w:p>
        </w:tc>
        <w:tc>
          <w:tcPr>
            <w:tcW w:w="1843" w:type="dxa"/>
          </w:tcPr>
          <w:p w14:paraId="24D1378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094CA96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5D0BF9C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именование врачебной специальности в справочнике МИС</w:t>
            </w:r>
          </w:p>
        </w:tc>
      </w:tr>
      <w:tr w:rsidR="00EA0580" w:rsidRPr="00F70D48" w14:paraId="45AE0312" w14:textId="77777777" w:rsidTr="002073EC">
        <w:tc>
          <w:tcPr>
            <w:tcW w:w="1677" w:type="dxa"/>
          </w:tcPr>
          <w:p w14:paraId="06260A7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7C6CFF46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FerIdSpeciality</w:t>
            </w:r>
          </w:p>
        </w:tc>
        <w:tc>
          <w:tcPr>
            <w:tcW w:w="1843" w:type="dxa"/>
          </w:tcPr>
          <w:p w14:paraId="7C8A248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5AA831D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018E2855" w14:textId="77777777" w:rsidR="00EA0580" w:rsidRPr="00F70D48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F70D48" w14:paraId="159C268D" w14:textId="77777777" w:rsidTr="002073EC">
        <w:tc>
          <w:tcPr>
            <w:tcW w:w="1677" w:type="dxa"/>
          </w:tcPr>
          <w:p w14:paraId="3FB89A3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2801ED2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Doc</w:t>
            </w:r>
          </w:p>
        </w:tc>
        <w:tc>
          <w:tcPr>
            <w:tcW w:w="1843" w:type="dxa"/>
          </w:tcPr>
          <w:p w14:paraId="6CF3C69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5F16450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746303F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а в соответствующем справочнике МИС</w:t>
            </w:r>
          </w:p>
        </w:tc>
      </w:tr>
      <w:tr w:rsidR="00EA0580" w:rsidRPr="00F70D48" w14:paraId="267BB757" w14:textId="77777777" w:rsidTr="002073EC">
        <w:tc>
          <w:tcPr>
            <w:tcW w:w="1677" w:type="dxa"/>
          </w:tcPr>
          <w:p w14:paraId="227FA09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</w:t>
            </w:r>
          </w:p>
        </w:tc>
        <w:tc>
          <w:tcPr>
            <w:tcW w:w="1975" w:type="dxa"/>
          </w:tcPr>
          <w:p w14:paraId="1541025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NameDoc</w:t>
            </w:r>
          </w:p>
        </w:tc>
        <w:tc>
          <w:tcPr>
            <w:tcW w:w="1843" w:type="dxa"/>
          </w:tcPr>
          <w:p w14:paraId="7A02DD7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5AF77B6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6346998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EA0580" w:rsidRPr="00F70D48" w14:paraId="70173314" w14:textId="77777777" w:rsidTr="002073EC">
        <w:tc>
          <w:tcPr>
            <w:tcW w:w="3652" w:type="dxa"/>
            <w:gridSpan w:val="2"/>
          </w:tcPr>
          <w:p w14:paraId="73355766" w14:textId="77777777" w:rsidR="00EA0580" w:rsidRPr="00640589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  <w:lang w:val="en-US"/>
              </w:rPr>
              <w:t>/</w:t>
            </w:r>
            <w:r w:rsidRPr="00004A44">
              <w:rPr>
                <w:b/>
                <w:lang w:val="en-US"/>
              </w:rPr>
              <w:t>request</w:t>
            </w:r>
            <w:r w:rsidRPr="00640589">
              <w:rPr>
                <w:b/>
              </w:rPr>
              <w:t>/PARequestPatient</w:t>
            </w:r>
          </w:p>
        </w:tc>
        <w:tc>
          <w:tcPr>
            <w:tcW w:w="1843" w:type="dxa"/>
          </w:tcPr>
          <w:p w14:paraId="6066D93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4A8FCA8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41F1B0C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сведений о пациенте</w:t>
            </w:r>
          </w:p>
        </w:tc>
      </w:tr>
      <w:tr w:rsidR="00EA0580" w:rsidRPr="00F70D48" w14:paraId="752A762F" w14:textId="77777777" w:rsidTr="002073EC">
        <w:tc>
          <w:tcPr>
            <w:tcW w:w="1677" w:type="dxa"/>
          </w:tcPr>
          <w:p w14:paraId="450F8B5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Patient</w:t>
            </w:r>
          </w:p>
        </w:tc>
        <w:tc>
          <w:tcPr>
            <w:tcW w:w="1975" w:type="dxa"/>
          </w:tcPr>
          <w:p w14:paraId="006152D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Patient</w:t>
            </w:r>
          </w:p>
        </w:tc>
        <w:tc>
          <w:tcPr>
            <w:tcW w:w="1843" w:type="dxa"/>
          </w:tcPr>
          <w:p w14:paraId="30B49BF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1BD0F92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3AF21C0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пациента из соответствующего справочника МИС</w:t>
            </w:r>
          </w:p>
        </w:tc>
      </w:tr>
      <w:tr w:rsidR="00EA0580" w:rsidRPr="00F70D48" w14:paraId="694E407E" w14:textId="77777777" w:rsidTr="002073EC">
        <w:tc>
          <w:tcPr>
            <w:tcW w:w="1677" w:type="dxa"/>
          </w:tcPr>
          <w:p w14:paraId="7904DF0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Patient</w:t>
            </w:r>
          </w:p>
        </w:tc>
        <w:tc>
          <w:tcPr>
            <w:tcW w:w="1975" w:type="dxa"/>
          </w:tcPr>
          <w:p w14:paraId="4AEC4C5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LastName</w:t>
            </w:r>
          </w:p>
        </w:tc>
        <w:tc>
          <w:tcPr>
            <w:tcW w:w="1843" w:type="dxa"/>
          </w:tcPr>
          <w:p w14:paraId="6639356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3BC309D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45E1B6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Фамилия пациента</w:t>
            </w:r>
          </w:p>
        </w:tc>
      </w:tr>
      <w:tr w:rsidR="00EA0580" w:rsidRPr="00F70D48" w14:paraId="4F92BA0A" w14:textId="77777777" w:rsidTr="002073EC">
        <w:tc>
          <w:tcPr>
            <w:tcW w:w="1677" w:type="dxa"/>
          </w:tcPr>
          <w:p w14:paraId="7A0D083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Patient</w:t>
            </w:r>
          </w:p>
        </w:tc>
        <w:tc>
          <w:tcPr>
            <w:tcW w:w="1975" w:type="dxa"/>
          </w:tcPr>
          <w:p w14:paraId="610071F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FirstName</w:t>
            </w:r>
          </w:p>
        </w:tc>
        <w:tc>
          <w:tcPr>
            <w:tcW w:w="1843" w:type="dxa"/>
          </w:tcPr>
          <w:p w14:paraId="692181EC" w14:textId="77777777" w:rsidR="00EA0580" w:rsidRPr="00F70D48" w:rsidRDefault="00EA0580" w:rsidP="00EA0580">
            <w:pPr>
              <w:pStyle w:val="afff"/>
              <w:spacing w:after="0"/>
            </w:pPr>
            <w:r>
              <w:t>1</w:t>
            </w:r>
            <w:r w:rsidRPr="00F70D48">
              <w:t>..1</w:t>
            </w:r>
          </w:p>
        </w:tc>
        <w:tc>
          <w:tcPr>
            <w:tcW w:w="930" w:type="dxa"/>
          </w:tcPr>
          <w:p w14:paraId="45822F7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2E640EA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мя пациента</w:t>
            </w:r>
          </w:p>
        </w:tc>
      </w:tr>
      <w:tr w:rsidR="00EA0580" w:rsidRPr="00F70D48" w14:paraId="0496FE4C" w14:textId="77777777" w:rsidTr="002073EC">
        <w:tc>
          <w:tcPr>
            <w:tcW w:w="1677" w:type="dxa"/>
          </w:tcPr>
          <w:p w14:paraId="4AF7F34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Patient</w:t>
            </w:r>
          </w:p>
        </w:tc>
        <w:tc>
          <w:tcPr>
            <w:tcW w:w="1975" w:type="dxa"/>
          </w:tcPr>
          <w:p w14:paraId="253C452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MiddleName</w:t>
            </w:r>
          </w:p>
        </w:tc>
        <w:tc>
          <w:tcPr>
            <w:tcW w:w="1843" w:type="dxa"/>
          </w:tcPr>
          <w:p w14:paraId="1436C88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14B6F20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970B9D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тчество пациента</w:t>
            </w:r>
          </w:p>
        </w:tc>
      </w:tr>
      <w:tr w:rsidR="00EA0580" w:rsidRPr="00F70D48" w14:paraId="67374FD5" w14:textId="77777777" w:rsidTr="002073EC">
        <w:tc>
          <w:tcPr>
            <w:tcW w:w="1677" w:type="dxa"/>
          </w:tcPr>
          <w:p w14:paraId="2FA6672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Patient</w:t>
            </w:r>
          </w:p>
        </w:tc>
        <w:tc>
          <w:tcPr>
            <w:tcW w:w="1975" w:type="dxa"/>
          </w:tcPr>
          <w:p w14:paraId="1DCF155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BirthDate</w:t>
            </w:r>
          </w:p>
        </w:tc>
        <w:tc>
          <w:tcPr>
            <w:tcW w:w="1843" w:type="dxa"/>
          </w:tcPr>
          <w:p w14:paraId="2C724E7F" w14:textId="77777777" w:rsidR="00EA0580" w:rsidRPr="00F70D48" w:rsidRDefault="00EA0580" w:rsidP="00EA0580">
            <w:pPr>
              <w:pStyle w:val="afff"/>
              <w:spacing w:after="0"/>
            </w:pPr>
            <w:r>
              <w:t>1</w:t>
            </w:r>
            <w:r w:rsidRPr="00F70D48">
              <w:t>..1</w:t>
            </w:r>
          </w:p>
        </w:tc>
        <w:tc>
          <w:tcPr>
            <w:tcW w:w="930" w:type="dxa"/>
          </w:tcPr>
          <w:p w14:paraId="383A383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Datetime</w:t>
            </w:r>
          </w:p>
        </w:tc>
        <w:tc>
          <w:tcPr>
            <w:tcW w:w="3039" w:type="dxa"/>
          </w:tcPr>
          <w:p w14:paraId="2C8AE31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Дата рождения пациента</w:t>
            </w:r>
          </w:p>
        </w:tc>
      </w:tr>
      <w:tr w:rsidR="00EA0580" w:rsidRPr="00F70D48" w14:paraId="562ED18D" w14:textId="77777777" w:rsidTr="002073EC">
        <w:tc>
          <w:tcPr>
            <w:tcW w:w="3652" w:type="dxa"/>
            <w:gridSpan w:val="2"/>
          </w:tcPr>
          <w:p w14:paraId="4FFE9417" w14:textId="77777777" w:rsidR="00EA0580" w:rsidRPr="00140168" w:rsidRDefault="00EA0580" w:rsidP="00EA0580">
            <w:pPr>
              <w:pStyle w:val="afff"/>
              <w:spacing w:after="0"/>
              <w:rPr>
                <w:b/>
              </w:rPr>
            </w:pPr>
            <w:r w:rsidRPr="00140168">
              <w:rPr>
                <w:b/>
              </w:rPr>
              <w:t>/PARequestPatient/PARequestPatientContacts</w:t>
            </w:r>
          </w:p>
        </w:tc>
        <w:tc>
          <w:tcPr>
            <w:tcW w:w="1843" w:type="dxa"/>
          </w:tcPr>
          <w:p w14:paraId="74841DE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0B7C282C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351DE03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конта</w:t>
            </w:r>
            <w:r>
              <w:t>ктной информации пациента</w:t>
            </w:r>
          </w:p>
        </w:tc>
      </w:tr>
      <w:tr w:rsidR="00EA0580" w:rsidRPr="00F70D48" w14:paraId="630CC503" w14:textId="77777777" w:rsidTr="002073EC">
        <w:tc>
          <w:tcPr>
            <w:tcW w:w="1677" w:type="dxa"/>
          </w:tcPr>
          <w:p w14:paraId="5D2A03EF" w14:textId="77777777" w:rsidR="00EA0580" w:rsidRPr="00F70D48" w:rsidRDefault="00EA0580" w:rsidP="00EA0580">
            <w:pPr>
              <w:pStyle w:val="afff"/>
              <w:spacing w:after="0"/>
            </w:pPr>
            <w:r>
              <w:t>/</w:t>
            </w:r>
            <w:r w:rsidRPr="00140168">
              <w:t>PARequestPatientContacts</w:t>
            </w:r>
          </w:p>
        </w:tc>
        <w:tc>
          <w:tcPr>
            <w:tcW w:w="1975" w:type="dxa"/>
          </w:tcPr>
          <w:p w14:paraId="2FE5CF60" w14:textId="77777777" w:rsidR="00EA0580" w:rsidRPr="00F70D48" w:rsidRDefault="00EA0580" w:rsidP="00EA0580">
            <w:pPr>
              <w:pStyle w:val="afff"/>
              <w:spacing w:after="0"/>
            </w:pPr>
            <w:r w:rsidRPr="00140168">
              <w:t>AdditionalInformation</w:t>
            </w:r>
          </w:p>
        </w:tc>
        <w:tc>
          <w:tcPr>
            <w:tcW w:w="1843" w:type="dxa"/>
          </w:tcPr>
          <w:p w14:paraId="1E5170C4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355FCF58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37A22907" w14:textId="77777777" w:rsidR="00EA0580" w:rsidRPr="006E70D1" w:rsidRDefault="00EA0580" w:rsidP="00EA0580">
            <w:pPr>
              <w:pStyle w:val="afff"/>
              <w:spacing w:after="0"/>
            </w:pPr>
            <w:r>
              <w:t>Дополнительная информация о контактах</w:t>
            </w:r>
          </w:p>
        </w:tc>
      </w:tr>
      <w:tr w:rsidR="00EA0580" w:rsidRPr="00F70D48" w14:paraId="2158B7B0" w14:textId="77777777" w:rsidTr="002073EC">
        <w:tc>
          <w:tcPr>
            <w:tcW w:w="1677" w:type="dxa"/>
          </w:tcPr>
          <w:p w14:paraId="7BEEEB43" w14:textId="77777777" w:rsidR="00EA0580" w:rsidRPr="00F70D48" w:rsidRDefault="00EA0580" w:rsidP="00EA0580">
            <w:pPr>
              <w:pStyle w:val="afff"/>
              <w:spacing w:after="0"/>
            </w:pPr>
            <w:r>
              <w:t>/</w:t>
            </w:r>
            <w:r w:rsidRPr="00140168">
              <w:t>PARequestPatientContacts</w:t>
            </w:r>
          </w:p>
        </w:tc>
        <w:tc>
          <w:tcPr>
            <w:tcW w:w="1975" w:type="dxa"/>
          </w:tcPr>
          <w:p w14:paraId="17C46E1E" w14:textId="77777777" w:rsidR="00EA0580" w:rsidRPr="00F70D48" w:rsidRDefault="00EA0580" w:rsidP="00EA0580">
            <w:pPr>
              <w:pStyle w:val="afff"/>
              <w:spacing w:after="0"/>
            </w:pPr>
            <w:r w:rsidRPr="00140168">
              <w:t>Email</w:t>
            </w:r>
          </w:p>
        </w:tc>
        <w:tc>
          <w:tcPr>
            <w:tcW w:w="1843" w:type="dxa"/>
          </w:tcPr>
          <w:p w14:paraId="65C12347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930" w:type="dxa"/>
          </w:tcPr>
          <w:p w14:paraId="3D734557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0A37FFB0" w14:textId="77777777" w:rsidR="00EA0580" w:rsidRPr="006E70D1" w:rsidRDefault="00EA0580" w:rsidP="00EA0580">
            <w:pPr>
              <w:pStyle w:val="afff"/>
              <w:spacing w:after="0"/>
            </w:pPr>
            <w:r>
              <w:t>Адрес электронной почты (для автоматизации уведомлений пациента)</w:t>
            </w:r>
          </w:p>
        </w:tc>
      </w:tr>
      <w:tr w:rsidR="00EA0580" w:rsidRPr="00F70D48" w14:paraId="6CDD876F" w14:textId="77777777" w:rsidTr="002073EC">
        <w:tc>
          <w:tcPr>
            <w:tcW w:w="1677" w:type="dxa"/>
          </w:tcPr>
          <w:p w14:paraId="638BAFFB" w14:textId="77777777" w:rsidR="00EA0580" w:rsidRPr="00F70D48" w:rsidRDefault="00EA0580" w:rsidP="00EA0580">
            <w:pPr>
              <w:pStyle w:val="afff"/>
              <w:spacing w:after="0"/>
            </w:pPr>
            <w:r>
              <w:t>/</w:t>
            </w:r>
            <w:r w:rsidRPr="00140168">
              <w:t>PARequestPatientContacts</w:t>
            </w:r>
          </w:p>
        </w:tc>
        <w:tc>
          <w:tcPr>
            <w:tcW w:w="1975" w:type="dxa"/>
          </w:tcPr>
          <w:p w14:paraId="00EB103F" w14:textId="77777777" w:rsidR="00EA0580" w:rsidRPr="00F70D48" w:rsidRDefault="00EA0580" w:rsidP="00EA0580">
            <w:pPr>
              <w:pStyle w:val="afff"/>
              <w:spacing w:after="0"/>
            </w:pPr>
            <w:r w:rsidRPr="00140168">
              <w:t>Phone</w:t>
            </w:r>
          </w:p>
        </w:tc>
        <w:tc>
          <w:tcPr>
            <w:tcW w:w="1843" w:type="dxa"/>
          </w:tcPr>
          <w:p w14:paraId="54DAEF1E" w14:textId="77777777" w:rsidR="00EA0580" w:rsidRPr="006E70D1" w:rsidRDefault="00EA0580" w:rsidP="00EA0580">
            <w:pPr>
              <w:pStyle w:val="afff"/>
              <w:spacing w:after="0"/>
            </w:pPr>
            <w:r>
              <w:t>1</w:t>
            </w:r>
            <w:r w:rsidRPr="006E70D1">
              <w:t>..1</w:t>
            </w:r>
          </w:p>
        </w:tc>
        <w:tc>
          <w:tcPr>
            <w:tcW w:w="930" w:type="dxa"/>
          </w:tcPr>
          <w:p w14:paraId="6E142E82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17492A04" w14:textId="77777777" w:rsidR="00EA0580" w:rsidRPr="00496E49" w:rsidRDefault="00EA0580" w:rsidP="00EA0580">
            <w:pPr>
              <w:pStyle w:val="afff"/>
              <w:spacing w:after="0"/>
            </w:pPr>
            <w:r>
              <w:t xml:space="preserve">Номер телефона (для уведомления </w:t>
            </w:r>
            <w:r>
              <w:lastRenderedPageBreak/>
              <w:t xml:space="preserve">о назначенном времени приема) (в формате </w:t>
            </w:r>
            <w:r w:rsidRPr="00067C41">
              <w:t>+7(xxx)xxx-xx-xx и</w:t>
            </w:r>
            <w:r>
              <w:t>ли</w:t>
            </w:r>
            <w:r w:rsidRPr="00067C41">
              <w:t xml:space="preserve"> 8(xxx)xxxxxxx</w:t>
            </w:r>
            <w:r>
              <w:t>)</w:t>
            </w:r>
          </w:p>
        </w:tc>
      </w:tr>
      <w:tr w:rsidR="00EA0580" w:rsidRPr="00F70D48" w14:paraId="2DDA8D1A" w14:textId="77777777" w:rsidTr="002073EC">
        <w:tc>
          <w:tcPr>
            <w:tcW w:w="3652" w:type="dxa"/>
            <w:gridSpan w:val="2"/>
          </w:tcPr>
          <w:p w14:paraId="09A19F12" w14:textId="77777777" w:rsidR="00EA0580" w:rsidRPr="00A930E6" w:rsidRDefault="00EA0580" w:rsidP="00EA0580">
            <w:pPr>
              <w:pStyle w:val="afff"/>
              <w:spacing w:after="0"/>
              <w:rPr>
                <w:b/>
              </w:rPr>
            </w:pPr>
            <w:r w:rsidRPr="00A930E6">
              <w:rPr>
                <w:b/>
              </w:rPr>
              <w:lastRenderedPageBreak/>
              <w:t>/</w:t>
            </w:r>
            <w:r w:rsidRPr="00A930E6">
              <w:rPr>
                <w:b/>
                <w:lang w:val="en-US"/>
              </w:rPr>
              <w:t>request</w:t>
            </w:r>
            <w:r w:rsidRPr="00A930E6">
              <w:rPr>
                <w:b/>
              </w:rPr>
              <w:t>/PARequestInfo</w:t>
            </w:r>
          </w:p>
        </w:tc>
        <w:tc>
          <w:tcPr>
            <w:tcW w:w="1843" w:type="dxa"/>
          </w:tcPr>
          <w:p w14:paraId="18601ED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3A8B61B7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103073E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причин</w:t>
            </w:r>
          </w:p>
        </w:tc>
      </w:tr>
      <w:tr w:rsidR="00EA0580" w:rsidRPr="00F70D48" w14:paraId="791A84DC" w14:textId="77777777" w:rsidTr="002073EC">
        <w:tc>
          <w:tcPr>
            <w:tcW w:w="1677" w:type="dxa"/>
          </w:tcPr>
          <w:p w14:paraId="3463FCC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Info</w:t>
            </w:r>
          </w:p>
        </w:tc>
        <w:tc>
          <w:tcPr>
            <w:tcW w:w="1975" w:type="dxa"/>
          </w:tcPr>
          <w:p w14:paraId="7AE5526E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Claim</w:t>
            </w:r>
          </w:p>
        </w:tc>
        <w:tc>
          <w:tcPr>
            <w:tcW w:w="1843" w:type="dxa"/>
          </w:tcPr>
          <w:p w14:paraId="4A9834A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4C27E94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322CBB4F" w14:textId="77777777" w:rsidR="00EA0580" w:rsidRPr="00F70D48" w:rsidRDefault="00EA0580" w:rsidP="00EA0580">
            <w:pPr>
              <w:pStyle w:val="afff"/>
              <w:spacing w:after="0"/>
            </w:pPr>
            <w:r w:rsidRPr="00C42657">
              <w:t>Причина постановки в лист ожидания (код из справочника "</w:t>
            </w:r>
            <w:r>
              <w:t>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C42657">
              <w:t xml:space="preserve">"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C42657">
              <w:t>)</w:t>
            </w:r>
            <w:r>
              <w:t xml:space="preserve">. Для положительного результата </w:t>
            </w:r>
            <w:r w:rsidRPr="00893AAF">
              <w:t>проверк</w:t>
            </w:r>
            <w:r>
              <w:t>и</w:t>
            </w:r>
            <w:r w:rsidRPr="00893AAF">
              <w:t xml:space="preserve"> данных на входе</w:t>
            </w:r>
            <w:r>
              <w:t xml:space="preserve"> должны передаваться следующие коды причин</w:t>
            </w:r>
            <w:r w:rsidRPr="00893AAF">
              <w:t xml:space="preserve"> постановки </w:t>
            </w:r>
            <w:r>
              <w:t xml:space="preserve"> в лист ожидания – 1 или </w:t>
            </w:r>
            <w:r w:rsidRPr="00893AAF">
              <w:t>4</w:t>
            </w:r>
            <w:r>
              <w:t xml:space="preserve">, с которыми заявка допускается к регистрации. </w:t>
            </w:r>
            <w:r w:rsidRPr="00893AAF">
              <w:t>Коды причины постановки 2, 3 - обрабатыва</w:t>
            </w:r>
            <w:r>
              <w:t>ются</w:t>
            </w:r>
            <w:r w:rsidRPr="00893AAF">
              <w:t xml:space="preserve"> с отрицательным результатом,</w:t>
            </w:r>
            <w:r>
              <w:t xml:space="preserve"> т.е отказ в регистрации заявки.</w:t>
            </w:r>
          </w:p>
        </w:tc>
      </w:tr>
      <w:tr w:rsidR="00EA0580" w:rsidRPr="00F70D48" w14:paraId="3CB20842" w14:textId="77777777" w:rsidTr="002073EC">
        <w:tc>
          <w:tcPr>
            <w:tcW w:w="1677" w:type="dxa"/>
          </w:tcPr>
          <w:p w14:paraId="0967F0D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Info</w:t>
            </w:r>
          </w:p>
        </w:tc>
        <w:tc>
          <w:tcPr>
            <w:tcW w:w="1975" w:type="dxa"/>
          </w:tcPr>
          <w:p w14:paraId="738F714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fo</w:t>
            </w:r>
          </w:p>
        </w:tc>
        <w:tc>
          <w:tcPr>
            <w:tcW w:w="1843" w:type="dxa"/>
          </w:tcPr>
          <w:p w14:paraId="60FA60DA" w14:textId="77777777" w:rsidR="00EA0580" w:rsidRPr="00F70D48" w:rsidRDefault="00EA0580" w:rsidP="00EA0580">
            <w:pPr>
              <w:pStyle w:val="afff"/>
              <w:spacing w:after="0"/>
            </w:pPr>
            <w:r>
              <w:t>0</w:t>
            </w:r>
            <w:r w:rsidRPr="00F70D48">
              <w:t>..1</w:t>
            </w:r>
          </w:p>
        </w:tc>
        <w:tc>
          <w:tcPr>
            <w:tcW w:w="930" w:type="dxa"/>
          </w:tcPr>
          <w:p w14:paraId="006268E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5A60553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</w:tr>
      <w:tr w:rsidR="00EA0580" w:rsidRPr="00F70D48" w14:paraId="27DDC29C" w14:textId="77777777" w:rsidTr="002073EC">
        <w:tc>
          <w:tcPr>
            <w:tcW w:w="1677" w:type="dxa"/>
          </w:tcPr>
          <w:p w14:paraId="14F395B5" w14:textId="77777777" w:rsidR="00EA0580" w:rsidRPr="00C42657" w:rsidRDefault="00EA0580" w:rsidP="00EA0580">
            <w:pPr>
              <w:pStyle w:val="afff"/>
              <w:spacing w:after="0"/>
            </w:pPr>
            <w:r w:rsidRPr="00F70D48">
              <w:t>/</w:t>
            </w:r>
            <w:r>
              <w:rPr>
                <w:lang w:val="en-US"/>
              </w:rPr>
              <w:t>request</w:t>
            </w:r>
          </w:p>
        </w:tc>
        <w:tc>
          <w:tcPr>
            <w:tcW w:w="1975" w:type="dxa"/>
          </w:tcPr>
          <w:p w14:paraId="5FC3106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PASource</w:t>
            </w:r>
          </w:p>
        </w:tc>
        <w:tc>
          <w:tcPr>
            <w:tcW w:w="1843" w:type="dxa"/>
          </w:tcPr>
          <w:p w14:paraId="59591C7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4AA6651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6C80E4FE" w14:textId="77777777" w:rsidR="00EA0580" w:rsidRPr="00F70D48" w:rsidRDefault="00EA0580" w:rsidP="00EA0580">
            <w:pPr>
              <w:pStyle w:val="afff"/>
              <w:spacing w:after="0"/>
            </w:pPr>
            <w:r w:rsidRPr="00883FF8">
              <w:t xml:space="preserve">Источник создания заявки ЖОЗ (код из справочника «Источники заявки ЖОЗ»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883FF8">
              <w:t>)</w:t>
            </w:r>
          </w:p>
        </w:tc>
      </w:tr>
      <w:tr w:rsidR="00EA0580" w:rsidRPr="00F70D48" w14:paraId="324A03C2" w14:textId="77777777" w:rsidTr="002073EC">
        <w:tc>
          <w:tcPr>
            <w:tcW w:w="3652" w:type="dxa"/>
            <w:gridSpan w:val="2"/>
          </w:tcPr>
          <w:p w14:paraId="017FA887" w14:textId="77777777" w:rsidR="00EA0580" w:rsidRPr="00F70D48" w:rsidRDefault="00EA0580" w:rsidP="00EA0580">
            <w:pPr>
              <w:pStyle w:val="afff"/>
              <w:spacing w:after="0"/>
            </w:pPr>
            <w:r w:rsidRPr="002425BD">
              <w:rPr>
                <w:b/>
              </w:rPr>
              <w:t>/</w:t>
            </w:r>
            <w:r w:rsidRPr="002425BD">
              <w:rPr>
                <w:b/>
                <w:lang w:val="en-US"/>
              </w:rPr>
              <w:t>request</w:t>
            </w:r>
            <w:r w:rsidRPr="002425BD">
              <w:rPr>
                <w:b/>
              </w:rPr>
              <w:t>/PreferredIntervals</w:t>
            </w:r>
          </w:p>
        </w:tc>
        <w:tc>
          <w:tcPr>
            <w:tcW w:w="1843" w:type="dxa"/>
          </w:tcPr>
          <w:p w14:paraId="1970EBF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1C18D03A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7EF9053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Контейнер интервалов удобного пациенту времени</w:t>
            </w:r>
            <w:r>
              <w:t xml:space="preserve"> приема врача</w:t>
            </w:r>
          </w:p>
        </w:tc>
      </w:tr>
      <w:tr w:rsidR="00EA0580" w:rsidRPr="00F70D48" w14:paraId="790AEF56" w14:textId="77777777" w:rsidTr="002073EC">
        <w:tc>
          <w:tcPr>
            <w:tcW w:w="3652" w:type="dxa"/>
            <w:gridSpan w:val="2"/>
          </w:tcPr>
          <w:p w14:paraId="5C7EF394" w14:textId="77777777" w:rsidR="00EA0580" w:rsidRPr="00FA090A" w:rsidRDefault="00EA0580" w:rsidP="00EA0580">
            <w:pPr>
              <w:pStyle w:val="afff"/>
              <w:spacing w:after="0"/>
              <w:rPr>
                <w:b/>
              </w:rPr>
            </w:pPr>
            <w:r w:rsidRPr="00FA090A">
              <w:rPr>
                <w:b/>
              </w:rPr>
              <w:t>/</w:t>
            </w:r>
            <w:r w:rsidRPr="00FA090A">
              <w:rPr>
                <w:b/>
                <w:lang w:val="en-US"/>
              </w:rPr>
              <w:t>request</w:t>
            </w:r>
            <w:r w:rsidRPr="00FA090A">
              <w:rPr>
                <w:b/>
              </w:rPr>
              <w:t>/</w:t>
            </w:r>
            <w:r w:rsidRPr="007F4558">
              <w:rPr>
                <w:b/>
              </w:rPr>
              <w:t>PreferredIntervals</w:t>
            </w:r>
            <w:r w:rsidRPr="00FA090A">
              <w:rPr>
                <w:b/>
              </w:rPr>
              <w:t>/PARequestInterval</w:t>
            </w:r>
          </w:p>
        </w:tc>
        <w:tc>
          <w:tcPr>
            <w:tcW w:w="1843" w:type="dxa"/>
          </w:tcPr>
          <w:p w14:paraId="0D53674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*</w:t>
            </w:r>
          </w:p>
        </w:tc>
        <w:tc>
          <w:tcPr>
            <w:tcW w:w="930" w:type="dxa"/>
          </w:tcPr>
          <w:p w14:paraId="53AD176E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3268C99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нтервал времени</w:t>
            </w:r>
          </w:p>
        </w:tc>
      </w:tr>
      <w:tr w:rsidR="00EA0580" w:rsidRPr="00F70D48" w14:paraId="13DA86C6" w14:textId="77777777" w:rsidTr="002073EC">
        <w:tc>
          <w:tcPr>
            <w:tcW w:w="1677" w:type="dxa"/>
          </w:tcPr>
          <w:p w14:paraId="338CA0A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PARequestInterval</w:t>
            </w:r>
          </w:p>
        </w:tc>
        <w:tc>
          <w:tcPr>
            <w:tcW w:w="1975" w:type="dxa"/>
          </w:tcPr>
          <w:p w14:paraId="34FB8AB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artDate</w:t>
            </w:r>
          </w:p>
        </w:tc>
        <w:tc>
          <w:tcPr>
            <w:tcW w:w="1843" w:type="dxa"/>
          </w:tcPr>
          <w:p w14:paraId="3105983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3EACB0D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Datetime</w:t>
            </w:r>
          </w:p>
        </w:tc>
        <w:tc>
          <w:tcPr>
            <w:tcW w:w="3039" w:type="dxa"/>
          </w:tcPr>
          <w:p w14:paraId="02084F6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чало интервала</w:t>
            </w:r>
          </w:p>
        </w:tc>
      </w:tr>
      <w:tr w:rsidR="00EA0580" w:rsidRPr="00F70D48" w14:paraId="433E9EDC" w14:textId="77777777" w:rsidTr="002073EC">
        <w:tc>
          <w:tcPr>
            <w:tcW w:w="1677" w:type="dxa"/>
          </w:tcPr>
          <w:p w14:paraId="41710C6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lastRenderedPageBreak/>
              <w:t>/PARequestInterval</w:t>
            </w:r>
          </w:p>
        </w:tc>
        <w:tc>
          <w:tcPr>
            <w:tcW w:w="1975" w:type="dxa"/>
          </w:tcPr>
          <w:p w14:paraId="28F6D92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EndDate</w:t>
            </w:r>
          </w:p>
        </w:tc>
        <w:tc>
          <w:tcPr>
            <w:tcW w:w="1843" w:type="dxa"/>
          </w:tcPr>
          <w:p w14:paraId="20F4F34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7024A86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Datetime</w:t>
            </w:r>
          </w:p>
        </w:tc>
        <w:tc>
          <w:tcPr>
            <w:tcW w:w="3039" w:type="dxa"/>
          </w:tcPr>
          <w:p w14:paraId="495E570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кончание интервала</w:t>
            </w:r>
          </w:p>
        </w:tc>
      </w:tr>
    </w:tbl>
    <w:p w14:paraId="5461318A" w14:textId="77777777" w:rsidR="00EA0580" w:rsidRDefault="00EA0580" w:rsidP="00EA0580">
      <w:pPr>
        <w:pStyle w:val="31"/>
        <w:ind w:left="2160" w:hanging="180"/>
      </w:pPr>
      <w:bookmarkStart w:id="335" w:name="_Toc495843756"/>
      <w:bookmarkStart w:id="336" w:name="_Toc83129014"/>
      <w:bookmarkStart w:id="337" w:name="_Toc104281562"/>
      <w:r>
        <w:t>Описание выходных данных</w:t>
      </w:r>
      <w:bookmarkEnd w:id="335"/>
      <w:bookmarkEnd w:id="336"/>
      <w:bookmarkEnd w:id="337"/>
    </w:p>
    <w:p w14:paraId="2FB6703F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C327C2">
        <w:rPr>
          <w:lang w:val="en-US"/>
        </w:rPr>
        <w:t>RegisterPARequest</w:t>
      </w:r>
      <w:r w:rsidRPr="00C327C2">
        <w:t xml:space="preserve"> </w:t>
      </w:r>
      <w:r w:rsidRPr="00B66FD0">
        <w:t xml:space="preserve">представлена на </w:t>
      </w:r>
      <w:r w:rsidRPr="00B66FD0">
        <w:rPr>
          <w:lang w:val="en-US"/>
        </w:rPr>
        <w:fldChar w:fldCharType="begin"/>
      </w:r>
      <w:r w:rsidRPr="00B66FD0">
        <w:instrText xml:space="preserve"> </w:instrText>
      </w:r>
      <w:r w:rsidRPr="00B66FD0">
        <w:rPr>
          <w:lang w:val="en-US"/>
        </w:rPr>
        <w:instrText>REF</w:instrText>
      </w:r>
      <w:r w:rsidRPr="00B66FD0">
        <w:instrText xml:space="preserve"> _</w:instrText>
      </w:r>
      <w:r w:rsidRPr="00B66FD0">
        <w:rPr>
          <w:lang w:val="en-US"/>
        </w:rPr>
        <w:instrText>Ref</w:instrText>
      </w:r>
      <w:r w:rsidRPr="00B66FD0">
        <w:instrText>499828945 \</w:instrText>
      </w:r>
      <w:r w:rsidRPr="00B66FD0">
        <w:rPr>
          <w:lang w:val="en-US"/>
        </w:rPr>
        <w:instrText>h</w:instrText>
      </w:r>
      <w:r w:rsidRPr="00B66FD0">
        <w:instrText xml:space="preserve">  \* </w:instrText>
      </w:r>
      <w:r>
        <w:rPr>
          <w:lang w:val="en-US"/>
        </w:rPr>
        <w:instrText>MERGEFORMAT</w:instrText>
      </w:r>
      <w:r w:rsidRPr="00B66FD0">
        <w:instrText xml:space="preserve"> </w:instrText>
      </w:r>
      <w:r w:rsidRPr="00B66FD0">
        <w:rPr>
          <w:lang w:val="en-US"/>
        </w:rPr>
      </w:r>
      <w:r w:rsidRPr="00B66FD0">
        <w:rPr>
          <w:lang w:val="en-US"/>
        </w:rPr>
        <w:fldChar w:fldCharType="separate"/>
      </w:r>
      <w:r>
        <w:t>Рисунке</w:t>
      </w:r>
      <w:r w:rsidRPr="00834CC0">
        <w:t xml:space="preserve"> 75</w:t>
      </w:r>
      <w:r w:rsidRPr="00B66FD0">
        <w:rPr>
          <w:lang w:val="en-US"/>
        </w:rPr>
        <w:fldChar w:fldCharType="end"/>
      </w:r>
      <w:r w:rsidRPr="00B66FD0">
        <w:t>.</w:t>
      </w:r>
    </w:p>
    <w:p w14:paraId="04FCF70F" w14:textId="21445A3C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1A67EFE5" wp14:editId="1ED9B6BE">
            <wp:extent cx="5924550" cy="1704975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EA993" w14:textId="77777777" w:rsidR="00EA0580" w:rsidRDefault="00EA0580" w:rsidP="00EA0580">
      <w:pPr>
        <w:pStyle w:val="affe"/>
        <w:jc w:val="center"/>
      </w:pPr>
      <w:bookmarkStart w:id="338" w:name="_Ref499828945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5</w:t>
      </w:r>
      <w:r w:rsidRPr="002B12DC">
        <w:rPr>
          <w:b/>
          <w:szCs w:val="24"/>
        </w:rPr>
        <w:fldChar w:fldCharType="end"/>
      </w:r>
      <w:bookmarkEnd w:id="33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C327C2">
        <w:rPr>
          <w:b/>
          <w:szCs w:val="24"/>
        </w:rPr>
        <w:t>RegisterPARequest</w:t>
      </w:r>
    </w:p>
    <w:p w14:paraId="1CDC7646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482 \h  \* MERGEFORMAT </w:instrText>
      </w:r>
      <w:r>
        <w:fldChar w:fldCharType="separate"/>
      </w:r>
      <w:r>
        <w:t>Таблице</w:t>
      </w:r>
      <w:r w:rsidRPr="00834CC0">
        <w:t xml:space="preserve"> 49</w:t>
      </w:r>
      <w:r>
        <w:fldChar w:fldCharType="end"/>
      </w:r>
      <w:r>
        <w:t xml:space="preserve"> </w:t>
      </w:r>
      <w:r w:rsidRPr="002F3F1B">
        <w:t xml:space="preserve">представлено описание выходных данных метода </w:t>
      </w:r>
      <w:r w:rsidRPr="00C327C2">
        <w:rPr>
          <w:lang w:val="en-US"/>
        </w:rPr>
        <w:t>RegisterPARequest</w:t>
      </w:r>
      <w:r w:rsidRPr="002F3F1B">
        <w:t>.</w:t>
      </w:r>
    </w:p>
    <w:p w14:paraId="50B2174C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339" w:name="_Ref49983048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49</w:t>
      </w:r>
      <w:r w:rsidRPr="00F636EB">
        <w:fldChar w:fldCharType="end"/>
      </w:r>
      <w:bookmarkEnd w:id="339"/>
      <w:r w:rsidRPr="00F636EB">
        <w:t xml:space="preserve"> - Описание выходных данных метода </w:t>
      </w:r>
      <w:r w:rsidRPr="00C327C2">
        <w:t>Register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843"/>
        <w:gridCol w:w="2552"/>
      </w:tblGrid>
      <w:tr w:rsidR="00EA0580" w:rsidRPr="009538A8" w14:paraId="5E00A5D3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5B349D7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0C89DCC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1FE7DCD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1D100B6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0B93675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2" w:type="dxa"/>
            <w:shd w:val="clear" w:color="auto" w:fill="E7E6E6"/>
            <w:vAlign w:val="center"/>
          </w:tcPr>
          <w:p w14:paraId="30EF0E3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F70D48" w14:paraId="436D334E" w14:textId="77777777" w:rsidTr="002073EC">
        <w:tc>
          <w:tcPr>
            <w:tcW w:w="2830" w:type="dxa"/>
            <w:gridSpan w:val="2"/>
          </w:tcPr>
          <w:p w14:paraId="59E66DB0" w14:textId="77777777" w:rsidR="00EA0580" w:rsidRPr="00072F17" w:rsidRDefault="00EA0580" w:rsidP="00EA0580">
            <w:pPr>
              <w:pStyle w:val="afff"/>
              <w:spacing w:after="0"/>
              <w:rPr>
                <w:b/>
              </w:rPr>
            </w:pPr>
            <w:r w:rsidRPr="00072F17">
              <w:rPr>
                <w:b/>
              </w:rPr>
              <w:t>/RegisterPARequestResult</w:t>
            </w:r>
          </w:p>
        </w:tc>
        <w:tc>
          <w:tcPr>
            <w:tcW w:w="1134" w:type="dxa"/>
          </w:tcPr>
          <w:p w14:paraId="780AD133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520890A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2DA3467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6BD41D1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52A81FF3" w14:textId="77777777" w:rsidTr="002073EC">
        <w:tc>
          <w:tcPr>
            <w:tcW w:w="1413" w:type="dxa"/>
          </w:tcPr>
          <w:p w14:paraId="4F560E7A" w14:textId="77777777" w:rsidR="00EA0580" w:rsidRPr="00F70D48" w:rsidRDefault="00EA0580" w:rsidP="00EA0580">
            <w:pPr>
              <w:pStyle w:val="afff"/>
              <w:spacing w:after="0"/>
            </w:pPr>
            <w:r w:rsidRPr="00377CD5">
              <w:t>/</w:t>
            </w:r>
            <w:r w:rsidRPr="00506E6F">
              <w:t>RegisterPARequestResult</w:t>
            </w:r>
          </w:p>
        </w:tc>
        <w:tc>
          <w:tcPr>
            <w:tcW w:w="1417" w:type="dxa"/>
          </w:tcPr>
          <w:p w14:paraId="337641AD" w14:textId="77777777" w:rsidR="00EA0580" w:rsidRPr="009538A8" w:rsidRDefault="00EA0580" w:rsidP="00EA0580">
            <w:pPr>
              <w:pStyle w:val="afff"/>
              <w:spacing w:after="0"/>
            </w:pPr>
            <w:r w:rsidRPr="00506E6F">
              <w:t>IdPar</w:t>
            </w:r>
          </w:p>
        </w:tc>
        <w:tc>
          <w:tcPr>
            <w:tcW w:w="1134" w:type="dxa"/>
          </w:tcPr>
          <w:p w14:paraId="5AC25E24" w14:textId="77777777" w:rsidR="00EA0580" w:rsidRPr="00F70D48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6DA2722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1843" w:type="dxa"/>
          </w:tcPr>
          <w:p w14:paraId="0C03262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заявки ЖОЗ</w:t>
            </w:r>
          </w:p>
        </w:tc>
        <w:tc>
          <w:tcPr>
            <w:tcW w:w="2552" w:type="dxa"/>
          </w:tcPr>
          <w:p w14:paraId="6FDB7F1B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 xml:space="preserve">Передача </w:t>
            </w:r>
            <w:r>
              <w:t xml:space="preserve">параметра IdPat обязательна, если не передается контейнер </w:t>
            </w:r>
            <w:r w:rsidRPr="00585C25">
              <w:t>Error (</w:t>
            </w:r>
            <w:r>
              <w:t>отсутствуют ошибке в отработке метода</w:t>
            </w:r>
            <w:r w:rsidRPr="00585C25">
              <w:t>)</w:t>
            </w:r>
          </w:p>
        </w:tc>
      </w:tr>
      <w:tr w:rsidR="00EA0580" w:rsidRPr="00F70D48" w14:paraId="109CCCD6" w14:textId="77777777" w:rsidTr="002073EC">
        <w:tc>
          <w:tcPr>
            <w:tcW w:w="1413" w:type="dxa"/>
          </w:tcPr>
          <w:p w14:paraId="16DE91E9" w14:textId="77777777" w:rsidR="00EA0580" w:rsidRPr="00377CD5" w:rsidRDefault="00EA0580" w:rsidP="00EA0580">
            <w:pPr>
              <w:pStyle w:val="afff"/>
              <w:spacing w:after="0"/>
            </w:pPr>
            <w:r w:rsidRPr="00377CD5">
              <w:t>/</w:t>
            </w:r>
            <w:r w:rsidRPr="00506E6F">
              <w:t>RegisterPARequestResult</w:t>
            </w:r>
          </w:p>
        </w:tc>
        <w:tc>
          <w:tcPr>
            <w:tcW w:w="1417" w:type="dxa"/>
          </w:tcPr>
          <w:p w14:paraId="739048F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014B59B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2BC6C7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5199B532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552" w:type="dxa"/>
          </w:tcPr>
          <w:p w14:paraId="10C92BA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34BD048B" w14:textId="77777777" w:rsidTr="002073EC">
        <w:tc>
          <w:tcPr>
            <w:tcW w:w="1413" w:type="dxa"/>
          </w:tcPr>
          <w:p w14:paraId="6A6AEA6F" w14:textId="77777777" w:rsidR="00EA0580" w:rsidRPr="00F70D48" w:rsidRDefault="00EA0580" w:rsidP="00EA0580">
            <w:pPr>
              <w:pStyle w:val="afff"/>
              <w:spacing w:after="0"/>
            </w:pPr>
            <w:r w:rsidRPr="004C585A">
              <w:t>/</w:t>
            </w:r>
            <w:r w:rsidRPr="00506E6F">
              <w:t>RegisterPARequestResult</w:t>
            </w:r>
          </w:p>
        </w:tc>
        <w:tc>
          <w:tcPr>
            <w:tcW w:w="1417" w:type="dxa"/>
          </w:tcPr>
          <w:p w14:paraId="22B0831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68A29A64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109EAA2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347B2FC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552" w:type="dxa"/>
          </w:tcPr>
          <w:p w14:paraId="74E5BB5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2C50D9B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5973244C" w14:textId="77777777" w:rsidTr="002073EC">
        <w:tc>
          <w:tcPr>
            <w:tcW w:w="2830" w:type="dxa"/>
            <w:gridSpan w:val="2"/>
          </w:tcPr>
          <w:p w14:paraId="526411C6" w14:textId="77777777" w:rsidR="00EA0580" w:rsidRPr="00072F17" w:rsidRDefault="00EA0580" w:rsidP="00EA0580">
            <w:pPr>
              <w:pStyle w:val="afff"/>
              <w:spacing w:after="0"/>
              <w:rPr>
                <w:b/>
              </w:rPr>
            </w:pPr>
            <w:r w:rsidRPr="00072F17">
              <w:rPr>
                <w:b/>
              </w:rPr>
              <w:t>/RegisterPARequestResult/ErrorList/Error</w:t>
            </w:r>
          </w:p>
        </w:tc>
        <w:tc>
          <w:tcPr>
            <w:tcW w:w="1134" w:type="dxa"/>
          </w:tcPr>
          <w:p w14:paraId="640ACB7E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1134" w:type="dxa"/>
          </w:tcPr>
          <w:p w14:paraId="0D2D969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28F5DA7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552" w:type="dxa"/>
          </w:tcPr>
          <w:p w14:paraId="7ACB045C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5F246BB6" w14:textId="77777777" w:rsidTr="002073EC">
        <w:tc>
          <w:tcPr>
            <w:tcW w:w="1413" w:type="dxa"/>
          </w:tcPr>
          <w:p w14:paraId="3144609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273A2054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7BF6F514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4C24F3C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40AA034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552" w:type="dxa"/>
          </w:tcPr>
          <w:p w14:paraId="554C5B50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6D57DF75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F70D48" w14:paraId="1367103E" w14:textId="77777777" w:rsidTr="002073EC">
        <w:tc>
          <w:tcPr>
            <w:tcW w:w="1413" w:type="dxa"/>
          </w:tcPr>
          <w:p w14:paraId="134507A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5A433FAC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60EE978D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C38F5E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703E9E8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552" w:type="dxa"/>
          </w:tcPr>
          <w:p w14:paraId="2D543AF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lastRenderedPageBreak/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73E6CD52" w14:textId="77777777" w:rsidR="00EA0580" w:rsidRPr="00883FF8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40" w:name="_Toc495843759"/>
      <w:bookmarkStart w:id="341" w:name="_Ref525837120"/>
      <w:bookmarkStart w:id="342" w:name="_Toc83129015"/>
      <w:bookmarkStart w:id="343" w:name="_Toc104281563"/>
      <w:r w:rsidRPr="00883FF8">
        <w:lastRenderedPageBreak/>
        <w:t>Отмена заявки ЖОЗ (CancelPARequest)</w:t>
      </w:r>
      <w:bookmarkEnd w:id="340"/>
      <w:bookmarkEnd w:id="341"/>
      <w:bookmarkEnd w:id="342"/>
      <w:bookmarkEnd w:id="343"/>
    </w:p>
    <w:p w14:paraId="785FC8D5" w14:textId="77777777" w:rsidR="00EA0580" w:rsidRDefault="00EA0580" w:rsidP="00EA0580">
      <w:pPr>
        <w:pStyle w:val="affe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отмены существующей заявки на прием к врачу в журнале отложенной записи (ЖОЗ). </w:t>
      </w:r>
      <w:r w:rsidRPr="00181D50">
        <w:rPr>
          <w:szCs w:val="24"/>
        </w:rPr>
        <w:t xml:space="preserve">При положительном результате проверок входных данных и обработки метода </w:t>
      </w:r>
      <w:r>
        <w:rPr>
          <w:szCs w:val="24"/>
        </w:rPr>
        <w:t>заявка ЖОЗ будет деактивирована.</w:t>
      </w:r>
    </w:p>
    <w:p w14:paraId="0DA891F0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5790 \h  \* MERGEFORMAT </w:instrText>
      </w:r>
      <w:r>
        <w:fldChar w:fldCharType="separate"/>
      </w:r>
      <w:r>
        <w:t>Рисунке</w:t>
      </w:r>
      <w:r w:rsidRPr="000C27A2">
        <w:t xml:space="preserve"> 76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0C6DEF">
        <w:t>».</w:t>
      </w:r>
    </w:p>
    <w:p w14:paraId="16F34FB9" w14:textId="77777777" w:rsidR="00EA0580" w:rsidRPr="00626278" w:rsidRDefault="00EA0580" w:rsidP="00EA0580">
      <w:pPr>
        <w:rPr>
          <w:bCs/>
          <w:iCs/>
        </w:rPr>
      </w:pPr>
      <w:r>
        <w:object w:dxaOrig="10815" w:dyaOrig="6855" w14:anchorId="206AE9CD">
          <v:shape id="_x0000_i1075" type="#_x0000_t75" style="width:468pt;height:295.5pt" o:ole="">
            <v:imagedata r:id="rId113" o:title=""/>
          </v:shape>
          <o:OLEObject Type="Embed" ProgID="Visio.Drawing.15" ShapeID="_x0000_i1075" DrawAspect="Content" ObjectID="_1714894306" r:id="rId114"/>
        </w:object>
      </w:r>
    </w:p>
    <w:p w14:paraId="0F463424" w14:textId="77777777" w:rsidR="00EA0580" w:rsidRPr="000C6DEF" w:rsidRDefault="00EA0580" w:rsidP="00EA0580">
      <w:pPr>
        <w:jc w:val="center"/>
      </w:pPr>
      <w:bookmarkStart w:id="344" w:name="_Ref12895790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76</w:t>
      </w:r>
      <w:r w:rsidRPr="002B12DC">
        <w:rPr>
          <w:b/>
        </w:rPr>
        <w:fldChar w:fldCharType="end"/>
      </w:r>
      <w:bookmarkEnd w:id="34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0C27A2">
        <w:rPr>
          <w:b/>
        </w:rPr>
        <w:fldChar w:fldCharType="begin"/>
      </w:r>
      <w:r w:rsidRPr="000C27A2">
        <w:rPr>
          <w:b/>
        </w:rPr>
        <w:instrText xml:space="preserve"> REF _Ref525837120 \h </w:instrText>
      </w:r>
      <w:r>
        <w:rPr>
          <w:b/>
        </w:rPr>
        <w:instrText xml:space="preserve"> \* MERGEFORMAT </w:instrText>
      </w:r>
      <w:r w:rsidRPr="000C27A2">
        <w:rPr>
          <w:b/>
        </w:rPr>
      </w:r>
      <w:r w:rsidRPr="000C27A2">
        <w:rPr>
          <w:b/>
        </w:rPr>
        <w:fldChar w:fldCharType="separate"/>
      </w:r>
      <w:r w:rsidRPr="000C27A2">
        <w:rPr>
          <w:b/>
        </w:rPr>
        <w:t>Отмена заявки ЖОЗ (CancelPARequest)</w:t>
      </w:r>
      <w:r w:rsidRPr="000C27A2">
        <w:rPr>
          <w:b/>
        </w:rPr>
        <w:fldChar w:fldCharType="end"/>
      </w:r>
      <w:r w:rsidRPr="000C6DEF">
        <w:rPr>
          <w:b/>
        </w:rPr>
        <w:t>»</w:t>
      </w:r>
    </w:p>
    <w:p w14:paraId="134B0AF1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40EF8C6D" w14:textId="77777777" w:rsidR="00EA0580" w:rsidRPr="00993643" w:rsidRDefault="00EA0580" w:rsidP="00466614">
      <w:pPr>
        <w:pStyle w:val="affe"/>
        <w:numPr>
          <w:ilvl w:val="0"/>
          <w:numId w:val="60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22 \h  \* MERGEFORMAT </w:instrText>
      </w:r>
      <w:r>
        <w:fldChar w:fldCharType="separate"/>
      </w:r>
      <w:r>
        <w:t>Таблице</w:t>
      </w:r>
      <w:r w:rsidRPr="000C27A2">
        <w:t xml:space="preserve"> 50</w:t>
      </w:r>
      <w:r>
        <w:fldChar w:fldCharType="end"/>
      </w:r>
      <w:r w:rsidRPr="00993643">
        <w:t>.</w:t>
      </w:r>
    </w:p>
    <w:p w14:paraId="40EB1960" w14:textId="77777777" w:rsidR="00EA0580" w:rsidRPr="00993643" w:rsidRDefault="00EA0580" w:rsidP="00466614">
      <w:pPr>
        <w:pStyle w:val="affe"/>
        <w:numPr>
          <w:ilvl w:val="0"/>
          <w:numId w:val="60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0C27A2">
        <w:t>CancelPARequest</w:t>
      </w:r>
      <w:r w:rsidRPr="00993643">
        <w:t xml:space="preserve"> в сервис УО для </w:t>
      </w:r>
      <w:r>
        <w:t>отмены заявки ЖОЗ</w:t>
      </w:r>
      <w:r w:rsidRPr="00993643">
        <w:t>.</w:t>
      </w:r>
    </w:p>
    <w:p w14:paraId="1639414F" w14:textId="77777777" w:rsidR="00EA0580" w:rsidRDefault="00EA0580" w:rsidP="00466614">
      <w:pPr>
        <w:pStyle w:val="affe"/>
        <w:numPr>
          <w:ilvl w:val="0"/>
          <w:numId w:val="60"/>
        </w:numPr>
        <w:ind w:left="0" w:firstLine="567"/>
      </w:pPr>
      <w:r w:rsidRPr="00993643">
        <w:t xml:space="preserve">УО передает ответ метода </w:t>
      </w:r>
      <w:r w:rsidRPr="000C27A2">
        <w:t>CancelPARequest</w:t>
      </w:r>
      <w:r w:rsidRPr="00993643">
        <w:t xml:space="preserve"> в СЗнП с данными о </w:t>
      </w:r>
      <w:r>
        <w:t>результате отмены заявки ЖОЗ</w:t>
      </w:r>
      <w:r w:rsidRPr="00993643">
        <w:t>.</w:t>
      </w:r>
    </w:p>
    <w:p w14:paraId="2D8B277A" w14:textId="77777777" w:rsidR="00EA0580" w:rsidRDefault="00EA0580" w:rsidP="00466614">
      <w:pPr>
        <w:pStyle w:val="affe"/>
        <w:numPr>
          <w:ilvl w:val="0"/>
          <w:numId w:val="60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551 \h  \* MERGEFORMAT </w:instrText>
      </w:r>
      <w:r>
        <w:fldChar w:fldCharType="separate"/>
      </w:r>
      <w:r>
        <w:t>Таблице</w:t>
      </w:r>
      <w:r w:rsidRPr="000C27A2">
        <w:t xml:space="preserve"> 51</w:t>
      </w:r>
      <w:r>
        <w:fldChar w:fldCharType="end"/>
      </w:r>
      <w:r w:rsidRPr="00993643">
        <w:t>.</w:t>
      </w:r>
    </w:p>
    <w:p w14:paraId="4E763A80" w14:textId="77777777" w:rsidR="00EA0580" w:rsidRDefault="00EA0580" w:rsidP="00EA0580">
      <w:pPr>
        <w:pStyle w:val="31"/>
        <w:ind w:left="2160" w:hanging="180"/>
      </w:pPr>
      <w:bookmarkStart w:id="345" w:name="_Toc495843760"/>
      <w:bookmarkStart w:id="346" w:name="_Toc83129016"/>
      <w:bookmarkStart w:id="347" w:name="_Toc104281564"/>
      <w:r>
        <w:t>Описание параметров</w:t>
      </w:r>
      <w:bookmarkEnd w:id="345"/>
      <w:bookmarkEnd w:id="346"/>
      <w:bookmarkEnd w:id="347"/>
    </w:p>
    <w:p w14:paraId="28AF2FC5" w14:textId="77777777" w:rsidR="00EA0580" w:rsidRPr="00342E44" w:rsidRDefault="00EA0580" w:rsidP="00EA0580">
      <w:pPr>
        <w:pStyle w:val="affe"/>
      </w:pPr>
      <w:r w:rsidRPr="007F6095">
        <w:t xml:space="preserve">Структура запроса </w:t>
      </w:r>
      <w:r w:rsidRPr="00181D5B">
        <w:t xml:space="preserve">CancelPARequest </w:t>
      </w:r>
      <w:r w:rsidRPr="007F6095">
        <w:t>представлена</w:t>
      </w:r>
      <w:r w:rsidRPr="00342E44">
        <w:t xml:space="preserve"> </w:t>
      </w:r>
      <w:r>
        <w:t xml:space="preserve">на </w:t>
      </w:r>
      <w:r>
        <w:fldChar w:fldCharType="begin"/>
      </w:r>
      <w:r>
        <w:instrText xml:space="preserve"> REF _Ref499828977 \h  \* MERGEFORMAT </w:instrText>
      </w:r>
      <w:r>
        <w:fldChar w:fldCharType="separate"/>
      </w:r>
      <w:r>
        <w:t>Рисунке</w:t>
      </w:r>
      <w:r w:rsidRPr="000C27A2">
        <w:t xml:space="preserve"> 77</w:t>
      </w:r>
      <w:r>
        <w:fldChar w:fldCharType="end"/>
      </w:r>
      <w:r>
        <w:t>.</w:t>
      </w:r>
      <w:r w:rsidRPr="00342E44">
        <w:t xml:space="preserve"> </w:t>
      </w:r>
    </w:p>
    <w:p w14:paraId="63C8684A" w14:textId="19DA230E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40982D7F" wp14:editId="37858F60">
            <wp:extent cx="5695950" cy="29051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5C2EA" w14:textId="77777777" w:rsidR="00EA0580" w:rsidRDefault="00EA0580" w:rsidP="00EA0580">
      <w:pPr>
        <w:pStyle w:val="affe"/>
        <w:jc w:val="center"/>
      </w:pPr>
      <w:bookmarkStart w:id="348" w:name="_Ref499828977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7</w:t>
      </w:r>
      <w:r w:rsidRPr="002B12DC">
        <w:rPr>
          <w:b/>
          <w:szCs w:val="24"/>
        </w:rPr>
        <w:fldChar w:fldCharType="end"/>
      </w:r>
      <w:bookmarkEnd w:id="34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181D5B">
        <w:rPr>
          <w:b/>
          <w:szCs w:val="24"/>
        </w:rPr>
        <w:t>CancelPARequest</w:t>
      </w:r>
    </w:p>
    <w:p w14:paraId="6723514A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522 \h  \* MERGEFORMAT </w:instrText>
      </w:r>
      <w:r>
        <w:fldChar w:fldCharType="separate"/>
      </w:r>
      <w:r>
        <w:t>Таблице</w:t>
      </w:r>
      <w:r w:rsidRPr="000C27A2">
        <w:t xml:space="preserve"> 50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CancelPARequest</w:t>
      </w:r>
      <w:r w:rsidRPr="002F3F1B">
        <w:t>.</w:t>
      </w:r>
    </w:p>
    <w:p w14:paraId="50F26C42" w14:textId="77777777" w:rsidR="00EA0580" w:rsidRPr="00FE1444" w:rsidRDefault="00EA0580" w:rsidP="00EA0580">
      <w:pPr>
        <w:pStyle w:val="ad"/>
        <w:jc w:val="left"/>
      </w:pPr>
      <w:bookmarkStart w:id="349" w:name="_Ref499830522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0</w:t>
      </w:r>
      <w:r w:rsidRPr="00DD093C">
        <w:fldChar w:fldCharType="end"/>
      </w:r>
      <w:bookmarkEnd w:id="349"/>
      <w:r w:rsidRPr="00DD093C">
        <w:t xml:space="preserve"> – Описание параметров запроса метода </w:t>
      </w:r>
      <w:r w:rsidRPr="00181D5B">
        <w:t>Cancel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540DD75F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7F2FFAC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6EB4F6E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2F715FA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2B6E574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431692E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F70D48" w14:paraId="2D923C5D" w14:textId="77777777" w:rsidTr="002073EC">
        <w:tc>
          <w:tcPr>
            <w:tcW w:w="3652" w:type="dxa"/>
            <w:gridSpan w:val="2"/>
          </w:tcPr>
          <w:p w14:paraId="320C273D" w14:textId="77777777" w:rsidR="00EA0580" w:rsidRPr="009538A8" w:rsidRDefault="00EA0580" w:rsidP="00EA0580">
            <w:pPr>
              <w:pStyle w:val="afff"/>
              <w:spacing w:after="0"/>
            </w:pPr>
            <w:r w:rsidRPr="00F70D48">
              <w:t>Root</w:t>
            </w:r>
          </w:p>
        </w:tc>
        <w:tc>
          <w:tcPr>
            <w:tcW w:w="1843" w:type="dxa"/>
          </w:tcPr>
          <w:p w14:paraId="174A0CD4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EDAE74D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7EE836FB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5C1E70D0" w14:textId="77777777" w:rsidTr="002073EC">
        <w:tc>
          <w:tcPr>
            <w:tcW w:w="1677" w:type="dxa"/>
          </w:tcPr>
          <w:p w14:paraId="5E2274F4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</w:t>
            </w:r>
          </w:p>
        </w:tc>
        <w:tc>
          <w:tcPr>
            <w:tcW w:w="1975" w:type="dxa"/>
          </w:tcPr>
          <w:p w14:paraId="6AEDA52E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guid</w:t>
            </w:r>
          </w:p>
        </w:tc>
        <w:tc>
          <w:tcPr>
            <w:tcW w:w="1843" w:type="dxa"/>
          </w:tcPr>
          <w:p w14:paraId="39E6CF2C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1..1</w:t>
            </w:r>
          </w:p>
        </w:tc>
        <w:tc>
          <w:tcPr>
            <w:tcW w:w="930" w:type="dxa"/>
          </w:tcPr>
          <w:p w14:paraId="66A68F64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GUID</w:t>
            </w:r>
          </w:p>
        </w:tc>
        <w:tc>
          <w:tcPr>
            <w:tcW w:w="3039" w:type="dxa"/>
          </w:tcPr>
          <w:p w14:paraId="1ED7E950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Авторизационный токен</w:t>
            </w:r>
          </w:p>
        </w:tc>
      </w:tr>
      <w:tr w:rsidR="00EA0580" w:rsidRPr="00F70D48" w14:paraId="3A7F9AD1" w14:textId="77777777" w:rsidTr="002073EC">
        <w:tc>
          <w:tcPr>
            <w:tcW w:w="1677" w:type="dxa"/>
          </w:tcPr>
          <w:p w14:paraId="16DAB1BC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</w:t>
            </w:r>
          </w:p>
        </w:tc>
        <w:tc>
          <w:tcPr>
            <w:tcW w:w="1975" w:type="dxa"/>
          </w:tcPr>
          <w:p w14:paraId="5EE1286D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idHistory</w:t>
            </w:r>
          </w:p>
        </w:tc>
        <w:tc>
          <w:tcPr>
            <w:tcW w:w="1843" w:type="dxa"/>
          </w:tcPr>
          <w:p w14:paraId="7ED8C119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0..1</w:t>
            </w:r>
          </w:p>
        </w:tc>
        <w:tc>
          <w:tcPr>
            <w:tcW w:w="930" w:type="dxa"/>
          </w:tcPr>
          <w:p w14:paraId="5C74E4AD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Int</w:t>
            </w:r>
          </w:p>
        </w:tc>
        <w:tc>
          <w:tcPr>
            <w:tcW w:w="3039" w:type="dxa"/>
          </w:tcPr>
          <w:p w14:paraId="0B759FC9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Идентификатор сессии</w:t>
            </w:r>
            <w:r w:rsidRPr="001B1007">
              <w:t xml:space="preserve"> (транзакции)</w:t>
            </w:r>
          </w:p>
        </w:tc>
      </w:tr>
      <w:tr w:rsidR="00EA0580" w:rsidRPr="00F70D48" w14:paraId="26F12DF0" w14:textId="77777777" w:rsidTr="002073EC">
        <w:tc>
          <w:tcPr>
            <w:tcW w:w="3652" w:type="dxa"/>
            <w:gridSpan w:val="2"/>
          </w:tcPr>
          <w:p w14:paraId="4C6311A0" w14:textId="77777777" w:rsidR="00EA0580" w:rsidRPr="00163410" w:rsidRDefault="00EA0580" w:rsidP="00EA0580">
            <w:pPr>
              <w:pStyle w:val="afff"/>
              <w:spacing w:after="0"/>
              <w:rPr>
                <w:b/>
              </w:rPr>
            </w:pPr>
            <w:r w:rsidRPr="00163410">
              <w:rPr>
                <w:b/>
              </w:rPr>
              <w:t>/request</w:t>
            </w:r>
          </w:p>
        </w:tc>
        <w:tc>
          <w:tcPr>
            <w:tcW w:w="1843" w:type="dxa"/>
          </w:tcPr>
          <w:p w14:paraId="0FA80ED4" w14:textId="77777777" w:rsidR="00EA0580" w:rsidRPr="00181D5B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3D4D9D7A" w14:textId="77777777" w:rsidR="00EA0580" w:rsidRPr="00181D5B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659F2F94" w14:textId="77777777" w:rsidR="00EA0580" w:rsidRPr="00181D5B" w:rsidRDefault="00EA0580" w:rsidP="00EA0580">
            <w:pPr>
              <w:pStyle w:val="afff"/>
              <w:spacing w:after="0"/>
            </w:pPr>
          </w:p>
        </w:tc>
      </w:tr>
      <w:tr w:rsidR="00EA0580" w:rsidRPr="00F70D48" w14:paraId="1CFCECE3" w14:textId="77777777" w:rsidTr="002073EC">
        <w:tc>
          <w:tcPr>
            <w:tcW w:w="1677" w:type="dxa"/>
          </w:tcPr>
          <w:p w14:paraId="0D7C1C9E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request</w:t>
            </w:r>
          </w:p>
        </w:tc>
        <w:tc>
          <w:tcPr>
            <w:tcW w:w="1975" w:type="dxa"/>
          </w:tcPr>
          <w:p w14:paraId="6D62975D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IdPar</w:t>
            </w:r>
          </w:p>
        </w:tc>
        <w:tc>
          <w:tcPr>
            <w:tcW w:w="1843" w:type="dxa"/>
          </w:tcPr>
          <w:p w14:paraId="7A55ACF0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1..1</w:t>
            </w:r>
          </w:p>
        </w:tc>
        <w:tc>
          <w:tcPr>
            <w:tcW w:w="930" w:type="dxa"/>
          </w:tcPr>
          <w:p w14:paraId="43D87197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String</w:t>
            </w:r>
          </w:p>
        </w:tc>
        <w:tc>
          <w:tcPr>
            <w:tcW w:w="3039" w:type="dxa"/>
          </w:tcPr>
          <w:p w14:paraId="618A982D" w14:textId="77777777" w:rsidR="00EA0580" w:rsidRPr="00181D5B" w:rsidRDefault="00EA0580" w:rsidP="00EA0580">
            <w:pPr>
              <w:pStyle w:val="afff"/>
              <w:spacing w:after="0"/>
            </w:pPr>
            <w:r>
              <w:t>Идентификатор отменяемой заявки</w:t>
            </w:r>
            <w:r w:rsidRPr="00181D5B">
              <w:t xml:space="preserve"> на запись к врачу</w:t>
            </w:r>
          </w:p>
        </w:tc>
      </w:tr>
      <w:tr w:rsidR="00EA0580" w:rsidRPr="00F70D48" w14:paraId="64EC41FB" w14:textId="77777777" w:rsidTr="002073EC">
        <w:tc>
          <w:tcPr>
            <w:tcW w:w="1677" w:type="dxa"/>
          </w:tcPr>
          <w:p w14:paraId="2E188194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request</w:t>
            </w:r>
          </w:p>
        </w:tc>
        <w:tc>
          <w:tcPr>
            <w:tcW w:w="1975" w:type="dxa"/>
          </w:tcPr>
          <w:p w14:paraId="7D2FDEAF" w14:textId="77777777" w:rsidR="00EA0580" w:rsidRPr="00181D5B" w:rsidRDefault="00EA0580" w:rsidP="00EA0580">
            <w:pPr>
              <w:pStyle w:val="afff"/>
              <w:spacing w:after="0"/>
            </w:pPr>
            <w:r w:rsidRPr="00F70D48">
              <w:t>Linked</w:t>
            </w:r>
            <w:r w:rsidRPr="00181D5B">
              <w:t>IdPar</w:t>
            </w:r>
          </w:p>
        </w:tc>
        <w:tc>
          <w:tcPr>
            <w:tcW w:w="1843" w:type="dxa"/>
          </w:tcPr>
          <w:p w14:paraId="307ECA33" w14:textId="77777777" w:rsidR="00EA0580" w:rsidRPr="00181D5B" w:rsidRDefault="00EA0580" w:rsidP="00EA0580">
            <w:pPr>
              <w:pStyle w:val="afff"/>
              <w:spacing w:after="0"/>
            </w:pPr>
            <w:r w:rsidRPr="00F70D48">
              <w:t>0</w:t>
            </w:r>
            <w:r w:rsidRPr="00181D5B">
              <w:t>..1</w:t>
            </w:r>
          </w:p>
        </w:tc>
        <w:tc>
          <w:tcPr>
            <w:tcW w:w="930" w:type="dxa"/>
          </w:tcPr>
          <w:p w14:paraId="0B1FCC4A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String</w:t>
            </w:r>
          </w:p>
        </w:tc>
        <w:tc>
          <w:tcPr>
            <w:tcW w:w="3039" w:type="dxa"/>
          </w:tcPr>
          <w:p w14:paraId="5DECEA7A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 xml:space="preserve">Идентификатор </w:t>
            </w:r>
            <w:r>
              <w:t xml:space="preserve">новой </w:t>
            </w:r>
            <w:r w:rsidRPr="00181D5B">
              <w:t>заявки на запись к врачу</w:t>
            </w:r>
            <w:r>
              <w:t>, для случая когда запись на прием будет оформлена на другой код площадки или другую МО</w:t>
            </w:r>
          </w:p>
        </w:tc>
      </w:tr>
      <w:tr w:rsidR="00EA0580" w:rsidRPr="00F70D48" w14:paraId="33D39DB9" w14:textId="77777777" w:rsidTr="002073EC">
        <w:tc>
          <w:tcPr>
            <w:tcW w:w="1677" w:type="dxa"/>
          </w:tcPr>
          <w:p w14:paraId="56AC1718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request</w:t>
            </w:r>
          </w:p>
        </w:tc>
        <w:tc>
          <w:tcPr>
            <w:tcW w:w="1975" w:type="dxa"/>
          </w:tcPr>
          <w:p w14:paraId="22FED68D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DeactivationReason</w:t>
            </w:r>
          </w:p>
        </w:tc>
        <w:tc>
          <w:tcPr>
            <w:tcW w:w="1843" w:type="dxa"/>
          </w:tcPr>
          <w:p w14:paraId="2579A91B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1..1</w:t>
            </w:r>
          </w:p>
        </w:tc>
        <w:tc>
          <w:tcPr>
            <w:tcW w:w="930" w:type="dxa"/>
          </w:tcPr>
          <w:p w14:paraId="47592808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Int</w:t>
            </w:r>
          </w:p>
        </w:tc>
        <w:tc>
          <w:tcPr>
            <w:tcW w:w="3039" w:type="dxa"/>
          </w:tcPr>
          <w:p w14:paraId="42618FBA" w14:textId="77777777" w:rsidR="00EA0580" w:rsidRPr="00181D5B" w:rsidRDefault="00EA0580" w:rsidP="00EA0580">
            <w:pPr>
              <w:pStyle w:val="afff"/>
              <w:spacing w:after="0"/>
            </w:pPr>
            <w:r w:rsidRPr="00883FF8">
              <w:t xml:space="preserve">Повод отмены записи (код из справочника "Поводы отмены заявки в ЖОЗ"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9</w:t>
            </w:r>
            <w:r w:rsidRPr="00883FF8">
              <w:t>)</w:t>
            </w:r>
          </w:p>
        </w:tc>
      </w:tr>
      <w:tr w:rsidR="00EA0580" w:rsidRPr="00F70D48" w14:paraId="3A3E103A" w14:textId="77777777" w:rsidTr="002073EC">
        <w:tc>
          <w:tcPr>
            <w:tcW w:w="1677" w:type="dxa"/>
          </w:tcPr>
          <w:p w14:paraId="5856A32A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request</w:t>
            </w:r>
          </w:p>
        </w:tc>
        <w:tc>
          <w:tcPr>
            <w:tcW w:w="1975" w:type="dxa"/>
          </w:tcPr>
          <w:p w14:paraId="0EBE5DC0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DeactivationComment</w:t>
            </w:r>
          </w:p>
        </w:tc>
        <w:tc>
          <w:tcPr>
            <w:tcW w:w="1843" w:type="dxa"/>
          </w:tcPr>
          <w:p w14:paraId="381F39E9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0..1</w:t>
            </w:r>
          </w:p>
        </w:tc>
        <w:tc>
          <w:tcPr>
            <w:tcW w:w="930" w:type="dxa"/>
          </w:tcPr>
          <w:p w14:paraId="20FD6B19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String</w:t>
            </w:r>
          </w:p>
        </w:tc>
        <w:tc>
          <w:tcPr>
            <w:tcW w:w="3039" w:type="dxa"/>
          </w:tcPr>
          <w:p w14:paraId="3502748D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Комментарий отмены заявки</w:t>
            </w:r>
          </w:p>
        </w:tc>
      </w:tr>
      <w:tr w:rsidR="00EA0580" w:rsidRPr="00F70D48" w14:paraId="09B0C282" w14:textId="77777777" w:rsidTr="002073EC">
        <w:tc>
          <w:tcPr>
            <w:tcW w:w="1677" w:type="dxa"/>
          </w:tcPr>
          <w:p w14:paraId="7A015416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/request</w:t>
            </w:r>
          </w:p>
        </w:tc>
        <w:tc>
          <w:tcPr>
            <w:tcW w:w="1975" w:type="dxa"/>
          </w:tcPr>
          <w:p w14:paraId="2003DA16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PASource</w:t>
            </w:r>
          </w:p>
        </w:tc>
        <w:tc>
          <w:tcPr>
            <w:tcW w:w="1843" w:type="dxa"/>
          </w:tcPr>
          <w:p w14:paraId="4ED24ED7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1..1</w:t>
            </w:r>
          </w:p>
        </w:tc>
        <w:tc>
          <w:tcPr>
            <w:tcW w:w="930" w:type="dxa"/>
          </w:tcPr>
          <w:p w14:paraId="75276791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Int</w:t>
            </w:r>
          </w:p>
        </w:tc>
        <w:tc>
          <w:tcPr>
            <w:tcW w:w="3039" w:type="dxa"/>
          </w:tcPr>
          <w:p w14:paraId="03BD213D" w14:textId="77777777" w:rsidR="00EA0580" w:rsidRPr="00181D5B" w:rsidRDefault="00EA0580" w:rsidP="00EA0580">
            <w:pPr>
              <w:pStyle w:val="afff"/>
              <w:spacing w:after="0"/>
            </w:pPr>
            <w:r w:rsidRPr="00883FF8">
              <w:t xml:space="preserve">Источник отмены заявки ЖОЗ (код из справочника «Источники заявки ЖОЗ» Интеграционной платформы - </w:t>
            </w:r>
            <w:r>
              <w:t xml:space="preserve">см. в </w:t>
            </w:r>
            <w:r w:rsidRPr="00577F8F">
              <w:lastRenderedPageBreak/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883FF8">
              <w:t>)</w:t>
            </w:r>
          </w:p>
        </w:tc>
      </w:tr>
    </w:tbl>
    <w:p w14:paraId="5D22A22F" w14:textId="77777777" w:rsidR="00EA0580" w:rsidRDefault="00EA0580" w:rsidP="00EA0580">
      <w:pPr>
        <w:pStyle w:val="31"/>
        <w:pageBreakBefore/>
        <w:ind w:left="1787" w:hanging="936"/>
      </w:pPr>
      <w:bookmarkStart w:id="350" w:name="_Toc495843761"/>
      <w:bookmarkStart w:id="351" w:name="_Toc83129017"/>
      <w:bookmarkStart w:id="352" w:name="_Toc104281565"/>
      <w:r>
        <w:lastRenderedPageBreak/>
        <w:t>Описание выходных данных</w:t>
      </w:r>
      <w:bookmarkEnd w:id="350"/>
      <w:bookmarkEnd w:id="351"/>
      <w:bookmarkEnd w:id="352"/>
    </w:p>
    <w:p w14:paraId="14B4BE51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181D5B">
        <w:rPr>
          <w:lang w:val="en-US"/>
        </w:rPr>
        <w:t>CancelPARequest</w:t>
      </w:r>
      <w:r w:rsidRPr="00181D5B"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99829006 \h  \* MERGEFORMAT </w:instrText>
      </w:r>
      <w:r>
        <w:fldChar w:fldCharType="separate"/>
      </w:r>
      <w:r>
        <w:t>Рисунке</w:t>
      </w:r>
      <w:r w:rsidRPr="000C27A2">
        <w:t xml:space="preserve"> 78</w:t>
      </w:r>
      <w:r>
        <w:fldChar w:fldCharType="end"/>
      </w:r>
      <w:r>
        <w:t>.</w:t>
      </w:r>
    </w:p>
    <w:p w14:paraId="74F5E9B6" w14:textId="3662A970" w:rsidR="00EA0580" w:rsidRDefault="00EA0580" w:rsidP="00EA0580">
      <w:pPr>
        <w:pStyle w:val="affe"/>
        <w:ind w:firstLine="0"/>
      </w:pPr>
      <w:r>
        <w:rPr>
          <w:noProof/>
        </w:rPr>
        <w:drawing>
          <wp:inline distT="0" distB="0" distL="0" distR="0" wp14:anchorId="29163AAE" wp14:editId="00B4E285">
            <wp:extent cx="5924550" cy="19335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3E57A" w14:textId="77777777" w:rsidR="00EA0580" w:rsidRDefault="00EA0580" w:rsidP="00EA0580">
      <w:pPr>
        <w:pStyle w:val="affe"/>
        <w:jc w:val="center"/>
      </w:pPr>
      <w:bookmarkStart w:id="353" w:name="_Ref499829006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78</w:t>
      </w:r>
      <w:r w:rsidRPr="002B12DC">
        <w:rPr>
          <w:b/>
          <w:szCs w:val="24"/>
        </w:rPr>
        <w:fldChar w:fldCharType="end"/>
      </w:r>
      <w:bookmarkEnd w:id="35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181D5B">
        <w:rPr>
          <w:b/>
          <w:szCs w:val="24"/>
        </w:rPr>
        <w:t>CancelPARequest</w:t>
      </w:r>
    </w:p>
    <w:p w14:paraId="2B5744A0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551 \h  \* MERGEFORMAT </w:instrText>
      </w:r>
      <w:r>
        <w:fldChar w:fldCharType="separate"/>
      </w:r>
      <w:r>
        <w:t>Таблице</w:t>
      </w:r>
      <w:r w:rsidRPr="000C27A2">
        <w:t xml:space="preserve"> 51</w:t>
      </w:r>
      <w:r>
        <w:fldChar w:fldCharType="end"/>
      </w:r>
      <w:r>
        <w:t xml:space="preserve"> </w:t>
      </w:r>
      <w:r w:rsidRPr="002F3F1B">
        <w:t xml:space="preserve">представлено описание выходных данных метода </w:t>
      </w:r>
      <w:r w:rsidRPr="00181D5B">
        <w:rPr>
          <w:lang w:val="en-US"/>
        </w:rPr>
        <w:t>CancelPARequest</w:t>
      </w:r>
      <w:r w:rsidRPr="002F3F1B">
        <w:t>.</w:t>
      </w:r>
    </w:p>
    <w:p w14:paraId="4DF076A8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354" w:name="_Ref499830551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51</w:t>
      </w:r>
      <w:r w:rsidRPr="00F636EB">
        <w:fldChar w:fldCharType="end"/>
      </w:r>
      <w:bookmarkEnd w:id="354"/>
      <w:r w:rsidRPr="00F636EB">
        <w:t xml:space="preserve"> - Описание выходных данных метода </w:t>
      </w:r>
      <w:r w:rsidRPr="00181D5B">
        <w:t>Cancel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1843"/>
        <w:gridCol w:w="2410"/>
      </w:tblGrid>
      <w:tr w:rsidR="00EA0580" w:rsidRPr="009538A8" w14:paraId="47FB8495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1D04DE4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lastRenderedPageBreak/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5ED01C1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70D17C9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2FA55A1D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757ED94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1E629BB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F70D48" w14:paraId="495E0B08" w14:textId="77777777" w:rsidTr="002073EC">
        <w:tc>
          <w:tcPr>
            <w:tcW w:w="2972" w:type="dxa"/>
            <w:gridSpan w:val="2"/>
          </w:tcPr>
          <w:p w14:paraId="171A1336" w14:textId="77777777" w:rsidR="00EA0580" w:rsidRPr="00190104" w:rsidRDefault="00EA0580" w:rsidP="00EA0580">
            <w:pPr>
              <w:pStyle w:val="afff"/>
              <w:spacing w:after="0"/>
              <w:rPr>
                <w:b/>
              </w:rPr>
            </w:pPr>
            <w:r w:rsidRPr="00190104">
              <w:rPr>
                <w:b/>
              </w:rPr>
              <w:t>/CancelPARequestResult</w:t>
            </w:r>
          </w:p>
        </w:tc>
        <w:tc>
          <w:tcPr>
            <w:tcW w:w="1134" w:type="dxa"/>
          </w:tcPr>
          <w:p w14:paraId="5E5FB23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845D42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49E7ED80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618F1679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60D0FB87" w14:textId="77777777" w:rsidTr="002073EC">
        <w:tc>
          <w:tcPr>
            <w:tcW w:w="1413" w:type="dxa"/>
          </w:tcPr>
          <w:p w14:paraId="37D9FB09" w14:textId="77777777" w:rsidR="00EA0580" w:rsidRPr="003F2700" w:rsidRDefault="00EA0580" w:rsidP="00EA0580">
            <w:pPr>
              <w:pStyle w:val="afff"/>
              <w:spacing w:after="0"/>
            </w:pPr>
            <w:r w:rsidRPr="003F2700">
              <w:t>/CancelPARequestResult</w:t>
            </w:r>
          </w:p>
        </w:tc>
        <w:tc>
          <w:tcPr>
            <w:tcW w:w="1559" w:type="dxa"/>
          </w:tcPr>
          <w:p w14:paraId="40806CE6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19DE8B39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098FD11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6D562358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1C96D0B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6BBC9C55" w14:textId="77777777" w:rsidTr="002073EC">
        <w:tc>
          <w:tcPr>
            <w:tcW w:w="1413" w:type="dxa"/>
          </w:tcPr>
          <w:p w14:paraId="4C4E5318" w14:textId="77777777" w:rsidR="00EA0580" w:rsidRPr="00F70D48" w:rsidRDefault="00EA0580" w:rsidP="00EA0580">
            <w:pPr>
              <w:pStyle w:val="afff"/>
              <w:spacing w:after="0"/>
            </w:pPr>
            <w:r w:rsidRPr="003F2700">
              <w:t>/CancelPARequestResult</w:t>
            </w:r>
          </w:p>
        </w:tc>
        <w:tc>
          <w:tcPr>
            <w:tcW w:w="1559" w:type="dxa"/>
          </w:tcPr>
          <w:p w14:paraId="73D68C8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08D9AB21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186B82E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4854701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6A5DD33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2C7DA8A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38ED3805" w14:textId="77777777" w:rsidTr="002073EC">
        <w:tc>
          <w:tcPr>
            <w:tcW w:w="1413" w:type="dxa"/>
          </w:tcPr>
          <w:p w14:paraId="3DC65E84" w14:textId="77777777" w:rsidR="00EA0580" w:rsidRPr="00F70D48" w:rsidRDefault="00EA0580" w:rsidP="00EA0580">
            <w:pPr>
              <w:pStyle w:val="afff"/>
              <w:spacing w:after="0"/>
            </w:pPr>
            <w:r w:rsidRPr="003F2700">
              <w:t>/CancelPARequestResult</w:t>
            </w:r>
          </w:p>
        </w:tc>
        <w:tc>
          <w:tcPr>
            <w:tcW w:w="1559" w:type="dxa"/>
          </w:tcPr>
          <w:p w14:paraId="7E24CEAF" w14:textId="77777777" w:rsidR="00EA0580" w:rsidRPr="00EB7225" w:rsidRDefault="00EA0580" w:rsidP="00EA0580">
            <w:pPr>
              <w:pStyle w:val="afff"/>
              <w:spacing w:after="0"/>
            </w:pPr>
            <w:r w:rsidRPr="003F2700">
              <w:t>CancellationResult</w:t>
            </w:r>
          </w:p>
        </w:tc>
        <w:tc>
          <w:tcPr>
            <w:tcW w:w="1134" w:type="dxa"/>
          </w:tcPr>
          <w:p w14:paraId="6519FC85" w14:textId="77777777" w:rsidR="00EA0580" w:rsidRPr="00D541E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0F9585A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843" w:type="dxa"/>
          </w:tcPr>
          <w:p w14:paraId="68BF4CF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0DF8522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0A74ABB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4A691645" w14:textId="77777777" w:rsidTr="002073EC">
        <w:tc>
          <w:tcPr>
            <w:tcW w:w="1413" w:type="dxa"/>
          </w:tcPr>
          <w:p w14:paraId="7F8AE0CB" w14:textId="77777777" w:rsidR="00EA0580" w:rsidRPr="00F70D48" w:rsidRDefault="00EA0580" w:rsidP="00EA0580">
            <w:pPr>
              <w:pStyle w:val="afff"/>
              <w:spacing w:after="0"/>
            </w:pPr>
            <w:r w:rsidRPr="003F2700">
              <w:t>/CancelPARequestResult</w:t>
            </w:r>
          </w:p>
        </w:tc>
        <w:tc>
          <w:tcPr>
            <w:tcW w:w="1559" w:type="dxa"/>
          </w:tcPr>
          <w:p w14:paraId="0DDEC8CE" w14:textId="77777777" w:rsidR="00EA0580" w:rsidRPr="009538A8" w:rsidRDefault="00EA0580" w:rsidP="00EA0580">
            <w:pPr>
              <w:pStyle w:val="afff"/>
              <w:spacing w:after="0"/>
            </w:pPr>
            <w:r w:rsidRPr="00506E6F">
              <w:t>IdPar</w:t>
            </w:r>
          </w:p>
        </w:tc>
        <w:tc>
          <w:tcPr>
            <w:tcW w:w="1134" w:type="dxa"/>
          </w:tcPr>
          <w:p w14:paraId="36CA4075" w14:textId="77777777" w:rsidR="00EA0580" w:rsidRPr="00F70D48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0817962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1843" w:type="dxa"/>
          </w:tcPr>
          <w:p w14:paraId="0BE750B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заявки ЖОЗ</w:t>
            </w:r>
          </w:p>
        </w:tc>
        <w:tc>
          <w:tcPr>
            <w:tcW w:w="2410" w:type="dxa"/>
          </w:tcPr>
          <w:p w14:paraId="44108FC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28E1A828" w14:textId="77777777" w:rsidTr="002073EC">
        <w:tc>
          <w:tcPr>
            <w:tcW w:w="2972" w:type="dxa"/>
            <w:gridSpan w:val="2"/>
          </w:tcPr>
          <w:p w14:paraId="3C881F65" w14:textId="77777777" w:rsidR="00EA0580" w:rsidRPr="0032280A" w:rsidRDefault="00EA0580" w:rsidP="00EA0580">
            <w:pPr>
              <w:pStyle w:val="afff"/>
              <w:spacing w:after="0"/>
              <w:rPr>
                <w:b/>
              </w:rPr>
            </w:pPr>
            <w:r w:rsidRPr="0032280A">
              <w:rPr>
                <w:b/>
              </w:rPr>
              <w:t>/CancelPARequestResult/ErrorList/Error</w:t>
            </w:r>
          </w:p>
        </w:tc>
        <w:tc>
          <w:tcPr>
            <w:tcW w:w="1134" w:type="dxa"/>
          </w:tcPr>
          <w:p w14:paraId="4D2946B9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1134" w:type="dxa"/>
          </w:tcPr>
          <w:p w14:paraId="438B09A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47FE8C29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0B53CCB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5422125E" w14:textId="77777777" w:rsidTr="002073EC">
        <w:tc>
          <w:tcPr>
            <w:tcW w:w="1413" w:type="dxa"/>
          </w:tcPr>
          <w:p w14:paraId="73FCBCE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41E8CB5B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1ACE3442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73B7856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843" w:type="dxa"/>
          </w:tcPr>
          <w:p w14:paraId="6286319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512A227C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5879CFB4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F70D48" w14:paraId="511252CA" w14:textId="77777777" w:rsidTr="002073EC">
        <w:tc>
          <w:tcPr>
            <w:tcW w:w="1413" w:type="dxa"/>
          </w:tcPr>
          <w:p w14:paraId="3A27822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18B9027D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0CA1339B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1F456BA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843" w:type="dxa"/>
          </w:tcPr>
          <w:p w14:paraId="453F647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2BFE2D0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46FEE2C7" w14:textId="77777777" w:rsidR="00EA0580" w:rsidRPr="00943FDC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55" w:name="_Toc495843764"/>
      <w:bookmarkStart w:id="356" w:name="_Ref525837130"/>
      <w:bookmarkStart w:id="357" w:name="_Toc83129018"/>
      <w:bookmarkStart w:id="358" w:name="_Toc104281566"/>
      <w:r w:rsidRPr="00883FF8">
        <w:t>Поиск</w:t>
      </w:r>
      <w:r w:rsidRPr="00943FDC">
        <w:t xml:space="preserve"> </w:t>
      </w:r>
      <w:r w:rsidRPr="00883FF8">
        <w:t>активных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(</w:t>
      </w:r>
      <w:r w:rsidRPr="00036014">
        <w:rPr>
          <w:lang w:val="en-US"/>
        </w:rPr>
        <w:t>SearchActivePARequest</w:t>
      </w:r>
      <w:r w:rsidRPr="00943FDC">
        <w:t>)</w:t>
      </w:r>
      <w:bookmarkEnd w:id="355"/>
      <w:bookmarkEnd w:id="356"/>
      <w:bookmarkEnd w:id="357"/>
      <w:bookmarkEnd w:id="358"/>
    </w:p>
    <w:p w14:paraId="3B4ECC80" w14:textId="77777777" w:rsidR="00EA0580" w:rsidRDefault="00EA0580" w:rsidP="00EA0580">
      <w:pPr>
        <w:pStyle w:val="affe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поиска активных заявок на прием к врачу в журнале отложенной записи (ЖОЗ). </w:t>
      </w:r>
      <w:r w:rsidRPr="00DD48E0">
        <w:rPr>
          <w:szCs w:val="24"/>
        </w:rPr>
        <w:t xml:space="preserve">При обработке метода заполненные параметры рассматриваются </w:t>
      </w:r>
      <w:r>
        <w:rPr>
          <w:szCs w:val="24"/>
        </w:rPr>
        <w:t>как совокупность условий поиска</w:t>
      </w:r>
      <w:r w:rsidRPr="00DD48E0">
        <w:rPr>
          <w:szCs w:val="24"/>
        </w:rPr>
        <w:t xml:space="preserve"> с</w:t>
      </w:r>
      <w:r>
        <w:rPr>
          <w:szCs w:val="24"/>
        </w:rPr>
        <w:t>оединенных функцией «Логическое </w:t>
      </w:r>
      <w:r w:rsidRPr="00DD48E0">
        <w:rPr>
          <w:szCs w:val="24"/>
        </w:rPr>
        <w:t>И»</w:t>
      </w:r>
      <w:r w:rsidRPr="003F2700">
        <w:rPr>
          <w:szCs w:val="24"/>
        </w:rPr>
        <w:t>.</w:t>
      </w:r>
    </w:p>
    <w:p w14:paraId="59082D08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6166 \h  \* MERGEFORMAT </w:instrText>
      </w:r>
      <w:r>
        <w:fldChar w:fldCharType="separate"/>
      </w:r>
      <w:r w:rsidRPr="00B442FB">
        <w:t>Р</w:t>
      </w:r>
      <w:r>
        <w:t>исунке</w:t>
      </w:r>
      <w:r w:rsidRPr="00B442FB">
        <w:t xml:space="preserve"> 79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0C6DEF">
        <w:t>».</w:t>
      </w:r>
    </w:p>
    <w:p w14:paraId="29B46047" w14:textId="77777777" w:rsidR="00EA0580" w:rsidRPr="00B442FB" w:rsidRDefault="00EA0580" w:rsidP="00EA0580">
      <w:pPr>
        <w:rPr>
          <w:b/>
        </w:rPr>
      </w:pPr>
      <w:r>
        <w:object w:dxaOrig="10815" w:dyaOrig="6855" w14:anchorId="54D5DB02">
          <v:shape id="_x0000_i1078" type="#_x0000_t75" style="width:468pt;height:295.5pt" o:ole="">
            <v:imagedata r:id="rId117" o:title=""/>
          </v:shape>
          <o:OLEObject Type="Embed" ProgID="Visio.Drawing.15" ShapeID="_x0000_i1078" DrawAspect="Content" ObjectID="_1714894307" r:id="rId118"/>
        </w:object>
      </w:r>
    </w:p>
    <w:p w14:paraId="07DE4B81" w14:textId="77777777" w:rsidR="00EA0580" w:rsidRPr="00B442FB" w:rsidRDefault="00EA0580" w:rsidP="00EA0580">
      <w:pPr>
        <w:jc w:val="center"/>
        <w:rPr>
          <w:b/>
        </w:rPr>
      </w:pPr>
      <w:bookmarkStart w:id="359" w:name="_Ref12896166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79</w:t>
      </w:r>
      <w:r w:rsidRPr="002B12DC">
        <w:rPr>
          <w:b/>
        </w:rPr>
        <w:fldChar w:fldCharType="end"/>
      </w:r>
      <w:bookmarkEnd w:id="35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B442FB">
        <w:rPr>
          <w:b/>
        </w:rPr>
        <w:fldChar w:fldCharType="begin"/>
      </w:r>
      <w:r w:rsidRPr="00B442FB">
        <w:rPr>
          <w:b/>
        </w:rPr>
        <w:instrText xml:space="preserve"> REF _Ref525837130 \h </w:instrText>
      </w:r>
      <w:r>
        <w:rPr>
          <w:b/>
        </w:rPr>
        <w:instrText xml:space="preserve"> \* MERGEFORMAT </w:instrText>
      </w:r>
      <w:r w:rsidRPr="00B442FB">
        <w:rPr>
          <w:b/>
        </w:rPr>
      </w:r>
      <w:r w:rsidRPr="00B442FB">
        <w:rPr>
          <w:b/>
        </w:rPr>
        <w:fldChar w:fldCharType="separate"/>
      </w:r>
      <w:r w:rsidRPr="00B442FB">
        <w:rPr>
          <w:b/>
        </w:rPr>
        <w:t>Поиск активных заявок ЖОЗ (SearchActivePARequest)</w:t>
      </w:r>
      <w:r w:rsidRPr="00B442FB">
        <w:rPr>
          <w:b/>
        </w:rPr>
        <w:fldChar w:fldCharType="end"/>
      </w:r>
      <w:r w:rsidRPr="000C6DEF">
        <w:rPr>
          <w:b/>
        </w:rPr>
        <w:t>»</w:t>
      </w:r>
    </w:p>
    <w:p w14:paraId="760340D1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75DA9187" w14:textId="77777777" w:rsidR="00EA0580" w:rsidRPr="00993643" w:rsidRDefault="00EA0580" w:rsidP="00466614">
      <w:pPr>
        <w:pStyle w:val="affe"/>
        <w:numPr>
          <w:ilvl w:val="0"/>
          <w:numId w:val="6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79 \h  \* MERGEFORMAT </w:instrText>
      </w:r>
      <w:r>
        <w:fldChar w:fldCharType="separate"/>
      </w:r>
      <w:r>
        <w:t>Таблице</w:t>
      </w:r>
      <w:r w:rsidRPr="00B442FB">
        <w:t xml:space="preserve"> 52</w:t>
      </w:r>
      <w:r>
        <w:fldChar w:fldCharType="end"/>
      </w:r>
      <w:r w:rsidRPr="00993643">
        <w:t>.</w:t>
      </w:r>
    </w:p>
    <w:p w14:paraId="5D0DCEC5" w14:textId="77777777" w:rsidR="00EA0580" w:rsidRPr="00993643" w:rsidRDefault="00EA0580" w:rsidP="00466614">
      <w:pPr>
        <w:pStyle w:val="affe"/>
        <w:numPr>
          <w:ilvl w:val="0"/>
          <w:numId w:val="61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B442FB">
        <w:t>SearchActive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14:paraId="75C2369A" w14:textId="77777777" w:rsidR="00EA0580" w:rsidRDefault="00EA0580" w:rsidP="00466614">
      <w:pPr>
        <w:pStyle w:val="affe"/>
        <w:numPr>
          <w:ilvl w:val="0"/>
          <w:numId w:val="61"/>
        </w:numPr>
        <w:ind w:left="0" w:firstLine="567"/>
      </w:pPr>
      <w:r w:rsidRPr="00993643">
        <w:t xml:space="preserve">УО передает ответ метода </w:t>
      </w:r>
      <w:r w:rsidRPr="00B442FB">
        <w:t>SearchActive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14:paraId="36B5A663" w14:textId="77777777" w:rsidR="00EA0580" w:rsidRPr="003F2700" w:rsidRDefault="00EA0580" w:rsidP="00466614">
      <w:pPr>
        <w:pStyle w:val="affe"/>
        <w:numPr>
          <w:ilvl w:val="0"/>
          <w:numId w:val="6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16 \h  \* MERGEFORMAT </w:instrText>
      </w:r>
      <w:r>
        <w:fldChar w:fldCharType="separate"/>
      </w:r>
      <w:r>
        <w:t>Таблице</w:t>
      </w:r>
      <w:r w:rsidRPr="00B442FB">
        <w:t xml:space="preserve"> 53</w:t>
      </w:r>
      <w:r>
        <w:fldChar w:fldCharType="end"/>
      </w:r>
      <w:r w:rsidRPr="00993643">
        <w:t>.</w:t>
      </w:r>
    </w:p>
    <w:p w14:paraId="71BCE1EE" w14:textId="77777777" w:rsidR="00EA0580" w:rsidRDefault="00EA0580" w:rsidP="00EA0580">
      <w:pPr>
        <w:pStyle w:val="31"/>
        <w:ind w:left="2160" w:hanging="180"/>
      </w:pPr>
      <w:bookmarkStart w:id="360" w:name="_Toc495843765"/>
      <w:bookmarkStart w:id="361" w:name="_Toc83129019"/>
      <w:bookmarkStart w:id="362" w:name="_Toc104281567"/>
      <w:r>
        <w:t>Описание параметров</w:t>
      </w:r>
      <w:bookmarkEnd w:id="360"/>
      <w:bookmarkEnd w:id="361"/>
      <w:bookmarkEnd w:id="362"/>
    </w:p>
    <w:p w14:paraId="7634499D" w14:textId="77777777" w:rsidR="00EA0580" w:rsidRPr="00342E44" w:rsidRDefault="00EA0580" w:rsidP="00EA0580">
      <w:pPr>
        <w:pStyle w:val="affe"/>
      </w:pPr>
      <w:r w:rsidRPr="007F6095">
        <w:t xml:space="preserve">Структура запроса </w:t>
      </w:r>
      <w:r w:rsidRPr="004550BC">
        <w:t>SearchActivePARequests</w:t>
      </w:r>
      <w:r w:rsidRPr="007F6095">
        <w:t xml:space="preserve"> представлена</w:t>
      </w:r>
      <w:r w:rsidRPr="00342E44">
        <w:t xml:space="preserve"> </w:t>
      </w:r>
      <w:r>
        <w:t xml:space="preserve">на </w:t>
      </w:r>
      <w:r>
        <w:fldChar w:fldCharType="begin"/>
      </w:r>
      <w:r>
        <w:instrText xml:space="preserve"> REF _Ref499829034 \h  \* MERGEFORMAT </w:instrText>
      </w:r>
      <w:r>
        <w:fldChar w:fldCharType="separate"/>
      </w:r>
      <w:r>
        <w:t>Рисунке</w:t>
      </w:r>
      <w:r w:rsidRPr="00B442FB">
        <w:t xml:space="preserve"> 80</w:t>
      </w:r>
      <w:r>
        <w:fldChar w:fldCharType="end"/>
      </w:r>
      <w:r>
        <w:t>.</w:t>
      </w:r>
      <w:r w:rsidRPr="00342E44">
        <w:t xml:space="preserve"> </w:t>
      </w:r>
    </w:p>
    <w:p w14:paraId="4EF90A70" w14:textId="7C6C178D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2B3FC59A" wp14:editId="7C87AFB1">
            <wp:extent cx="5940425" cy="3674745"/>
            <wp:effectExtent l="0" t="0" r="3175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25503" w14:textId="77777777" w:rsidR="00EA0580" w:rsidRPr="00857B73" w:rsidRDefault="00EA0580" w:rsidP="00EA0580">
      <w:pPr>
        <w:pStyle w:val="affe"/>
        <w:jc w:val="center"/>
        <w:rPr>
          <w:b/>
          <w:szCs w:val="24"/>
        </w:rPr>
      </w:pPr>
      <w:bookmarkStart w:id="363" w:name="_Ref499829034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80</w:t>
      </w:r>
      <w:r w:rsidRPr="002B12DC">
        <w:rPr>
          <w:b/>
          <w:szCs w:val="24"/>
        </w:rPr>
        <w:fldChar w:fldCharType="end"/>
      </w:r>
      <w:bookmarkEnd w:id="36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 w:rsidRPr="00857B73">
        <w:rPr>
          <w:b/>
          <w:szCs w:val="24"/>
        </w:rPr>
        <w:t>SearchActivePARequests</w:t>
      </w:r>
    </w:p>
    <w:p w14:paraId="31542444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579 \h  \* MERGEFORMAT </w:instrText>
      </w:r>
      <w:r>
        <w:fldChar w:fldCharType="separate"/>
      </w:r>
      <w:r>
        <w:t>Таблице</w:t>
      </w:r>
      <w:r w:rsidRPr="00B442FB">
        <w:t xml:space="preserve"> 52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036014">
        <w:rPr>
          <w:lang w:val="en-US"/>
        </w:rPr>
        <w:t>SearchActivePARequest</w:t>
      </w:r>
      <w:r>
        <w:rPr>
          <w:lang w:val="en-US"/>
        </w:rPr>
        <w:t>s</w:t>
      </w:r>
      <w:r w:rsidRPr="002F3F1B">
        <w:t>.</w:t>
      </w:r>
    </w:p>
    <w:p w14:paraId="040005D2" w14:textId="77777777" w:rsidR="00EA0580" w:rsidRPr="00FE1444" w:rsidRDefault="00EA0580" w:rsidP="00EA0580">
      <w:pPr>
        <w:pStyle w:val="ad"/>
        <w:jc w:val="left"/>
      </w:pPr>
      <w:bookmarkStart w:id="364" w:name="_Ref499830579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2</w:t>
      </w:r>
      <w:r w:rsidRPr="00DD093C">
        <w:fldChar w:fldCharType="end"/>
      </w:r>
      <w:bookmarkEnd w:id="364"/>
      <w:r w:rsidRPr="00DD093C">
        <w:t xml:space="preserve"> – Описание параметров запроса метода </w:t>
      </w:r>
      <w:r w:rsidRPr="00857B73">
        <w:t>SearchActivePA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222120B9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0FEBF6D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6A69A71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723C096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04418B6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618E10A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F70D48" w14:paraId="54851FAD" w14:textId="77777777" w:rsidTr="002073EC">
        <w:tc>
          <w:tcPr>
            <w:tcW w:w="3652" w:type="dxa"/>
            <w:gridSpan w:val="2"/>
          </w:tcPr>
          <w:p w14:paraId="6BF11513" w14:textId="77777777" w:rsidR="00EA0580" w:rsidRPr="009538A8" w:rsidRDefault="00EA0580" w:rsidP="00EA0580">
            <w:pPr>
              <w:pStyle w:val="afff"/>
              <w:spacing w:after="0"/>
            </w:pPr>
            <w:r w:rsidRPr="00F70D48">
              <w:t>Root</w:t>
            </w:r>
          </w:p>
        </w:tc>
        <w:tc>
          <w:tcPr>
            <w:tcW w:w="1843" w:type="dxa"/>
          </w:tcPr>
          <w:p w14:paraId="1AC258C4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CD4092F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5D710978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6D16D044" w14:textId="77777777" w:rsidTr="002073EC">
        <w:tc>
          <w:tcPr>
            <w:tcW w:w="1677" w:type="dxa"/>
          </w:tcPr>
          <w:p w14:paraId="121D1CF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01EC356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1843" w:type="dxa"/>
          </w:tcPr>
          <w:p w14:paraId="5DC865F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BFC702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3039" w:type="dxa"/>
          </w:tcPr>
          <w:p w14:paraId="4E67543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Авторизационный токен</w:t>
            </w:r>
          </w:p>
        </w:tc>
      </w:tr>
      <w:tr w:rsidR="00EA0580" w:rsidRPr="00F70D48" w14:paraId="17BEDA7C" w14:textId="77777777" w:rsidTr="002073EC">
        <w:tc>
          <w:tcPr>
            <w:tcW w:w="1677" w:type="dxa"/>
          </w:tcPr>
          <w:p w14:paraId="1F40BE6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11D67A6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History</w:t>
            </w:r>
          </w:p>
        </w:tc>
        <w:tc>
          <w:tcPr>
            <w:tcW w:w="1843" w:type="dxa"/>
          </w:tcPr>
          <w:p w14:paraId="6C21646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5814BD3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2EAC016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сессии</w:t>
            </w:r>
            <w:r w:rsidRPr="001B1007">
              <w:t xml:space="preserve"> (транзакции)</w:t>
            </w:r>
          </w:p>
        </w:tc>
      </w:tr>
      <w:tr w:rsidR="00EA0580" w:rsidRPr="00F70D48" w14:paraId="3C3C81E5" w14:textId="77777777" w:rsidTr="002073EC">
        <w:tc>
          <w:tcPr>
            <w:tcW w:w="3652" w:type="dxa"/>
            <w:gridSpan w:val="2"/>
          </w:tcPr>
          <w:p w14:paraId="0FD08983" w14:textId="77777777" w:rsidR="00EA0580" w:rsidRPr="00163510" w:rsidRDefault="00EA0580" w:rsidP="00EA0580">
            <w:pPr>
              <w:pStyle w:val="afff"/>
              <w:spacing w:after="0"/>
              <w:rPr>
                <w:b/>
              </w:rPr>
            </w:pPr>
            <w:r w:rsidRPr="00163510">
              <w:rPr>
                <w:b/>
              </w:rPr>
              <w:t>/filter</w:t>
            </w:r>
          </w:p>
        </w:tc>
        <w:tc>
          <w:tcPr>
            <w:tcW w:w="1843" w:type="dxa"/>
          </w:tcPr>
          <w:p w14:paraId="4E381E7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59F66837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5D08F8C5" w14:textId="77777777" w:rsidR="00EA0580" w:rsidRPr="0068088D" w:rsidRDefault="00EA0580" w:rsidP="00EA0580">
            <w:pPr>
              <w:pStyle w:val="afff"/>
              <w:spacing w:after="0"/>
            </w:pPr>
            <w:r w:rsidRPr="0068088D">
              <w:t>Контейнер условий поиска. Хотя бы один параметр для поиска должен быть заполнен</w:t>
            </w:r>
          </w:p>
        </w:tc>
      </w:tr>
      <w:tr w:rsidR="00EA0580" w:rsidRPr="00F70D48" w14:paraId="6A6C973A" w14:textId="77777777" w:rsidTr="002073EC">
        <w:tc>
          <w:tcPr>
            <w:tcW w:w="1677" w:type="dxa"/>
          </w:tcPr>
          <w:p w14:paraId="78501058" w14:textId="77777777" w:rsidR="00EA0580" w:rsidRPr="000A4237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328FFE39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IdLpu</w:t>
            </w:r>
          </w:p>
        </w:tc>
        <w:tc>
          <w:tcPr>
            <w:tcW w:w="1843" w:type="dxa"/>
          </w:tcPr>
          <w:p w14:paraId="5918AD18" w14:textId="77777777" w:rsidR="00EA0580" w:rsidRPr="00F70D4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0</w:t>
            </w:r>
            <w:r w:rsidRPr="00F70D48">
              <w:t>..1</w:t>
            </w:r>
          </w:p>
        </w:tc>
        <w:tc>
          <w:tcPr>
            <w:tcW w:w="930" w:type="dxa"/>
          </w:tcPr>
          <w:p w14:paraId="22B54A2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1FE9E115" w14:textId="77777777" w:rsidR="00EA0580" w:rsidRPr="00AE12D7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EA0580" w:rsidRPr="00F70D48" w14:paraId="00A7A305" w14:textId="77777777" w:rsidTr="002073EC">
        <w:tc>
          <w:tcPr>
            <w:tcW w:w="1677" w:type="dxa"/>
          </w:tcPr>
          <w:p w14:paraId="62F2798A" w14:textId="77777777" w:rsidR="00EA0580" w:rsidRPr="0068088D" w:rsidRDefault="00EA0580" w:rsidP="00EA0580">
            <w:pPr>
              <w:pStyle w:val="afff"/>
              <w:spacing w:after="0"/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0B2D8B70" w14:textId="77777777" w:rsidR="00EA0580" w:rsidRPr="00F70D48" w:rsidRDefault="00EA0580" w:rsidP="00EA0580">
            <w:pPr>
              <w:pStyle w:val="afff"/>
              <w:spacing w:after="0"/>
            </w:pPr>
            <w:r>
              <w:t>I</w:t>
            </w:r>
            <w:r w:rsidRPr="00F70D48">
              <w:t>dNsiLpu</w:t>
            </w:r>
          </w:p>
        </w:tc>
        <w:tc>
          <w:tcPr>
            <w:tcW w:w="1843" w:type="dxa"/>
          </w:tcPr>
          <w:p w14:paraId="6D4AF52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6FAC564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176ABBF" w14:textId="77777777" w:rsidR="00EA0580" w:rsidRPr="00AE12D7" w:rsidRDefault="00EA0580" w:rsidP="00EA0580">
            <w:pPr>
              <w:pStyle w:val="afff"/>
              <w:spacing w:after="0"/>
            </w:pPr>
            <w:r w:rsidRPr="00AE12D7">
              <w:t>Идентификатор ЛПУ (Значение поля «</w:t>
            </w:r>
            <w:r w:rsidRPr="00F70D48">
              <w:t>Code</w:t>
            </w:r>
            <w:r w:rsidRPr="00AE12D7">
              <w:t xml:space="preserve">» из справочника с </w:t>
            </w:r>
            <w:r w:rsidRPr="00F70D48">
              <w:t>OID</w:t>
            </w:r>
            <w:r w:rsidRPr="00AE12D7">
              <w:t xml:space="preserve"> 1.2.643.2.69.1.1.1.64) куда должна быть осуществлена запись</w:t>
            </w:r>
          </w:p>
        </w:tc>
      </w:tr>
      <w:tr w:rsidR="00EA0580" w:rsidRPr="00F70D48" w14:paraId="6A4A0B2C" w14:textId="77777777" w:rsidTr="002073EC">
        <w:tc>
          <w:tcPr>
            <w:tcW w:w="1677" w:type="dxa"/>
          </w:tcPr>
          <w:p w14:paraId="3A25A81F" w14:textId="77777777" w:rsidR="00EA0580" w:rsidRPr="0068088D" w:rsidRDefault="00EA0580" w:rsidP="00EA0580">
            <w:pPr>
              <w:pStyle w:val="afff"/>
              <w:spacing w:after="0"/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51AF74AB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FerIdSpeciality</w:t>
            </w:r>
          </w:p>
        </w:tc>
        <w:tc>
          <w:tcPr>
            <w:tcW w:w="1843" w:type="dxa"/>
          </w:tcPr>
          <w:p w14:paraId="531BAD6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67D7DD6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5F55667F" w14:textId="77777777" w:rsidR="00EA0580" w:rsidRPr="00AE12D7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</w:t>
            </w:r>
            <w:r w:rsidRPr="00F344AB">
              <w:lastRenderedPageBreak/>
              <w:t xml:space="preserve">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F70D48" w14:paraId="0B550FCE" w14:textId="77777777" w:rsidTr="002073EC">
        <w:tc>
          <w:tcPr>
            <w:tcW w:w="1677" w:type="dxa"/>
          </w:tcPr>
          <w:p w14:paraId="359B8C8C" w14:textId="77777777" w:rsidR="00EA0580" w:rsidRPr="0068088D" w:rsidRDefault="00EA0580" w:rsidP="00EA0580">
            <w:pPr>
              <w:pStyle w:val="afff"/>
              <w:spacing w:after="0"/>
            </w:pPr>
            <w:r>
              <w:lastRenderedPageBreak/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2B6BB07A" w14:textId="77777777" w:rsidR="00EA0580" w:rsidRPr="00F70D48" w:rsidRDefault="00EA0580" w:rsidP="00EA0580">
            <w:pPr>
              <w:pStyle w:val="afff"/>
              <w:spacing w:after="0"/>
            </w:pPr>
            <w:r>
              <w:t>IdSpe</w:t>
            </w:r>
            <w:r>
              <w:rPr>
                <w:lang w:val="en-US"/>
              </w:rPr>
              <w:t>c</w:t>
            </w:r>
            <w:r w:rsidRPr="00F70D48">
              <w:t>iality</w:t>
            </w:r>
          </w:p>
        </w:tc>
        <w:tc>
          <w:tcPr>
            <w:tcW w:w="1843" w:type="dxa"/>
          </w:tcPr>
          <w:p w14:paraId="5D5DF51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789032B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EF7967D" w14:textId="77777777" w:rsidR="00EA0580" w:rsidRPr="005D10CD" w:rsidRDefault="00EA0580" w:rsidP="00EA0580">
            <w:pPr>
              <w:pStyle w:val="afff"/>
              <w:spacing w:after="0"/>
            </w:pPr>
            <w:r w:rsidRPr="00AE12D7">
              <w:t>Идентификатор врачебной специальности в справочнике МИС</w:t>
            </w:r>
            <w:r w:rsidRPr="005D10CD">
              <w:t xml:space="preserve"> (</w:t>
            </w:r>
            <w:r>
              <w:t xml:space="preserve">значение ожидается в сочетании с заполненным параметром </w:t>
            </w:r>
            <w:r w:rsidRPr="00934537">
              <w:t>IdLpu</w:t>
            </w:r>
            <w:r w:rsidRPr="005D10CD">
              <w:t>)</w:t>
            </w:r>
          </w:p>
        </w:tc>
      </w:tr>
      <w:tr w:rsidR="00EA0580" w:rsidRPr="00F70D48" w14:paraId="494B6264" w14:textId="77777777" w:rsidTr="002073EC">
        <w:tc>
          <w:tcPr>
            <w:tcW w:w="1677" w:type="dxa"/>
          </w:tcPr>
          <w:p w14:paraId="594C15DF" w14:textId="77777777" w:rsidR="00EA0580" w:rsidRPr="0068088D" w:rsidRDefault="00EA0580" w:rsidP="00EA0580">
            <w:pPr>
              <w:pStyle w:val="afff"/>
              <w:spacing w:after="0"/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56EFE32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Doc</w:t>
            </w:r>
          </w:p>
        </w:tc>
        <w:tc>
          <w:tcPr>
            <w:tcW w:w="1843" w:type="dxa"/>
          </w:tcPr>
          <w:p w14:paraId="4BEA328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72A112F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2861C18F" w14:textId="77777777" w:rsidR="00EA0580" w:rsidRPr="00AE12D7" w:rsidRDefault="00EA0580" w:rsidP="00EA0580">
            <w:pPr>
              <w:pStyle w:val="afff"/>
              <w:spacing w:after="0"/>
            </w:pPr>
            <w:r w:rsidRPr="00AE12D7">
              <w:t>Идентификатор врача в соответствующем справочнике МИС</w:t>
            </w:r>
            <w:r w:rsidRPr="005D10CD">
              <w:t xml:space="preserve"> (</w:t>
            </w:r>
            <w:r>
              <w:t xml:space="preserve">значение ожидается в сочетании с заполненным параметром </w:t>
            </w:r>
            <w:r w:rsidRPr="00934537">
              <w:t>IdLpu</w:t>
            </w:r>
            <w:r w:rsidRPr="005D10CD">
              <w:t>)</w:t>
            </w:r>
          </w:p>
        </w:tc>
      </w:tr>
      <w:tr w:rsidR="00EA0580" w:rsidRPr="00F70D48" w14:paraId="0BBA4B3C" w14:textId="77777777" w:rsidTr="002073EC">
        <w:tc>
          <w:tcPr>
            <w:tcW w:w="1677" w:type="dxa"/>
          </w:tcPr>
          <w:p w14:paraId="6C0A6F31" w14:textId="77777777" w:rsidR="00EA0580" w:rsidRPr="00AE12D7" w:rsidRDefault="00EA0580" w:rsidP="00EA0580">
            <w:pPr>
              <w:pStyle w:val="afff"/>
              <w:spacing w:after="0"/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675894F9" w14:textId="77777777" w:rsidR="00EA0580" w:rsidRPr="00F70D48" w:rsidRDefault="00EA0580" w:rsidP="00EA0580">
            <w:pPr>
              <w:pStyle w:val="afff"/>
              <w:spacing w:after="0"/>
            </w:pPr>
            <w:r w:rsidRPr="00934537">
              <w:t>Claim</w:t>
            </w:r>
          </w:p>
        </w:tc>
        <w:tc>
          <w:tcPr>
            <w:tcW w:w="1843" w:type="dxa"/>
          </w:tcPr>
          <w:p w14:paraId="4C57FD22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6696D1AC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42F6A8E6" w14:textId="77777777" w:rsidR="00EA0580" w:rsidRPr="00AE12D7" w:rsidRDefault="00EA0580" w:rsidP="00EA0580">
            <w:pPr>
              <w:pStyle w:val="afff"/>
              <w:spacing w:after="0"/>
            </w:pPr>
            <w:r w:rsidRPr="00883FF8">
              <w:t>Причина постановки в лист ожидания (код из справочника "</w:t>
            </w:r>
            <w:r>
              <w:t>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883FF8">
              <w:t xml:space="preserve">"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883FF8">
              <w:t>)</w:t>
            </w:r>
          </w:p>
        </w:tc>
      </w:tr>
      <w:tr w:rsidR="00EA0580" w:rsidRPr="00F70D48" w14:paraId="48CEF5EB" w14:textId="77777777" w:rsidTr="002073EC">
        <w:tc>
          <w:tcPr>
            <w:tcW w:w="1677" w:type="dxa"/>
          </w:tcPr>
          <w:p w14:paraId="04E501CF" w14:textId="77777777" w:rsidR="00EA0580" w:rsidRPr="00AE12D7" w:rsidRDefault="00EA0580" w:rsidP="00EA0580">
            <w:pPr>
              <w:pStyle w:val="afff"/>
              <w:spacing w:after="0"/>
            </w:pPr>
            <w:r>
              <w:t>/</w:t>
            </w:r>
            <w:r>
              <w:rPr>
                <w:lang w:val="en-US"/>
              </w:rPr>
              <w:t>filter</w:t>
            </w:r>
          </w:p>
        </w:tc>
        <w:tc>
          <w:tcPr>
            <w:tcW w:w="1975" w:type="dxa"/>
          </w:tcPr>
          <w:p w14:paraId="608320D6" w14:textId="77777777" w:rsidR="00EA0580" w:rsidRPr="00883FF8" w:rsidRDefault="00EA0580" w:rsidP="00EA0580">
            <w:pPr>
              <w:pStyle w:val="afff"/>
              <w:spacing w:after="0"/>
            </w:pPr>
            <w:r>
              <w:t>Id</w:t>
            </w:r>
            <w:r>
              <w:rPr>
                <w:lang w:val="en-US"/>
              </w:rPr>
              <w:t>Par</w:t>
            </w:r>
          </w:p>
        </w:tc>
        <w:tc>
          <w:tcPr>
            <w:tcW w:w="1843" w:type="dxa"/>
          </w:tcPr>
          <w:p w14:paraId="218FAC4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1FCFEC6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06AD7E32" w14:textId="77777777" w:rsidR="00EA0580" w:rsidRPr="0068088D" w:rsidRDefault="00EA0580" w:rsidP="00EA0580">
            <w:pPr>
              <w:pStyle w:val="afff"/>
              <w:spacing w:after="0"/>
            </w:pPr>
            <w:r w:rsidRPr="0068088D">
              <w:t>Идентификатор заявки на запись к врачу</w:t>
            </w:r>
          </w:p>
        </w:tc>
      </w:tr>
      <w:tr w:rsidR="00EA0580" w:rsidRPr="00F70D48" w14:paraId="371BA4FC" w14:textId="77777777" w:rsidTr="002073EC">
        <w:tc>
          <w:tcPr>
            <w:tcW w:w="3652" w:type="dxa"/>
            <w:gridSpan w:val="2"/>
          </w:tcPr>
          <w:p w14:paraId="46BD0339" w14:textId="77777777" w:rsidR="00EA0580" w:rsidRPr="000A4237" w:rsidRDefault="00EA0580" w:rsidP="00EA0580">
            <w:pPr>
              <w:pStyle w:val="afff"/>
              <w:spacing w:after="0"/>
              <w:rPr>
                <w:b/>
              </w:rPr>
            </w:pPr>
            <w:r w:rsidRPr="000A4237">
              <w:rPr>
                <w:b/>
              </w:rPr>
              <w:t>/filter/IdPatients</w:t>
            </w:r>
          </w:p>
        </w:tc>
        <w:tc>
          <w:tcPr>
            <w:tcW w:w="1843" w:type="dxa"/>
          </w:tcPr>
          <w:p w14:paraId="5C318D2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*</w:t>
            </w:r>
          </w:p>
        </w:tc>
        <w:tc>
          <w:tcPr>
            <w:tcW w:w="930" w:type="dxa"/>
          </w:tcPr>
          <w:p w14:paraId="7400FD2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64FC1E1A" w14:textId="77777777" w:rsidR="00EA0580" w:rsidRPr="0068088D" w:rsidRDefault="00EA0580" w:rsidP="00EA0580">
            <w:pPr>
              <w:pStyle w:val="afff"/>
              <w:spacing w:after="0"/>
            </w:pPr>
            <w:r w:rsidRPr="0068088D">
              <w:t>Массив идентификаторов пациентов в ЛПУ из соответствующего справочника МИС</w:t>
            </w:r>
          </w:p>
        </w:tc>
      </w:tr>
      <w:tr w:rsidR="00EA0580" w:rsidRPr="00F70D48" w14:paraId="226B7BC2" w14:textId="77777777" w:rsidTr="002073EC">
        <w:tc>
          <w:tcPr>
            <w:tcW w:w="1677" w:type="dxa"/>
          </w:tcPr>
          <w:p w14:paraId="3A9533B6" w14:textId="77777777" w:rsidR="00EA0580" w:rsidRPr="004623EF" w:rsidRDefault="00EA0580" w:rsidP="00EA0580">
            <w:pPr>
              <w:pStyle w:val="afff"/>
              <w:spacing w:after="0"/>
            </w:pPr>
            <w:r w:rsidRPr="004623EF">
              <w:t>/IdPatients</w:t>
            </w:r>
          </w:p>
        </w:tc>
        <w:tc>
          <w:tcPr>
            <w:tcW w:w="1975" w:type="dxa"/>
          </w:tcPr>
          <w:p w14:paraId="08ED90A2" w14:textId="77777777" w:rsidR="00EA0580" w:rsidRPr="000A4237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43" w:type="dxa"/>
          </w:tcPr>
          <w:p w14:paraId="1CD23D38" w14:textId="77777777" w:rsidR="00EA0580" w:rsidRPr="00F70D48" w:rsidRDefault="00EA0580" w:rsidP="00EA0580">
            <w:pPr>
              <w:pStyle w:val="afff"/>
              <w:spacing w:after="0"/>
            </w:pPr>
            <w:r>
              <w:t>1..1</w:t>
            </w:r>
          </w:p>
        </w:tc>
        <w:tc>
          <w:tcPr>
            <w:tcW w:w="930" w:type="dxa"/>
          </w:tcPr>
          <w:p w14:paraId="488340D2" w14:textId="77777777" w:rsidR="00EA0580" w:rsidRPr="000A4237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6E5A89F5" w14:textId="77777777" w:rsidR="00EA0580" w:rsidRPr="008F6385" w:rsidRDefault="00EA0580" w:rsidP="00EA0580">
            <w:pPr>
              <w:pStyle w:val="afff"/>
              <w:spacing w:after="0"/>
            </w:pPr>
            <w:r>
              <w:t xml:space="preserve">Значение идентификатора </w:t>
            </w:r>
            <w:r w:rsidRPr="005D10CD">
              <w:t xml:space="preserve"> (</w:t>
            </w:r>
            <w:r>
              <w:t xml:space="preserve">значение ожидается в сочетании с заполненным параметром </w:t>
            </w:r>
            <w:r w:rsidRPr="00934537">
              <w:t>IdLpu</w:t>
            </w:r>
            <w:r w:rsidRPr="005D10CD">
              <w:t>)</w:t>
            </w:r>
          </w:p>
        </w:tc>
      </w:tr>
    </w:tbl>
    <w:p w14:paraId="10778FC8" w14:textId="77777777" w:rsidR="00EA0580" w:rsidRDefault="00EA0580" w:rsidP="00EA0580">
      <w:pPr>
        <w:pStyle w:val="31"/>
        <w:ind w:left="2160" w:hanging="180"/>
      </w:pPr>
      <w:bookmarkStart w:id="365" w:name="_Toc495843766"/>
      <w:bookmarkStart w:id="366" w:name="_Toc83129020"/>
      <w:bookmarkStart w:id="367" w:name="_Toc104281568"/>
      <w:r>
        <w:t>Описание выходных данных</w:t>
      </w:r>
      <w:bookmarkEnd w:id="365"/>
      <w:bookmarkEnd w:id="366"/>
      <w:bookmarkEnd w:id="367"/>
    </w:p>
    <w:p w14:paraId="55D39803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036014">
        <w:rPr>
          <w:lang w:val="en-US"/>
        </w:rPr>
        <w:t>SearchActivePARequest</w:t>
      </w:r>
      <w:r>
        <w:rPr>
          <w:lang w:val="en-US"/>
        </w:rPr>
        <w:t>s</w:t>
      </w:r>
      <w:r w:rsidRPr="007F6095">
        <w:t xml:space="preserve"> </w:t>
      </w:r>
      <w:r w:rsidRPr="004550BC">
        <w:t xml:space="preserve">представлена на </w:t>
      </w:r>
      <w:r w:rsidRPr="004550BC">
        <w:rPr>
          <w:lang w:val="en-US"/>
        </w:rPr>
        <w:fldChar w:fldCharType="begin"/>
      </w:r>
      <w:r w:rsidRPr="004550BC">
        <w:instrText xml:space="preserve"> </w:instrText>
      </w:r>
      <w:r w:rsidRPr="004550BC">
        <w:rPr>
          <w:lang w:val="en-US"/>
        </w:rPr>
        <w:instrText>REF</w:instrText>
      </w:r>
      <w:r w:rsidRPr="004550BC">
        <w:instrText xml:space="preserve"> _</w:instrText>
      </w:r>
      <w:r w:rsidRPr="004550BC">
        <w:rPr>
          <w:lang w:val="en-US"/>
        </w:rPr>
        <w:instrText>Ref</w:instrText>
      </w:r>
      <w:r w:rsidRPr="004550BC">
        <w:instrText>499829061 \</w:instrText>
      </w:r>
      <w:r w:rsidRPr="004550BC">
        <w:rPr>
          <w:lang w:val="en-US"/>
        </w:rPr>
        <w:instrText>h</w:instrText>
      </w:r>
      <w:r w:rsidRPr="004550BC">
        <w:instrText xml:space="preserve">  \* </w:instrText>
      </w:r>
      <w:r>
        <w:rPr>
          <w:lang w:val="en-US"/>
        </w:rPr>
        <w:instrText>MERGEFORMAT</w:instrText>
      </w:r>
      <w:r w:rsidRPr="004550BC">
        <w:instrText xml:space="preserve"> </w:instrText>
      </w:r>
      <w:r w:rsidRPr="004550BC">
        <w:rPr>
          <w:lang w:val="en-US"/>
        </w:rPr>
      </w:r>
      <w:r w:rsidRPr="004550BC">
        <w:rPr>
          <w:lang w:val="en-US"/>
        </w:rPr>
        <w:fldChar w:fldCharType="separate"/>
      </w:r>
      <w:r>
        <w:t>Рисунке</w:t>
      </w:r>
      <w:r w:rsidRPr="00B442FB">
        <w:t xml:space="preserve"> 81</w:t>
      </w:r>
      <w:r w:rsidRPr="004550BC">
        <w:rPr>
          <w:lang w:val="en-US"/>
        </w:rPr>
        <w:fldChar w:fldCharType="end"/>
      </w:r>
      <w:r w:rsidRPr="004550BC">
        <w:t>.</w:t>
      </w:r>
    </w:p>
    <w:p w14:paraId="317B9950" w14:textId="64B15930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488C71AC" wp14:editId="00840B47">
            <wp:extent cx="5924550" cy="46291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54CF4" w14:textId="77777777" w:rsidR="00EA0580" w:rsidRDefault="00EA0580" w:rsidP="00EA0580">
      <w:pPr>
        <w:pStyle w:val="affe"/>
        <w:jc w:val="center"/>
      </w:pPr>
      <w:bookmarkStart w:id="368" w:name="_Ref499829061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81</w:t>
      </w:r>
      <w:r w:rsidRPr="002B12DC">
        <w:rPr>
          <w:b/>
          <w:szCs w:val="24"/>
        </w:rPr>
        <w:fldChar w:fldCharType="end"/>
      </w:r>
      <w:bookmarkEnd w:id="36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 w:rsidRPr="00857B73">
        <w:rPr>
          <w:b/>
          <w:szCs w:val="24"/>
        </w:rPr>
        <w:t>SearchActivePARequests</w:t>
      </w:r>
    </w:p>
    <w:p w14:paraId="5F562400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616 \h  \* MERGEFORMAT </w:instrText>
      </w:r>
      <w:r>
        <w:fldChar w:fldCharType="separate"/>
      </w:r>
      <w:r>
        <w:t>Таблице</w:t>
      </w:r>
      <w:r w:rsidRPr="00B442FB">
        <w:t xml:space="preserve"> 53</w:t>
      </w:r>
      <w:r>
        <w:fldChar w:fldCharType="end"/>
      </w:r>
      <w:r>
        <w:t xml:space="preserve"> </w:t>
      </w:r>
      <w:r w:rsidRPr="002F3F1B">
        <w:t xml:space="preserve">представлено описание выходных данных метода </w:t>
      </w:r>
      <w:r w:rsidRPr="00036014">
        <w:rPr>
          <w:lang w:val="en-US"/>
        </w:rPr>
        <w:t>SearchActivePARequest</w:t>
      </w:r>
      <w:r>
        <w:rPr>
          <w:lang w:val="en-US"/>
        </w:rPr>
        <w:t>s</w:t>
      </w:r>
      <w:r w:rsidRPr="002F3F1B">
        <w:t>.</w:t>
      </w:r>
    </w:p>
    <w:p w14:paraId="06AFFB7B" w14:textId="77777777" w:rsidR="00EA0580" w:rsidRPr="00F636EB" w:rsidRDefault="00EA0580" w:rsidP="00EA0580">
      <w:pPr>
        <w:pStyle w:val="ad"/>
        <w:jc w:val="left"/>
        <w:rPr>
          <w:b w:val="0"/>
          <w:szCs w:val="28"/>
        </w:rPr>
      </w:pPr>
      <w:bookmarkStart w:id="369" w:name="_Ref499830616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53</w:t>
      </w:r>
      <w:r w:rsidRPr="00F636EB">
        <w:fldChar w:fldCharType="end"/>
      </w:r>
      <w:bookmarkEnd w:id="369"/>
      <w:r w:rsidRPr="00F636EB">
        <w:t xml:space="preserve"> - Описание выходных данных метода </w:t>
      </w:r>
      <w:r w:rsidRPr="00B442FB">
        <w:t>SearchActivePAReques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1985"/>
      </w:tblGrid>
      <w:tr w:rsidR="00EA0580" w:rsidRPr="009538A8" w14:paraId="6868F91F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284F4B3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14:paraId="05064DC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5DE2DDB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6360196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14:paraId="78BA9A0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29B38E5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730C8B92" w14:textId="77777777" w:rsidTr="002073EC">
        <w:tc>
          <w:tcPr>
            <w:tcW w:w="2972" w:type="dxa"/>
            <w:gridSpan w:val="2"/>
          </w:tcPr>
          <w:p w14:paraId="1E29FFB8" w14:textId="77777777" w:rsidR="00EA0580" w:rsidRPr="00E624F0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5374E8">
              <w:rPr>
                <w:b/>
              </w:rPr>
              <w:t>/</w:t>
            </w:r>
            <w:r w:rsidRPr="00A74F1D">
              <w:rPr>
                <w:b/>
              </w:rPr>
              <w:t>SearchActivePARequest</w:t>
            </w:r>
            <w:r>
              <w:rPr>
                <w:b/>
                <w:lang w:val="en-US"/>
              </w:rPr>
              <w:t>s</w:t>
            </w:r>
            <w:r w:rsidRPr="00A74F1D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4C43E71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64048457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1C55DF8A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256D741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CAD1B17" w14:textId="77777777" w:rsidTr="002073EC">
        <w:tc>
          <w:tcPr>
            <w:tcW w:w="1413" w:type="dxa"/>
          </w:tcPr>
          <w:p w14:paraId="435356BA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Active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559" w:type="dxa"/>
          </w:tcPr>
          <w:p w14:paraId="6F32EC9E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0FAC5B71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623CC33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268" w:type="dxa"/>
          </w:tcPr>
          <w:p w14:paraId="5019BB31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1985" w:type="dxa"/>
          </w:tcPr>
          <w:p w14:paraId="062F391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F418D8D" w14:textId="77777777" w:rsidTr="002073EC">
        <w:tc>
          <w:tcPr>
            <w:tcW w:w="1413" w:type="dxa"/>
          </w:tcPr>
          <w:p w14:paraId="77F519FE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Active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559" w:type="dxa"/>
          </w:tcPr>
          <w:p w14:paraId="10F320E9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5A423308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8AC9013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268" w:type="dxa"/>
          </w:tcPr>
          <w:p w14:paraId="4F1FFE6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1985" w:type="dxa"/>
          </w:tcPr>
          <w:p w14:paraId="196F4C3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5DCAFC6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448C9A69" w14:textId="77777777" w:rsidTr="002073EC">
        <w:tc>
          <w:tcPr>
            <w:tcW w:w="1413" w:type="dxa"/>
          </w:tcPr>
          <w:p w14:paraId="20E0326A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Active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559" w:type="dxa"/>
          </w:tcPr>
          <w:p w14:paraId="53FADE54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134" w:type="dxa"/>
          </w:tcPr>
          <w:p w14:paraId="5A3023D7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03DBDB75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268" w:type="dxa"/>
          </w:tcPr>
          <w:p w14:paraId="247EBDA5" w14:textId="77777777" w:rsidR="00EA0580" w:rsidRPr="00EB7225" w:rsidRDefault="00EA0580" w:rsidP="00EA0580">
            <w:pPr>
              <w:pStyle w:val="afff"/>
              <w:spacing w:after="0"/>
            </w:pPr>
            <w:r w:rsidRPr="008A0C51">
              <w:t>Количество найденных</w:t>
            </w:r>
            <w:r>
              <w:t xml:space="preserve"> заявок ЖОЗ</w:t>
            </w:r>
          </w:p>
        </w:tc>
        <w:tc>
          <w:tcPr>
            <w:tcW w:w="1985" w:type="dxa"/>
          </w:tcPr>
          <w:p w14:paraId="2D3E27E0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2B76C44" w14:textId="77777777" w:rsidTr="002073EC">
        <w:tc>
          <w:tcPr>
            <w:tcW w:w="2972" w:type="dxa"/>
            <w:gridSpan w:val="2"/>
          </w:tcPr>
          <w:p w14:paraId="610C8669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74E8">
              <w:rPr>
                <w:b/>
              </w:rPr>
              <w:t>/SearchActivePARequest</w:t>
            </w:r>
            <w:r>
              <w:rPr>
                <w:b/>
                <w:lang w:val="en-US"/>
              </w:rPr>
              <w:t>s</w:t>
            </w:r>
            <w:r w:rsidRPr="005374E8">
              <w:rPr>
                <w:b/>
              </w:rPr>
              <w:t>Result/ActivePARequests/ActivePARequestInfo</w:t>
            </w:r>
          </w:p>
        </w:tc>
        <w:tc>
          <w:tcPr>
            <w:tcW w:w="1134" w:type="dxa"/>
          </w:tcPr>
          <w:p w14:paraId="388D42EF" w14:textId="77777777" w:rsidR="00EA0580" w:rsidRPr="006E70D1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1134" w:type="dxa"/>
          </w:tcPr>
          <w:p w14:paraId="1E4DAE08" w14:textId="77777777" w:rsidR="00EA0580" w:rsidRPr="00F70D48" w:rsidRDefault="00EA0580" w:rsidP="00EA0580">
            <w:pPr>
              <w:pStyle w:val="afff"/>
              <w:spacing w:after="0"/>
            </w:pPr>
            <w:r w:rsidRPr="006E70D1">
              <w:t>XML-объект</w:t>
            </w:r>
          </w:p>
        </w:tc>
        <w:tc>
          <w:tcPr>
            <w:tcW w:w="2268" w:type="dxa"/>
          </w:tcPr>
          <w:p w14:paraId="251A2F44" w14:textId="77777777" w:rsidR="00EA0580" w:rsidRPr="00AC788F" w:rsidRDefault="00EA0580" w:rsidP="00EA0580">
            <w:pPr>
              <w:pStyle w:val="afff"/>
              <w:spacing w:after="0"/>
            </w:pPr>
            <w:r w:rsidRPr="006E70D1">
              <w:t>Объект</w:t>
            </w:r>
            <w:r w:rsidRPr="00FC384C">
              <w:t xml:space="preserve"> </w:t>
            </w:r>
            <w:r>
              <w:t xml:space="preserve">типа </w:t>
            </w:r>
            <w:r w:rsidRPr="00F70D48">
              <w:t>ActivePARequestInfo</w:t>
            </w:r>
          </w:p>
        </w:tc>
        <w:tc>
          <w:tcPr>
            <w:tcW w:w="1985" w:type="dxa"/>
          </w:tcPr>
          <w:p w14:paraId="78940CAE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67E0687C" w14:textId="77777777" w:rsidTr="002073EC">
        <w:tc>
          <w:tcPr>
            <w:tcW w:w="1413" w:type="dxa"/>
          </w:tcPr>
          <w:p w14:paraId="31C14CB0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74E8">
              <w:rPr>
                <w:lang w:val="en-US"/>
              </w:rPr>
              <w:t>/</w:t>
            </w:r>
            <w:r w:rsidRPr="005374E8">
              <w:t>ActivePARequestInfo</w:t>
            </w:r>
          </w:p>
        </w:tc>
        <w:tc>
          <w:tcPr>
            <w:tcW w:w="1559" w:type="dxa"/>
          </w:tcPr>
          <w:p w14:paraId="5FA7C990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6314D4">
              <w:rPr>
                <w:lang w:val="en-US"/>
              </w:rPr>
              <w:t>CreatedDate</w:t>
            </w:r>
          </w:p>
        </w:tc>
        <w:tc>
          <w:tcPr>
            <w:tcW w:w="1134" w:type="dxa"/>
          </w:tcPr>
          <w:p w14:paraId="42EC7A0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1..1</w:t>
            </w:r>
          </w:p>
        </w:tc>
        <w:tc>
          <w:tcPr>
            <w:tcW w:w="1134" w:type="dxa"/>
          </w:tcPr>
          <w:p w14:paraId="0512E4F2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2268" w:type="dxa"/>
          </w:tcPr>
          <w:p w14:paraId="40E5CF70" w14:textId="77777777" w:rsidR="00EA0580" w:rsidRPr="006E70D1" w:rsidRDefault="00EA0580" w:rsidP="00EA0580">
            <w:pPr>
              <w:pStyle w:val="afff"/>
              <w:spacing w:after="0"/>
            </w:pPr>
            <w:r>
              <w:t>Дата создания заявки ЖОЗ</w:t>
            </w:r>
          </w:p>
        </w:tc>
        <w:tc>
          <w:tcPr>
            <w:tcW w:w="1985" w:type="dxa"/>
          </w:tcPr>
          <w:p w14:paraId="4B53C604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6BBF262C" w14:textId="77777777" w:rsidTr="002073EC">
        <w:tc>
          <w:tcPr>
            <w:tcW w:w="1413" w:type="dxa"/>
          </w:tcPr>
          <w:p w14:paraId="27153F81" w14:textId="77777777" w:rsidR="00EA0580" w:rsidRPr="005374E8" w:rsidRDefault="00EA0580" w:rsidP="00EA0580">
            <w:pPr>
              <w:pStyle w:val="afff"/>
              <w:spacing w:after="0"/>
              <w:rPr>
                <w:b/>
              </w:rPr>
            </w:pPr>
            <w:r w:rsidRPr="005374E8">
              <w:rPr>
                <w:lang w:val="en-US"/>
              </w:rPr>
              <w:t>/</w:t>
            </w:r>
            <w:r w:rsidRPr="005374E8">
              <w:t>ActivePARequestInfo</w:t>
            </w:r>
          </w:p>
        </w:tc>
        <w:tc>
          <w:tcPr>
            <w:tcW w:w="1559" w:type="dxa"/>
          </w:tcPr>
          <w:p w14:paraId="75320543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Par</w:t>
            </w:r>
          </w:p>
        </w:tc>
        <w:tc>
          <w:tcPr>
            <w:tcW w:w="1134" w:type="dxa"/>
          </w:tcPr>
          <w:p w14:paraId="1B00CD8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1..1</w:t>
            </w:r>
          </w:p>
        </w:tc>
        <w:tc>
          <w:tcPr>
            <w:tcW w:w="1134" w:type="dxa"/>
          </w:tcPr>
          <w:p w14:paraId="08D9AD5B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21DC3275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Идентификатор заявки ЖОЗ</w:t>
            </w:r>
          </w:p>
        </w:tc>
        <w:tc>
          <w:tcPr>
            <w:tcW w:w="1985" w:type="dxa"/>
          </w:tcPr>
          <w:p w14:paraId="17888767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3895EF00" w14:textId="77777777" w:rsidTr="002073EC">
        <w:tc>
          <w:tcPr>
            <w:tcW w:w="2972" w:type="dxa"/>
            <w:gridSpan w:val="2"/>
          </w:tcPr>
          <w:p w14:paraId="1F286930" w14:textId="77777777" w:rsidR="00EA0580" w:rsidRPr="006314D4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6314D4">
              <w:rPr>
                <w:b/>
                <w:lang w:val="en-US"/>
              </w:rPr>
              <w:lastRenderedPageBreak/>
              <w:t>/</w:t>
            </w:r>
            <w:r w:rsidRPr="006314D4">
              <w:rPr>
                <w:b/>
              </w:rPr>
              <w:t>ActivePARequestInfo</w:t>
            </w:r>
            <w:r w:rsidRPr="006314D4">
              <w:rPr>
                <w:b/>
                <w:lang w:val="en-US"/>
              </w:rPr>
              <w:t>/</w:t>
            </w:r>
            <w:r w:rsidRPr="00B753DD">
              <w:rPr>
                <w:b/>
                <w:lang w:val="en-US"/>
              </w:rPr>
              <w:t>PARequest</w:t>
            </w:r>
          </w:p>
        </w:tc>
        <w:tc>
          <w:tcPr>
            <w:tcW w:w="1134" w:type="dxa"/>
          </w:tcPr>
          <w:p w14:paraId="6C580C02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08D1A410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6D8FACB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параметров заявки</w:t>
            </w:r>
          </w:p>
        </w:tc>
        <w:tc>
          <w:tcPr>
            <w:tcW w:w="1985" w:type="dxa"/>
          </w:tcPr>
          <w:p w14:paraId="3BE0C297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5DB9AF38" w14:textId="77777777" w:rsidTr="002073EC">
        <w:tc>
          <w:tcPr>
            <w:tcW w:w="1413" w:type="dxa"/>
          </w:tcPr>
          <w:p w14:paraId="6AFEAC2A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471FA6F1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FerIdSpeciality</w:t>
            </w:r>
          </w:p>
        </w:tc>
        <w:tc>
          <w:tcPr>
            <w:tcW w:w="1134" w:type="dxa"/>
          </w:tcPr>
          <w:p w14:paraId="245443B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4FB7A1D8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52C8C2CB" w14:textId="77777777" w:rsidR="00EA0580" w:rsidRPr="00F70D48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  <w:tc>
          <w:tcPr>
            <w:tcW w:w="1985" w:type="dxa"/>
          </w:tcPr>
          <w:p w14:paraId="7AE5D217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40B49FA" w14:textId="77777777" w:rsidTr="002073EC">
        <w:tc>
          <w:tcPr>
            <w:tcW w:w="1413" w:type="dxa"/>
          </w:tcPr>
          <w:p w14:paraId="3783E2B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599D6B7C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IdDoc</w:t>
            </w:r>
          </w:p>
        </w:tc>
        <w:tc>
          <w:tcPr>
            <w:tcW w:w="1134" w:type="dxa"/>
          </w:tcPr>
          <w:p w14:paraId="0731483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08AB58F8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3080DB6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врача в соответствующем справочнике МИС</w:t>
            </w:r>
          </w:p>
        </w:tc>
        <w:tc>
          <w:tcPr>
            <w:tcW w:w="1985" w:type="dxa"/>
          </w:tcPr>
          <w:p w14:paraId="5A6E499F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25939A0C" w14:textId="77777777" w:rsidTr="002073EC">
        <w:tc>
          <w:tcPr>
            <w:tcW w:w="1413" w:type="dxa"/>
          </w:tcPr>
          <w:p w14:paraId="5021E74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3FB207AD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IdLpu</w:t>
            </w:r>
          </w:p>
        </w:tc>
        <w:tc>
          <w:tcPr>
            <w:tcW w:w="1134" w:type="dxa"/>
          </w:tcPr>
          <w:p w14:paraId="2BDD47DF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631B0F8D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20307063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1985" w:type="dxa"/>
          </w:tcPr>
          <w:p w14:paraId="7D544979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58B7A56D" w14:textId="77777777" w:rsidTr="002073EC">
        <w:tc>
          <w:tcPr>
            <w:tcW w:w="1413" w:type="dxa"/>
          </w:tcPr>
          <w:p w14:paraId="2A89983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7BA0AE32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IdNsiLpu</w:t>
            </w:r>
          </w:p>
        </w:tc>
        <w:tc>
          <w:tcPr>
            <w:tcW w:w="1134" w:type="dxa"/>
          </w:tcPr>
          <w:p w14:paraId="5E47B3E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7FCE0CAB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1EC8F535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  <w:tc>
          <w:tcPr>
            <w:tcW w:w="1985" w:type="dxa"/>
          </w:tcPr>
          <w:p w14:paraId="1E73BA1D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4E52F00A" w14:textId="77777777" w:rsidTr="002073EC">
        <w:tc>
          <w:tcPr>
            <w:tcW w:w="1413" w:type="dxa"/>
          </w:tcPr>
          <w:p w14:paraId="18523DF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261FC768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IdSpeciality</w:t>
            </w:r>
          </w:p>
        </w:tc>
        <w:tc>
          <w:tcPr>
            <w:tcW w:w="1134" w:type="dxa"/>
          </w:tcPr>
          <w:p w14:paraId="2C31ADB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8E2CDAE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7FF9518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ебной специальности в справочнике МИС</w:t>
            </w:r>
          </w:p>
        </w:tc>
        <w:tc>
          <w:tcPr>
            <w:tcW w:w="1985" w:type="dxa"/>
          </w:tcPr>
          <w:p w14:paraId="1AB935D5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F90C681" w14:textId="77777777" w:rsidTr="002073EC">
        <w:tc>
          <w:tcPr>
            <w:tcW w:w="1413" w:type="dxa"/>
          </w:tcPr>
          <w:p w14:paraId="5ECF8A4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5AF95734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NameDoc</w:t>
            </w:r>
          </w:p>
        </w:tc>
        <w:tc>
          <w:tcPr>
            <w:tcW w:w="1134" w:type="dxa"/>
          </w:tcPr>
          <w:p w14:paraId="2A935EA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72A3E531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149C7A8B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1985" w:type="dxa"/>
          </w:tcPr>
          <w:p w14:paraId="5215F625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34B57602" w14:textId="77777777" w:rsidTr="002073EC">
        <w:tc>
          <w:tcPr>
            <w:tcW w:w="1413" w:type="dxa"/>
          </w:tcPr>
          <w:p w14:paraId="601C0D4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</w:t>
            </w:r>
          </w:p>
        </w:tc>
        <w:tc>
          <w:tcPr>
            <w:tcW w:w="1559" w:type="dxa"/>
          </w:tcPr>
          <w:p w14:paraId="2F35D1B4" w14:textId="77777777" w:rsidR="00EA0580" w:rsidRPr="006314D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753DD">
              <w:rPr>
                <w:lang w:val="en-US"/>
              </w:rPr>
              <w:t>NameSpeciality</w:t>
            </w:r>
          </w:p>
        </w:tc>
        <w:tc>
          <w:tcPr>
            <w:tcW w:w="1134" w:type="dxa"/>
          </w:tcPr>
          <w:p w14:paraId="3EBAC4B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1E19E159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61E6DBA3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Наименование врачебной специальности в справочнике МИС</w:t>
            </w:r>
          </w:p>
        </w:tc>
        <w:tc>
          <w:tcPr>
            <w:tcW w:w="1985" w:type="dxa"/>
          </w:tcPr>
          <w:p w14:paraId="7084E0EA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242B4350" w14:textId="77777777" w:rsidTr="002073EC">
        <w:tc>
          <w:tcPr>
            <w:tcW w:w="2972" w:type="dxa"/>
            <w:gridSpan w:val="2"/>
          </w:tcPr>
          <w:p w14:paraId="307CEE17" w14:textId="77777777" w:rsidR="00EA0580" w:rsidRPr="00B753DD" w:rsidRDefault="00EA0580" w:rsidP="00EA0580">
            <w:pPr>
              <w:pStyle w:val="afff"/>
              <w:spacing w:after="0"/>
              <w:rPr>
                <w:b/>
              </w:rPr>
            </w:pPr>
            <w:r w:rsidRPr="00B753DD">
              <w:rPr>
                <w:b/>
                <w:lang w:val="en-US"/>
              </w:rPr>
              <w:t>/</w:t>
            </w:r>
            <w:r w:rsidRPr="00B753DD">
              <w:rPr>
                <w:b/>
              </w:rPr>
              <w:t>ActivePARequestInfo</w:t>
            </w:r>
            <w:r w:rsidRPr="00B753DD">
              <w:rPr>
                <w:b/>
                <w:lang w:val="en-US"/>
              </w:rPr>
              <w:t>/PARequestInfo</w:t>
            </w:r>
          </w:p>
        </w:tc>
        <w:tc>
          <w:tcPr>
            <w:tcW w:w="1134" w:type="dxa"/>
          </w:tcPr>
          <w:p w14:paraId="43C6A725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37071886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26449D9B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причин</w:t>
            </w:r>
          </w:p>
        </w:tc>
        <w:tc>
          <w:tcPr>
            <w:tcW w:w="1985" w:type="dxa"/>
          </w:tcPr>
          <w:p w14:paraId="315EFD61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22D48B55" w14:textId="77777777" w:rsidTr="002073EC">
        <w:tc>
          <w:tcPr>
            <w:tcW w:w="1413" w:type="dxa"/>
          </w:tcPr>
          <w:p w14:paraId="2AC21C12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lastRenderedPageBreak/>
              <w:t>/</w:t>
            </w:r>
            <w:r w:rsidRPr="00B753DD">
              <w:rPr>
                <w:lang w:val="en-US"/>
              </w:rPr>
              <w:t>PARequestInfo</w:t>
            </w:r>
          </w:p>
        </w:tc>
        <w:tc>
          <w:tcPr>
            <w:tcW w:w="1559" w:type="dxa"/>
          </w:tcPr>
          <w:p w14:paraId="73BBA75E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Claim</w:t>
            </w:r>
          </w:p>
        </w:tc>
        <w:tc>
          <w:tcPr>
            <w:tcW w:w="1134" w:type="dxa"/>
          </w:tcPr>
          <w:p w14:paraId="0110B045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784708ED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582E5F56" w14:textId="77777777" w:rsidR="00EA0580" w:rsidRPr="00F70D48" w:rsidRDefault="00EA0580" w:rsidP="00EA0580">
            <w:pPr>
              <w:pStyle w:val="afff"/>
              <w:spacing w:after="0"/>
            </w:pPr>
            <w:r w:rsidRPr="00883FF8">
              <w:t>Причина постановки в лист ожидания (код из справочника "</w:t>
            </w:r>
            <w:r>
              <w:t>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883FF8">
              <w:t xml:space="preserve">"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883FF8">
              <w:t>)</w:t>
            </w:r>
          </w:p>
        </w:tc>
        <w:tc>
          <w:tcPr>
            <w:tcW w:w="1985" w:type="dxa"/>
          </w:tcPr>
          <w:p w14:paraId="060C5990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F7F085C" w14:textId="77777777" w:rsidTr="002073EC">
        <w:tc>
          <w:tcPr>
            <w:tcW w:w="1413" w:type="dxa"/>
          </w:tcPr>
          <w:p w14:paraId="4EF20130" w14:textId="77777777" w:rsidR="00EA0580" w:rsidRPr="00883FF8" w:rsidRDefault="00EA0580" w:rsidP="00EA0580">
            <w:pPr>
              <w:pStyle w:val="afff"/>
              <w:spacing w:after="0"/>
            </w:pPr>
            <w:r w:rsidRPr="00883FF8">
              <w:t>/</w:t>
            </w:r>
            <w:r w:rsidRPr="00B753DD">
              <w:rPr>
                <w:lang w:val="en-US"/>
              </w:rPr>
              <w:t>PARequestInfo</w:t>
            </w:r>
          </w:p>
        </w:tc>
        <w:tc>
          <w:tcPr>
            <w:tcW w:w="1559" w:type="dxa"/>
          </w:tcPr>
          <w:p w14:paraId="352468F4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Info</w:t>
            </w:r>
          </w:p>
        </w:tc>
        <w:tc>
          <w:tcPr>
            <w:tcW w:w="1134" w:type="dxa"/>
          </w:tcPr>
          <w:p w14:paraId="50DB1C4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0D990A4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358E8ED0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1985" w:type="dxa"/>
          </w:tcPr>
          <w:p w14:paraId="390993FC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BAD9558" w14:textId="77777777" w:rsidTr="002073EC">
        <w:tc>
          <w:tcPr>
            <w:tcW w:w="2972" w:type="dxa"/>
            <w:gridSpan w:val="2"/>
          </w:tcPr>
          <w:p w14:paraId="077074C9" w14:textId="77777777" w:rsidR="00EA0580" w:rsidRPr="00B753DD" w:rsidRDefault="00EA0580" w:rsidP="00EA0580">
            <w:pPr>
              <w:pStyle w:val="afff"/>
              <w:spacing w:after="0"/>
              <w:rPr>
                <w:b/>
              </w:rPr>
            </w:pPr>
            <w:r w:rsidRPr="00883FF8">
              <w:rPr>
                <w:b/>
              </w:rPr>
              <w:t>/</w:t>
            </w:r>
            <w:r w:rsidRPr="00B753DD">
              <w:rPr>
                <w:b/>
              </w:rPr>
              <w:t>ActivePARequestInfo</w:t>
            </w:r>
            <w:r w:rsidRPr="00B753DD">
              <w:rPr>
                <w:b/>
                <w:lang w:val="en-US"/>
              </w:rPr>
              <w:t>/PARequestPatient</w:t>
            </w:r>
          </w:p>
        </w:tc>
        <w:tc>
          <w:tcPr>
            <w:tcW w:w="1134" w:type="dxa"/>
          </w:tcPr>
          <w:p w14:paraId="003D01D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3F7B4448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76F74F14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сведений о пациенте</w:t>
            </w:r>
          </w:p>
        </w:tc>
        <w:tc>
          <w:tcPr>
            <w:tcW w:w="1985" w:type="dxa"/>
          </w:tcPr>
          <w:p w14:paraId="08A1A117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14E8ADCC" w14:textId="77777777" w:rsidTr="002073EC">
        <w:tc>
          <w:tcPr>
            <w:tcW w:w="1413" w:type="dxa"/>
          </w:tcPr>
          <w:p w14:paraId="0D472E55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</w:t>
            </w:r>
          </w:p>
        </w:tc>
        <w:tc>
          <w:tcPr>
            <w:tcW w:w="1559" w:type="dxa"/>
          </w:tcPr>
          <w:p w14:paraId="7EC932CA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BirthDate</w:t>
            </w:r>
          </w:p>
        </w:tc>
        <w:tc>
          <w:tcPr>
            <w:tcW w:w="1134" w:type="dxa"/>
          </w:tcPr>
          <w:p w14:paraId="07AE6D4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49A2832C" w14:textId="77777777" w:rsidR="00EA0580" w:rsidRPr="00700ED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2268" w:type="dxa"/>
          </w:tcPr>
          <w:p w14:paraId="7A8F1509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Дата рождения пациента</w:t>
            </w:r>
          </w:p>
        </w:tc>
        <w:tc>
          <w:tcPr>
            <w:tcW w:w="1985" w:type="dxa"/>
          </w:tcPr>
          <w:p w14:paraId="5E26E33E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0D86CA1F" w14:textId="77777777" w:rsidTr="002073EC">
        <w:tc>
          <w:tcPr>
            <w:tcW w:w="1413" w:type="dxa"/>
          </w:tcPr>
          <w:p w14:paraId="3D6030A5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</w:t>
            </w:r>
          </w:p>
        </w:tc>
        <w:tc>
          <w:tcPr>
            <w:tcW w:w="1559" w:type="dxa"/>
          </w:tcPr>
          <w:p w14:paraId="2E36F2FF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FirstName</w:t>
            </w:r>
          </w:p>
        </w:tc>
        <w:tc>
          <w:tcPr>
            <w:tcW w:w="1134" w:type="dxa"/>
          </w:tcPr>
          <w:p w14:paraId="0D14FE4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796C856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53466116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мя пациента</w:t>
            </w:r>
          </w:p>
        </w:tc>
        <w:tc>
          <w:tcPr>
            <w:tcW w:w="1985" w:type="dxa"/>
          </w:tcPr>
          <w:p w14:paraId="4E076A5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676A6829" w14:textId="77777777" w:rsidTr="002073EC">
        <w:tc>
          <w:tcPr>
            <w:tcW w:w="1413" w:type="dxa"/>
          </w:tcPr>
          <w:p w14:paraId="0704C42F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</w:t>
            </w:r>
          </w:p>
        </w:tc>
        <w:tc>
          <w:tcPr>
            <w:tcW w:w="1559" w:type="dxa"/>
          </w:tcPr>
          <w:p w14:paraId="5CE6E609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IdPatient</w:t>
            </w:r>
          </w:p>
        </w:tc>
        <w:tc>
          <w:tcPr>
            <w:tcW w:w="1134" w:type="dxa"/>
          </w:tcPr>
          <w:p w14:paraId="2113D27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107F02D8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739CCE7D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пациента из соответствующего справочника МИС</w:t>
            </w:r>
          </w:p>
        </w:tc>
        <w:tc>
          <w:tcPr>
            <w:tcW w:w="1985" w:type="dxa"/>
          </w:tcPr>
          <w:p w14:paraId="61AA903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1F7DA4D7" w14:textId="77777777" w:rsidTr="002073EC">
        <w:tc>
          <w:tcPr>
            <w:tcW w:w="1413" w:type="dxa"/>
          </w:tcPr>
          <w:p w14:paraId="782AEE3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</w:t>
            </w:r>
          </w:p>
        </w:tc>
        <w:tc>
          <w:tcPr>
            <w:tcW w:w="1559" w:type="dxa"/>
          </w:tcPr>
          <w:p w14:paraId="2201C7D1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LastName</w:t>
            </w:r>
          </w:p>
        </w:tc>
        <w:tc>
          <w:tcPr>
            <w:tcW w:w="1134" w:type="dxa"/>
          </w:tcPr>
          <w:p w14:paraId="395B5EF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155F801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5A17F788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амилия пациента</w:t>
            </w:r>
          </w:p>
        </w:tc>
        <w:tc>
          <w:tcPr>
            <w:tcW w:w="1985" w:type="dxa"/>
          </w:tcPr>
          <w:p w14:paraId="64800CF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0CCF703A" w14:textId="77777777" w:rsidTr="002073EC">
        <w:tc>
          <w:tcPr>
            <w:tcW w:w="1413" w:type="dxa"/>
          </w:tcPr>
          <w:p w14:paraId="3229886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</w:t>
            </w:r>
          </w:p>
        </w:tc>
        <w:tc>
          <w:tcPr>
            <w:tcW w:w="1559" w:type="dxa"/>
          </w:tcPr>
          <w:p w14:paraId="7E637989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MiddleName</w:t>
            </w:r>
          </w:p>
        </w:tc>
        <w:tc>
          <w:tcPr>
            <w:tcW w:w="1134" w:type="dxa"/>
          </w:tcPr>
          <w:p w14:paraId="493A88F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65A51982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09D08FC2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Отчество пациента</w:t>
            </w:r>
          </w:p>
        </w:tc>
        <w:tc>
          <w:tcPr>
            <w:tcW w:w="1985" w:type="dxa"/>
          </w:tcPr>
          <w:p w14:paraId="2127BECD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410C5580" w14:textId="77777777" w:rsidTr="002073EC">
        <w:tc>
          <w:tcPr>
            <w:tcW w:w="2972" w:type="dxa"/>
            <w:gridSpan w:val="2"/>
          </w:tcPr>
          <w:p w14:paraId="0D112BED" w14:textId="77777777" w:rsidR="00EA0580" w:rsidRPr="00B753DD" w:rsidRDefault="00EA0580" w:rsidP="00EA0580">
            <w:pPr>
              <w:pStyle w:val="afff"/>
              <w:spacing w:after="0"/>
              <w:rPr>
                <w:b/>
              </w:rPr>
            </w:pPr>
            <w:r w:rsidRPr="00B753DD">
              <w:rPr>
                <w:b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14:paraId="66CEE82E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2AAE18AF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73F5C198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конта</w:t>
            </w:r>
            <w:r>
              <w:t>к</w:t>
            </w:r>
            <w:r w:rsidRPr="00F70D48">
              <w:t>тной информации пациента</w:t>
            </w:r>
          </w:p>
        </w:tc>
        <w:tc>
          <w:tcPr>
            <w:tcW w:w="1985" w:type="dxa"/>
          </w:tcPr>
          <w:p w14:paraId="3610E41F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168DA215" w14:textId="77777777" w:rsidTr="002073EC">
        <w:tc>
          <w:tcPr>
            <w:tcW w:w="1413" w:type="dxa"/>
          </w:tcPr>
          <w:p w14:paraId="1138D9F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14:paraId="4D0F3ACA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AdditionalInformation</w:t>
            </w:r>
          </w:p>
        </w:tc>
        <w:tc>
          <w:tcPr>
            <w:tcW w:w="1134" w:type="dxa"/>
          </w:tcPr>
          <w:p w14:paraId="5C4F319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652E88BB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45405915" w14:textId="77777777" w:rsidR="00EA0580" w:rsidRPr="006E70D1" w:rsidRDefault="00EA0580" w:rsidP="00EA0580">
            <w:pPr>
              <w:pStyle w:val="afff"/>
              <w:spacing w:after="0"/>
            </w:pPr>
            <w:r>
              <w:t>Дополнительная информация о контактах</w:t>
            </w:r>
          </w:p>
        </w:tc>
        <w:tc>
          <w:tcPr>
            <w:tcW w:w="1985" w:type="dxa"/>
          </w:tcPr>
          <w:p w14:paraId="50A64ABA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07C2C262" w14:textId="77777777" w:rsidTr="002073EC">
        <w:tc>
          <w:tcPr>
            <w:tcW w:w="1413" w:type="dxa"/>
          </w:tcPr>
          <w:p w14:paraId="528FB14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14:paraId="6D91E795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Email</w:t>
            </w:r>
          </w:p>
        </w:tc>
        <w:tc>
          <w:tcPr>
            <w:tcW w:w="1134" w:type="dxa"/>
          </w:tcPr>
          <w:p w14:paraId="116E2EB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4B024E56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328413C2" w14:textId="77777777" w:rsidR="00EA0580" w:rsidRPr="006E70D1" w:rsidRDefault="00EA0580" w:rsidP="00EA0580">
            <w:pPr>
              <w:pStyle w:val="afff"/>
              <w:spacing w:after="0"/>
            </w:pPr>
            <w:r>
              <w:t>Адрес электронной почты</w:t>
            </w:r>
          </w:p>
        </w:tc>
        <w:tc>
          <w:tcPr>
            <w:tcW w:w="1985" w:type="dxa"/>
          </w:tcPr>
          <w:p w14:paraId="0FF6BD24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31DE21FE" w14:textId="77777777" w:rsidTr="002073EC">
        <w:tc>
          <w:tcPr>
            <w:tcW w:w="1413" w:type="dxa"/>
          </w:tcPr>
          <w:p w14:paraId="55A7D4D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B753DD">
              <w:rPr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14:paraId="229CE82A" w14:textId="77777777" w:rsidR="00EA0580" w:rsidRPr="004F453D" w:rsidRDefault="00EA0580" w:rsidP="00EA0580">
            <w:pPr>
              <w:pStyle w:val="afff"/>
              <w:spacing w:after="0"/>
            </w:pPr>
            <w:r w:rsidRPr="00B753DD">
              <w:t>Phone</w:t>
            </w:r>
          </w:p>
        </w:tc>
        <w:tc>
          <w:tcPr>
            <w:tcW w:w="1134" w:type="dxa"/>
          </w:tcPr>
          <w:p w14:paraId="7883659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63DDB6AF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4BB64D96" w14:textId="77777777" w:rsidR="00EA0580" w:rsidRPr="006E70D1" w:rsidRDefault="00EA0580" w:rsidP="00EA0580">
            <w:pPr>
              <w:pStyle w:val="afff"/>
              <w:spacing w:after="0"/>
            </w:pPr>
            <w:r>
              <w:t xml:space="preserve">Номер телефона (для уведомления о назначенном </w:t>
            </w:r>
            <w:r>
              <w:lastRenderedPageBreak/>
              <w:t xml:space="preserve">времени приема) (в формате </w:t>
            </w:r>
            <w:r w:rsidRPr="00067C41">
              <w:t>+7(xxx)xxx-xx-xx и</w:t>
            </w:r>
            <w:r>
              <w:t>ли</w:t>
            </w:r>
            <w:r w:rsidRPr="00067C41">
              <w:t xml:space="preserve"> 8(xxx)xxxxxxx</w:t>
            </w:r>
            <w:r>
              <w:t>)</w:t>
            </w:r>
          </w:p>
        </w:tc>
        <w:tc>
          <w:tcPr>
            <w:tcW w:w="1985" w:type="dxa"/>
          </w:tcPr>
          <w:p w14:paraId="2BCB508E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883FF8" w14:paraId="474DCF31" w14:textId="77777777" w:rsidTr="002073EC">
        <w:tc>
          <w:tcPr>
            <w:tcW w:w="1413" w:type="dxa"/>
          </w:tcPr>
          <w:p w14:paraId="31CACEE9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374E8">
              <w:rPr>
                <w:lang w:val="en-US"/>
              </w:rPr>
              <w:t>/</w:t>
            </w:r>
            <w:r w:rsidRPr="005374E8">
              <w:t>ActivePARequestInfo</w:t>
            </w:r>
          </w:p>
        </w:tc>
        <w:tc>
          <w:tcPr>
            <w:tcW w:w="1559" w:type="dxa"/>
          </w:tcPr>
          <w:p w14:paraId="4C709EFB" w14:textId="77777777" w:rsidR="00EA0580" w:rsidRPr="004E09EF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E09EF">
              <w:rPr>
                <w:lang w:val="en-US"/>
              </w:rPr>
              <w:t>PASourceCreated</w:t>
            </w:r>
          </w:p>
        </w:tc>
        <w:tc>
          <w:tcPr>
            <w:tcW w:w="1134" w:type="dxa"/>
          </w:tcPr>
          <w:p w14:paraId="178FD0F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35035AD" w14:textId="77777777" w:rsidR="00EA0580" w:rsidRPr="00EB305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268" w:type="dxa"/>
          </w:tcPr>
          <w:p w14:paraId="3727EC30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83FF8">
              <w:t>Источник</w:t>
            </w:r>
            <w:r w:rsidRPr="000302AE">
              <w:t xml:space="preserve"> </w:t>
            </w:r>
            <w:r w:rsidRPr="00883FF8">
              <w:t>создания</w:t>
            </w:r>
            <w:r w:rsidRPr="000302AE">
              <w:t xml:space="preserve"> </w:t>
            </w:r>
            <w:r w:rsidRPr="00883FF8">
              <w:t>заявки</w:t>
            </w:r>
            <w:r w:rsidRPr="000302AE">
              <w:t xml:space="preserve"> </w:t>
            </w:r>
            <w:r w:rsidRPr="00883FF8">
              <w:t>ЖОЗ</w:t>
            </w:r>
            <w:r w:rsidRPr="000302AE">
              <w:t xml:space="preserve"> (</w:t>
            </w:r>
            <w:r w:rsidRPr="00883FF8">
              <w:t>код</w:t>
            </w:r>
            <w:r w:rsidRPr="000302AE">
              <w:t xml:space="preserve"> </w:t>
            </w:r>
            <w:r w:rsidRPr="00883FF8">
              <w:t>из</w:t>
            </w:r>
            <w:r w:rsidRPr="000302AE">
              <w:t xml:space="preserve"> </w:t>
            </w:r>
            <w:r w:rsidRPr="00883FF8">
              <w:t>справочника</w:t>
            </w:r>
            <w:r w:rsidRPr="000302AE">
              <w:t xml:space="preserve"> «</w:t>
            </w:r>
            <w:r w:rsidRPr="00883FF8">
              <w:t>Источники</w:t>
            </w:r>
            <w:r w:rsidRPr="000302AE">
              <w:t xml:space="preserve"> </w:t>
            </w:r>
            <w:r w:rsidRPr="00883FF8">
              <w:t>заявки</w:t>
            </w:r>
            <w:r w:rsidRPr="000302AE">
              <w:t xml:space="preserve"> </w:t>
            </w:r>
            <w:r w:rsidRPr="00883FF8">
              <w:t>ЖОЗ</w:t>
            </w:r>
            <w:r w:rsidRPr="000302AE">
              <w:t xml:space="preserve">» </w:t>
            </w:r>
            <w:r w:rsidRPr="00883FF8">
              <w:t>Интеграционной</w:t>
            </w:r>
            <w:r w:rsidRPr="000302AE">
              <w:t xml:space="preserve"> </w:t>
            </w:r>
            <w:r w:rsidRPr="00883FF8">
              <w:t xml:space="preserve">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883FF8">
              <w:t>)</w:t>
            </w:r>
          </w:p>
        </w:tc>
        <w:tc>
          <w:tcPr>
            <w:tcW w:w="1985" w:type="dxa"/>
          </w:tcPr>
          <w:p w14:paraId="119CCC14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0302AE" w14:paraId="0D9919BB" w14:textId="77777777" w:rsidTr="002073EC">
        <w:tc>
          <w:tcPr>
            <w:tcW w:w="2972" w:type="dxa"/>
            <w:gridSpan w:val="2"/>
          </w:tcPr>
          <w:p w14:paraId="0F125FEC" w14:textId="77777777" w:rsidR="00EA0580" w:rsidRPr="00883FF8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4E09EF">
              <w:rPr>
                <w:b/>
                <w:lang w:val="en-US"/>
              </w:rPr>
              <w:t>/</w:t>
            </w:r>
            <w:r w:rsidRPr="00883FF8">
              <w:rPr>
                <w:b/>
                <w:lang w:val="en-US"/>
              </w:rPr>
              <w:t>ActivePARequestInfo</w:t>
            </w:r>
            <w:r w:rsidRPr="004E09EF">
              <w:rPr>
                <w:b/>
                <w:lang w:val="en-US"/>
              </w:rPr>
              <w:t>/PreferredIntervals/PARequestInterval</w:t>
            </w:r>
          </w:p>
        </w:tc>
        <w:tc>
          <w:tcPr>
            <w:tcW w:w="1134" w:type="dxa"/>
          </w:tcPr>
          <w:p w14:paraId="4EF6A166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0..*</w:t>
            </w:r>
          </w:p>
        </w:tc>
        <w:tc>
          <w:tcPr>
            <w:tcW w:w="1134" w:type="dxa"/>
          </w:tcPr>
          <w:p w14:paraId="669A9687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268" w:type="dxa"/>
          </w:tcPr>
          <w:p w14:paraId="538D9607" w14:textId="77777777" w:rsidR="00EA0580" w:rsidRPr="000302AE" w:rsidRDefault="00EA0580" w:rsidP="00EA0580">
            <w:pPr>
              <w:pStyle w:val="afff"/>
              <w:spacing w:after="0"/>
            </w:pPr>
            <w:r>
              <w:t>Контейнер</w:t>
            </w:r>
            <w:r w:rsidRPr="000302AE">
              <w:t xml:space="preserve"> </w:t>
            </w:r>
            <w:r>
              <w:t>интервалов</w:t>
            </w:r>
            <w:r w:rsidRPr="000302AE">
              <w:t xml:space="preserve"> </w:t>
            </w:r>
            <w:r>
              <w:t>удобного</w:t>
            </w:r>
            <w:r w:rsidRPr="000302AE">
              <w:t xml:space="preserve"> </w:t>
            </w:r>
            <w:r>
              <w:t>пациенту</w:t>
            </w:r>
            <w:r w:rsidRPr="000302AE">
              <w:t xml:space="preserve"> </w:t>
            </w:r>
            <w:r>
              <w:t>времени</w:t>
            </w:r>
            <w:r w:rsidRPr="000302AE">
              <w:t xml:space="preserve"> </w:t>
            </w:r>
            <w:r>
              <w:t>посещения</w:t>
            </w:r>
          </w:p>
        </w:tc>
        <w:tc>
          <w:tcPr>
            <w:tcW w:w="1985" w:type="dxa"/>
          </w:tcPr>
          <w:p w14:paraId="79C17457" w14:textId="77777777" w:rsidR="00EA0580" w:rsidRPr="000302AE" w:rsidRDefault="00EA0580" w:rsidP="00EA0580">
            <w:pPr>
              <w:pStyle w:val="afff"/>
              <w:spacing w:after="0"/>
            </w:pPr>
          </w:p>
        </w:tc>
      </w:tr>
      <w:tr w:rsidR="00EA0580" w:rsidRPr="009538A8" w14:paraId="31D26905" w14:textId="77777777" w:rsidTr="002073EC">
        <w:tc>
          <w:tcPr>
            <w:tcW w:w="1413" w:type="dxa"/>
          </w:tcPr>
          <w:p w14:paraId="457CD29B" w14:textId="77777777" w:rsidR="00EA0580" w:rsidRPr="005374E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4E09EF">
              <w:rPr>
                <w:lang w:val="en-US"/>
              </w:rPr>
              <w:t>PARequestInterval</w:t>
            </w:r>
          </w:p>
        </w:tc>
        <w:tc>
          <w:tcPr>
            <w:tcW w:w="1559" w:type="dxa"/>
          </w:tcPr>
          <w:p w14:paraId="60A85C93" w14:textId="77777777" w:rsidR="00EA0580" w:rsidRPr="004F453D" w:rsidRDefault="00EA0580" w:rsidP="00EA0580">
            <w:pPr>
              <w:pStyle w:val="afff"/>
              <w:spacing w:after="0"/>
            </w:pPr>
            <w:r w:rsidRPr="004E09EF">
              <w:t>StartDate</w:t>
            </w:r>
          </w:p>
        </w:tc>
        <w:tc>
          <w:tcPr>
            <w:tcW w:w="1134" w:type="dxa"/>
          </w:tcPr>
          <w:p w14:paraId="35F44C3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781BD701" w14:textId="77777777" w:rsidR="00EA0580" w:rsidRPr="004E09EF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2268" w:type="dxa"/>
          </w:tcPr>
          <w:p w14:paraId="5F142E1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чало интервала</w:t>
            </w:r>
          </w:p>
        </w:tc>
        <w:tc>
          <w:tcPr>
            <w:tcW w:w="1985" w:type="dxa"/>
          </w:tcPr>
          <w:p w14:paraId="2438CB0D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160CAAAC" w14:textId="77777777" w:rsidTr="002073EC">
        <w:tc>
          <w:tcPr>
            <w:tcW w:w="1413" w:type="dxa"/>
          </w:tcPr>
          <w:p w14:paraId="7013C09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4E09EF">
              <w:rPr>
                <w:lang w:val="en-US"/>
              </w:rPr>
              <w:t>PARequestInterval</w:t>
            </w:r>
          </w:p>
        </w:tc>
        <w:tc>
          <w:tcPr>
            <w:tcW w:w="1559" w:type="dxa"/>
          </w:tcPr>
          <w:p w14:paraId="40D0C157" w14:textId="77777777" w:rsidR="00EA0580" w:rsidRPr="004F453D" w:rsidRDefault="00EA0580" w:rsidP="00EA0580">
            <w:pPr>
              <w:pStyle w:val="afff"/>
              <w:spacing w:after="0"/>
            </w:pPr>
            <w:r w:rsidRPr="004E09EF">
              <w:t>EndDate</w:t>
            </w:r>
          </w:p>
        </w:tc>
        <w:tc>
          <w:tcPr>
            <w:tcW w:w="1134" w:type="dxa"/>
          </w:tcPr>
          <w:p w14:paraId="239607F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4DBB5A27" w14:textId="77777777" w:rsidR="00EA0580" w:rsidRPr="004E09EF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2268" w:type="dxa"/>
          </w:tcPr>
          <w:p w14:paraId="277E6D73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кончание интервала</w:t>
            </w:r>
          </w:p>
        </w:tc>
        <w:tc>
          <w:tcPr>
            <w:tcW w:w="1985" w:type="dxa"/>
          </w:tcPr>
          <w:p w14:paraId="3839A21B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9538A8" w14:paraId="6CA0C469" w14:textId="77777777" w:rsidTr="002073EC">
        <w:tc>
          <w:tcPr>
            <w:tcW w:w="2972" w:type="dxa"/>
            <w:gridSpan w:val="2"/>
          </w:tcPr>
          <w:p w14:paraId="7EFC392F" w14:textId="77777777" w:rsidR="00EA0580" w:rsidRPr="00BF424C" w:rsidRDefault="00EA0580" w:rsidP="00EA0580">
            <w:pPr>
              <w:pStyle w:val="afff"/>
              <w:spacing w:after="0"/>
              <w:rPr>
                <w:b/>
              </w:rPr>
            </w:pPr>
            <w:r w:rsidRPr="00BF424C">
              <w:rPr>
                <w:b/>
              </w:rPr>
              <w:t>/SearchActivePARequest</w:t>
            </w:r>
            <w:r>
              <w:rPr>
                <w:b/>
                <w:lang w:val="en-US"/>
              </w:rPr>
              <w:t>s</w:t>
            </w:r>
            <w:r w:rsidRPr="00BF424C">
              <w:rPr>
                <w:b/>
              </w:rPr>
              <w:t>Result/ErrorList/Error</w:t>
            </w:r>
          </w:p>
        </w:tc>
        <w:tc>
          <w:tcPr>
            <w:tcW w:w="1134" w:type="dxa"/>
          </w:tcPr>
          <w:p w14:paraId="2D2AC2D3" w14:textId="77777777" w:rsidR="00EA0580" w:rsidRPr="00EB7225" w:rsidRDefault="00EA0580" w:rsidP="00EA0580">
            <w:pPr>
              <w:pStyle w:val="afff"/>
              <w:spacing w:after="0"/>
            </w:pPr>
            <w:r w:rsidRPr="008A0C51">
              <w:t>0..*</w:t>
            </w:r>
          </w:p>
        </w:tc>
        <w:tc>
          <w:tcPr>
            <w:tcW w:w="1134" w:type="dxa"/>
          </w:tcPr>
          <w:p w14:paraId="5C80F124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268" w:type="dxa"/>
          </w:tcPr>
          <w:p w14:paraId="59AFDFC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4B2885C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7318FC47" w14:textId="77777777" w:rsidTr="002073EC">
        <w:tc>
          <w:tcPr>
            <w:tcW w:w="1413" w:type="dxa"/>
          </w:tcPr>
          <w:p w14:paraId="6E9BD4EC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6B444769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357473B7" w14:textId="77777777" w:rsidR="00EA0580" w:rsidRPr="008A0C51" w:rsidRDefault="00EA0580" w:rsidP="00EA0580">
            <w:pPr>
              <w:pStyle w:val="afff"/>
              <w:spacing w:after="0"/>
            </w:pPr>
            <w:r>
              <w:t>0</w:t>
            </w:r>
            <w:r w:rsidRPr="008A0C51">
              <w:t>..1</w:t>
            </w:r>
          </w:p>
        </w:tc>
        <w:tc>
          <w:tcPr>
            <w:tcW w:w="1134" w:type="dxa"/>
          </w:tcPr>
          <w:p w14:paraId="4F8814F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268" w:type="dxa"/>
          </w:tcPr>
          <w:p w14:paraId="3299074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1985" w:type="dxa"/>
          </w:tcPr>
          <w:p w14:paraId="33B8BD1B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513B82E2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598B392" w14:textId="77777777" w:rsidTr="002073EC">
        <w:tc>
          <w:tcPr>
            <w:tcW w:w="1413" w:type="dxa"/>
          </w:tcPr>
          <w:p w14:paraId="20932A6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559" w:type="dxa"/>
          </w:tcPr>
          <w:p w14:paraId="48CD8502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0F74794B" w14:textId="77777777" w:rsidR="00EA0580" w:rsidRPr="008A0C51" w:rsidRDefault="00EA0580" w:rsidP="00EA0580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025DE46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268" w:type="dxa"/>
          </w:tcPr>
          <w:p w14:paraId="670EFE3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1985" w:type="dxa"/>
          </w:tcPr>
          <w:p w14:paraId="453B0E1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 xml:space="preserve">интеграционных профилей. Часть </w:t>
            </w:r>
            <w:r>
              <w:lastRenderedPageBreak/>
              <w:t>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4E2D9D63" w14:textId="77777777" w:rsidR="00EA0580" w:rsidRPr="00943FDC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70" w:name="_Toc495843773"/>
      <w:bookmarkStart w:id="371" w:name="_Ref525837143"/>
      <w:bookmarkStart w:id="372" w:name="_Toc83129021"/>
      <w:bookmarkStart w:id="373" w:name="_Toc104281569"/>
      <w:r w:rsidRPr="00883FF8">
        <w:lastRenderedPageBreak/>
        <w:t>Поиск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</w:t>
      </w:r>
      <w:r w:rsidRPr="00883FF8">
        <w:t>пациента</w:t>
      </w:r>
      <w:r w:rsidRPr="00943FDC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943FDC">
        <w:t>)</w:t>
      </w:r>
      <w:bookmarkEnd w:id="370"/>
      <w:bookmarkEnd w:id="371"/>
      <w:bookmarkEnd w:id="372"/>
      <w:bookmarkEnd w:id="373"/>
    </w:p>
    <w:p w14:paraId="46FBC564" w14:textId="77777777" w:rsidR="00EA0580" w:rsidRDefault="00EA0580" w:rsidP="00EA0580">
      <w:pPr>
        <w:pStyle w:val="affe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>для поиска заявок на прием к врачу в журнале отложенной записи (ЖОЗ) для пациента</w:t>
      </w:r>
      <w:r w:rsidRPr="005225FA">
        <w:rPr>
          <w:szCs w:val="24"/>
        </w:rPr>
        <w:t>.</w:t>
      </w:r>
    </w:p>
    <w:p w14:paraId="43D072C8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6468 \h  \* MERGEFORMAT </w:instrText>
      </w:r>
      <w:r>
        <w:fldChar w:fldCharType="separate"/>
      </w:r>
      <w:r>
        <w:t>Рисунке</w:t>
      </w:r>
      <w:r w:rsidRPr="00962D95">
        <w:t xml:space="preserve"> 8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0C6DEF">
        <w:t>».</w:t>
      </w:r>
    </w:p>
    <w:p w14:paraId="2ED03A40" w14:textId="77777777" w:rsidR="00EA0580" w:rsidRPr="00626278" w:rsidRDefault="00EA0580" w:rsidP="00EA0580">
      <w:pPr>
        <w:rPr>
          <w:bCs/>
          <w:iCs/>
        </w:rPr>
      </w:pPr>
      <w:r>
        <w:object w:dxaOrig="10815" w:dyaOrig="6855" w14:anchorId="4EF1AD53">
          <v:shape id="_x0000_i1081" type="#_x0000_t75" style="width:468pt;height:295.5pt" o:ole="">
            <v:imagedata r:id="rId121" o:title=""/>
          </v:shape>
          <o:OLEObject Type="Embed" ProgID="Visio.Drawing.15" ShapeID="_x0000_i1081" DrawAspect="Content" ObjectID="_1714894308" r:id="rId122"/>
        </w:object>
      </w:r>
    </w:p>
    <w:p w14:paraId="055769B1" w14:textId="77777777" w:rsidR="00EA0580" w:rsidRPr="000C6DEF" w:rsidRDefault="00EA0580" w:rsidP="00EA0580">
      <w:pPr>
        <w:jc w:val="center"/>
      </w:pPr>
      <w:bookmarkStart w:id="374" w:name="_Ref12896468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2</w:t>
      </w:r>
      <w:r w:rsidRPr="002B12DC">
        <w:rPr>
          <w:b/>
        </w:rPr>
        <w:fldChar w:fldCharType="end"/>
      </w:r>
      <w:bookmarkEnd w:id="374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962D95">
        <w:rPr>
          <w:b/>
        </w:rPr>
        <w:fldChar w:fldCharType="begin"/>
      </w:r>
      <w:r w:rsidRPr="00962D95">
        <w:rPr>
          <w:b/>
        </w:rPr>
        <w:instrText xml:space="preserve"> REF _Ref525837143 \h </w:instrText>
      </w:r>
      <w:r>
        <w:rPr>
          <w:b/>
        </w:rPr>
        <w:instrText xml:space="preserve"> \* MERGEFORMAT </w:instrText>
      </w:r>
      <w:r w:rsidRPr="00962D95">
        <w:rPr>
          <w:b/>
        </w:rPr>
      </w:r>
      <w:r w:rsidRPr="00962D95">
        <w:rPr>
          <w:b/>
        </w:rPr>
        <w:fldChar w:fldCharType="separate"/>
      </w:r>
      <w:r w:rsidRPr="00962D95">
        <w:rPr>
          <w:b/>
        </w:rPr>
        <w:t>Поиск заявок ЖОЗ пациента (SearchPARequests)</w:t>
      </w:r>
      <w:r w:rsidRPr="00962D95">
        <w:rPr>
          <w:b/>
        </w:rPr>
        <w:fldChar w:fldCharType="end"/>
      </w:r>
      <w:r w:rsidRPr="000C6DEF">
        <w:rPr>
          <w:b/>
        </w:rPr>
        <w:t>»</w:t>
      </w:r>
    </w:p>
    <w:p w14:paraId="057E66DF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D3D3BFF" w14:textId="77777777" w:rsidR="00EA0580" w:rsidRPr="00993643" w:rsidRDefault="00EA0580" w:rsidP="00466614">
      <w:pPr>
        <w:pStyle w:val="affe"/>
        <w:numPr>
          <w:ilvl w:val="0"/>
          <w:numId w:val="6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647 \h  \* MERGEFORMAT </w:instrText>
      </w:r>
      <w:r>
        <w:fldChar w:fldCharType="separate"/>
      </w:r>
      <w:r>
        <w:t>Таблице</w:t>
      </w:r>
      <w:r w:rsidRPr="00962D95">
        <w:t xml:space="preserve"> 54</w:t>
      </w:r>
      <w:r>
        <w:fldChar w:fldCharType="end"/>
      </w:r>
      <w:r w:rsidRPr="00993643">
        <w:t>.</w:t>
      </w:r>
    </w:p>
    <w:p w14:paraId="11338E51" w14:textId="77777777" w:rsidR="00EA0580" w:rsidRPr="00993643" w:rsidRDefault="00EA0580" w:rsidP="00466614">
      <w:pPr>
        <w:pStyle w:val="affe"/>
        <w:numPr>
          <w:ilvl w:val="0"/>
          <w:numId w:val="62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B442FB">
        <w:t>Search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14:paraId="01E76364" w14:textId="77777777" w:rsidR="00EA0580" w:rsidRDefault="00EA0580" w:rsidP="00466614">
      <w:pPr>
        <w:pStyle w:val="affe"/>
        <w:numPr>
          <w:ilvl w:val="0"/>
          <w:numId w:val="62"/>
        </w:numPr>
        <w:ind w:left="0" w:firstLine="567"/>
      </w:pPr>
      <w:r w:rsidRPr="00993643">
        <w:t xml:space="preserve">УО передает ответ метода </w:t>
      </w:r>
      <w:r w:rsidRPr="00B442FB">
        <w:t>Search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14:paraId="24DC9C04" w14:textId="77777777" w:rsidR="00EA0580" w:rsidRPr="003F2700" w:rsidRDefault="00EA0580" w:rsidP="00466614">
      <w:pPr>
        <w:pStyle w:val="affe"/>
        <w:numPr>
          <w:ilvl w:val="0"/>
          <w:numId w:val="6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72 \h  \* MERGEFORMAT </w:instrText>
      </w:r>
      <w:r>
        <w:fldChar w:fldCharType="separate"/>
      </w:r>
      <w:r>
        <w:t>Таблице</w:t>
      </w:r>
      <w:r w:rsidRPr="00962D95">
        <w:t xml:space="preserve"> 55</w:t>
      </w:r>
      <w:r>
        <w:fldChar w:fldCharType="end"/>
      </w:r>
      <w:r w:rsidRPr="00993643">
        <w:t>.</w:t>
      </w:r>
    </w:p>
    <w:p w14:paraId="3E5A1122" w14:textId="77777777" w:rsidR="00EA0580" w:rsidRPr="005225FA" w:rsidRDefault="00EA0580" w:rsidP="00EA0580">
      <w:pPr>
        <w:pStyle w:val="affe"/>
      </w:pPr>
    </w:p>
    <w:p w14:paraId="2050215E" w14:textId="77777777" w:rsidR="00EA0580" w:rsidRDefault="00EA0580" w:rsidP="00EA0580">
      <w:pPr>
        <w:pStyle w:val="31"/>
        <w:ind w:left="2160" w:hanging="180"/>
      </w:pPr>
      <w:bookmarkStart w:id="375" w:name="_Toc495843774"/>
      <w:bookmarkStart w:id="376" w:name="_Toc83129022"/>
      <w:bookmarkStart w:id="377" w:name="_Toc104281570"/>
      <w:r>
        <w:t>Описание параметров</w:t>
      </w:r>
      <w:bookmarkEnd w:id="375"/>
      <w:bookmarkEnd w:id="376"/>
      <w:bookmarkEnd w:id="377"/>
    </w:p>
    <w:p w14:paraId="3D1CC8B9" w14:textId="77777777" w:rsidR="00EA0580" w:rsidRPr="00342E44" w:rsidRDefault="00EA0580" w:rsidP="00EA0580">
      <w:pPr>
        <w:pStyle w:val="affe"/>
      </w:pPr>
      <w:r w:rsidRPr="007F6095">
        <w:t xml:space="preserve">Структура запрос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>
        <w:rPr>
          <w:lang w:val="en-US"/>
        </w:rPr>
        <w:t>s</w:t>
      </w:r>
      <w:r w:rsidRPr="007F6095">
        <w:t xml:space="preserve"> </w:t>
      </w:r>
      <w:r w:rsidRPr="004550BC">
        <w:t xml:space="preserve">представлена на </w:t>
      </w:r>
      <w:r w:rsidRPr="004550BC">
        <w:rPr>
          <w:lang w:val="en-US"/>
        </w:rPr>
        <w:fldChar w:fldCharType="begin"/>
      </w:r>
      <w:r w:rsidRPr="004550BC">
        <w:instrText xml:space="preserve"> </w:instrText>
      </w:r>
      <w:r w:rsidRPr="004550BC">
        <w:rPr>
          <w:lang w:val="en-US"/>
        </w:rPr>
        <w:instrText>REF</w:instrText>
      </w:r>
      <w:r w:rsidRPr="004550BC">
        <w:instrText xml:space="preserve"> _</w:instrText>
      </w:r>
      <w:r w:rsidRPr="004550BC">
        <w:rPr>
          <w:lang w:val="en-US"/>
        </w:rPr>
        <w:instrText>Ref</w:instrText>
      </w:r>
      <w:r w:rsidRPr="004550BC">
        <w:instrText>499829098 \</w:instrText>
      </w:r>
      <w:r w:rsidRPr="004550BC">
        <w:rPr>
          <w:lang w:val="en-US"/>
        </w:rPr>
        <w:instrText>h</w:instrText>
      </w:r>
      <w:r w:rsidRPr="004550BC">
        <w:instrText xml:space="preserve">  \* </w:instrText>
      </w:r>
      <w:r>
        <w:rPr>
          <w:lang w:val="en-US"/>
        </w:rPr>
        <w:instrText>MERGEFORMAT</w:instrText>
      </w:r>
      <w:r w:rsidRPr="004550BC">
        <w:instrText xml:space="preserve"> </w:instrText>
      </w:r>
      <w:r w:rsidRPr="004550BC">
        <w:rPr>
          <w:lang w:val="en-US"/>
        </w:rPr>
      </w:r>
      <w:r w:rsidRPr="004550BC">
        <w:rPr>
          <w:lang w:val="en-US"/>
        </w:rPr>
        <w:fldChar w:fldCharType="separate"/>
      </w:r>
      <w:r>
        <w:t>Рисунке</w:t>
      </w:r>
      <w:r w:rsidRPr="00962D95">
        <w:t xml:space="preserve"> 83</w:t>
      </w:r>
      <w:r w:rsidRPr="004550BC">
        <w:rPr>
          <w:lang w:val="en-US"/>
        </w:rPr>
        <w:fldChar w:fldCharType="end"/>
      </w:r>
      <w:r w:rsidRPr="004550BC">
        <w:t>.</w:t>
      </w:r>
      <w:r w:rsidRPr="00342E44">
        <w:t xml:space="preserve"> </w:t>
      </w:r>
    </w:p>
    <w:p w14:paraId="144D362E" w14:textId="3F09EDC6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28931AD3" wp14:editId="09954879">
            <wp:extent cx="5940425" cy="216090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6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4356F" w14:textId="77777777" w:rsidR="00EA0580" w:rsidRPr="00840346" w:rsidRDefault="00EA0580" w:rsidP="00EA0580">
      <w:pPr>
        <w:pStyle w:val="affe"/>
        <w:jc w:val="center"/>
      </w:pPr>
      <w:bookmarkStart w:id="378" w:name="_Ref499829098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83</w:t>
      </w:r>
      <w:r w:rsidRPr="002B12DC">
        <w:rPr>
          <w:b/>
          <w:szCs w:val="24"/>
        </w:rPr>
        <w:fldChar w:fldCharType="end"/>
      </w:r>
      <w:bookmarkEnd w:id="378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>Структура запроса</w:t>
      </w:r>
      <w:r>
        <w:rPr>
          <w:b/>
          <w:szCs w:val="24"/>
        </w:rPr>
        <w:t xml:space="preserve"> метода</w:t>
      </w:r>
      <w:r w:rsidRPr="007F6095">
        <w:rPr>
          <w:b/>
          <w:szCs w:val="24"/>
        </w:rPr>
        <w:t xml:space="preserve"> </w:t>
      </w:r>
      <w:r>
        <w:rPr>
          <w:b/>
          <w:szCs w:val="24"/>
        </w:rPr>
        <w:t>Search</w:t>
      </w:r>
      <w:r w:rsidRPr="003F2700">
        <w:rPr>
          <w:b/>
          <w:szCs w:val="24"/>
        </w:rPr>
        <w:t>PARequest</w:t>
      </w:r>
      <w:r>
        <w:rPr>
          <w:b/>
          <w:szCs w:val="24"/>
          <w:lang w:val="en-US"/>
        </w:rPr>
        <w:t>s</w:t>
      </w:r>
    </w:p>
    <w:p w14:paraId="1522E268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647 \h  \* MERGEFORMAT </w:instrText>
      </w:r>
      <w:r>
        <w:fldChar w:fldCharType="separate"/>
      </w:r>
      <w:r>
        <w:t>Таблице</w:t>
      </w:r>
      <w:r w:rsidRPr="00962D95">
        <w:t xml:space="preserve"> 54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>
        <w:rPr>
          <w:lang w:val="en-US"/>
        </w:rPr>
        <w:t>s</w:t>
      </w:r>
      <w:r w:rsidRPr="002F3F1B">
        <w:t>.</w:t>
      </w:r>
    </w:p>
    <w:p w14:paraId="765465A7" w14:textId="77777777" w:rsidR="00EA0580" w:rsidRPr="00840346" w:rsidRDefault="00EA0580" w:rsidP="00EA0580">
      <w:pPr>
        <w:pStyle w:val="ad"/>
        <w:jc w:val="left"/>
      </w:pPr>
      <w:bookmarkStart w:id="379" w:name="_Ref499830647"/>
      <w:r w:rsidRPr="00DD093C">
        <w:t xml:space="preserve">Таблица </w:t>
      </w:r>
      <w:r w:rsidRPr="00DD093C">
        <w:fldChar w:fldCharType="begin"/>
      </w:r>
      <w:r w:rsidRPr="00DD093C">
        <w:instrText xml:space="preserve"> SEQ Таблица \* ARABIC </w:instrText>
      </w:r>
      <w:r w:rsidRPr="00DD093C">
        <w:fldChar w:fldCharType="separate"/>
      </w:r>
      <w:r>
        <w:rPr>
          <w:noProof/>
        </w:rPr>
        <w:t>54</w:t>
      </w:r>
      <w:r w:rsidRPr="00DD093C">
        <w:fldChar w:fldCharType="end"/>
      </w:r>
      <w:bookmarkEnd w:id="379"/>
      <w:r w:rsidRPr="00DD093C">
        <w:t xml:space="preserve"> – Описание параметров запроса метода </w:t>
      </w:r>
      <w:r>
        <w:t>Search</w:t>
      </w:r>
      <w:r w:rsidRPr="003F2700">
        <w:t>PARequest</w:t>
      </w:r>
      <w:r>
        <w:rPr>
          <w:lang w:val="en-US"/>
        </w:rPr>
        <w:t>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63DA0D5F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1ECCA88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2C69725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6454821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910A52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2E9D4E8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4A24B4FE" w14:textId="77777777" w:rsidTr="002073EC">
        <w:tc>
          <w:tcPr>
            <w:tcW w:w="3652" w:type="dxa"/>
            <w:gridSpan w:val="2"/>
          </w:tcPr>
          <w:p w14:paraId="3F3FD32C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0E951AC6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930E4F7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33CC92B3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224C8011" w14:textId="77777777" w:rsidTr="002073EC">
        <w:tc>
          <w:tcPr>
            <w:tcW w:w="1677" w:type="dxa"/>
          </w:tcPr>
          <w:p w14:paraId="7D40578D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286BAFE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1843" w:type="dxa"/>
          </w:tcPr>
          <w:p w14:paraId="464868DE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62EBE3B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GUID</w:t>
            </w:r>
          </w:p>
        </w:tc>
        <w:tc>
          <w:tcPr>
            <w:tcW w:w="3039" w:type="dxa"/>
          </w:tcPr>
          <w:p w14:paraId="0E8BBFD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Авторизационный токен</w:t>
            </w:r>
          </w:p>
        </w:tc>
      </w:tr>
      <w:tr w:rsidR="00EA0580" w:rsidRPr="00F70D48" w14:paraId="74809AEC" w14:textId="77777777" w:rsidTr="002073EC">
        <w:tc>
          <w:tcPr>
            <w:tcW w:w="1677" w:type="dxa"/>
          </w:tcPr>
          <w:p w14:paraId="6BD9CC8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</w:t>
            </w:r>
          </w:p>
        </w:tc>
        <w:tc>
          <w:tcPr>
            <w:tcW w:w="1975" w:type="dxa"/>
          </w:tcPr>
          <w:p w14:paraId="1D88A51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dHistory</w:t>
            </w:r>
          </w:p>
        </w:tc>
        <w:tc>
          <w:tcPr>
            <w:tcW w:w="1843" w:type="dxa"/>
          </w:tcPr>
          <w:p w14:paraId="1E327757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0..1</w:t>
            </w:r>
          </w:p>
        </w:tc>
        <w:tc>
          <w:tcPr>
            <w:tcW w:w="930" w:type="dxa"/>
          </w:tcPr>
          <w:p w14:paraId="1119147B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Int</w:t>
            </w:r>
          </w:p>
        </w:tc>
        <w:tc>
          <w:tcPr>
            <w:tcW w:w="3039" w:type="dxa"/>
          </w:tcPr>
          <w:p w14:paraId="0A337E4A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сессии</w:t>
            </w:r>
            <w:r w:rsidRPr="001B1007">
              <w:t xml:space="preserve"> (транзакции)</w:t>
            </w:r>
          </w:p>
        </w:tc>
      </w:tr>
      <w:tr w:rsidR="00EA0580" w:rsidRPr="00F70D48" w14:paraId="009213EF" w14:textId="77777777" w:rsidTr="002073EC">
        <w:tc>
          <w:tcPr>
            <w:tcW w:w="3652" w:type="dxa"/>
            <w:gridSpan w:val="2"/>
          </w:tcPr>
          <w:p w14:paraId="04C438DD" w14:textId="77777777" w:rsidR="00EA0580" w:rsidRPr="009E1C01" w:rsidRDefault="00EA0580" w:rsidP="00EA0580">
            <w:pPr>
              <w:pStyle w:val="afff"/>
              <w:spacing w:after="0"/>
              <w:rPr>
                <w:b/>
              </w:rPr>
            </w:pPr>
            <w:r w:rsidRPr="009E1C01">
              <w:rPr>
                <w:b/>
              </w:rPr>
              <w:t>/filter</w:t>
            </w:r>
          </w:p>
        </w:tc>
        <w:tc>
          <w:tcPr>
            <w:tcW w:w="1843" w:type="dxa"/>
          </w:tcPr>
          <w:p w14:paraId="76C623C3" w14:textId="77777777" w:rsidR="00EA0580" w:rsidRPr="00921B06" w:rsidRDefault="00EA0580" w:rsidP="00EA0580">
            <w:pPr>
              <w:pStyle w:val="afff"/>
              <w:spacing w:after="0"/>
            </w:pPr>
            <w:r w:rsidRPr="00921B06">
              <w:t>1..*</w:t>
            </w:r>
          </w:p>
        </w:tc>
        <w:tc>
          <w:tcPr>
            <w:tcW w:w="930" w:type="dxa"/>
          </w:tcPr>
          <w:p w14:paraId="2A56F9DC" w14:textId="77777777" w:rsidR="00EA0580" w:rsidRPr="00921B06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65BC36E0" w14:textId="77777777" w:rsidR="00EA0580" w:rsidRPr="00921B06" w:rsidRDefault="00EA0580" w:rsidP="00EA0580">
            <w:pPr>
              <w:pStyle w:val="afff"/>
              <w:spacing w:after="0"/>
            </w:pPr>
            <w:r>
              <w:t>Контейнер условий поиска</w:t>
            </w:r>
          </w:p>
        </w:tc>
      </w:tr>
      <w:tr w:rsidR="00EA0580" w:rsidRPr="00F70D48" w14:paraId="3BA53401" w14:textId="77777777" w:rsidTr="002073EC">
        <w:tc>
          <w:tcPr>
            <w:tcW w:w="1677" w:type="dxa"/>
          </w:tcPr>
          <w:p w14:paraId="7F136228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/filter</w:t>
            </w:r>
          </w:p>
        </w:tc>
        <w:tc>
          <w:tcPr>
            <w:tcW w:w="1975" w:type="dxa"/>
          </w:tcPr>
          <w:p w14:paraId="25A98A6D" w14:textId="77777777" w:rsidR="00EA0580" w:rsidRPr="000C6E3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dPar</w:t>
            </w:r>
          </w:p>
        </w:tc>
        <w:tc>
          <w:tcPr>
            <w:tcW w:w="1843" w:type="dxa"/>
          </w:tcPr>
          <w:p w14:paraId="74303A35" w14:textId="77777777" w:rsidR="00EA0580" w:rsidRPr="00921B06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7935EF72" w14:textId="77777777" w:rsidR="00EA0580" w:rsidRPr="000C6E3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252FF3B5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заявки ЖОЗ</w:t>
            </w:r>
          </w:p>
        </w:tc>
      </w:tr>
      <w:tr w:rsidR="00EA0580" w:rsidRPr="00F70D48" w14:paraId="6CFC7970" w14:textId="77777777" w:rsidTr="002073EC">
        <w:tc>
          <w:tcPr>
            <w:tcW w:w="3652" w:type="dxa"/>
            <w:gridSpan w:val="2"/>
          </w:tcPr>
          <w:p w14:paraId="4BC8EE9E" w14:textId="77777777" w:rsidR="00EA0580" w:rsidRPr="000C6E39" w:rsidRDefault="00EA0580" w:rsidP="00EA0580">
            <w:pPr>
              <w:pStyle w:val="afff"/>
              <w:spacing w:after="0"/>
              <w:rPr>
                <w:b/>
              </w:rPr>
            </w:pPr>
            <w:r w:rsidRPr="000C6E39">
              <w:rPr>
                <w:b/>
              </w:rPr>
              <w:t>/filter</w:t>
            </w:r>
            <w:r w:rsidRPr="000C6E39">
              <w:rPr>
                <w:b/>
                <w:lang w:val="en-US"/>
              </w:rPr>
              <w:t>/</w:t>
            </w:r>
            <w:r w:rsidRPr="000C6E39">
              <w:rPr>
                <w:b/>
              </w:rPr>
              <w:t>IdInfos</w:t>
            </w:r>
            <w:r>
              <w:rPr>
                <w:b/>
                <w:lang w:val="en-US"/>
              </w:rPr>
              <w:t>/IdInfo</w:t>
            </w:r>
          </w:p>
        </w:tc>
        <w:tc>
          <w:tcPr>
            <w:tcW w:w="1843" w:type="dxa"/>
          </w:tcPr>
          <w:p w14:paraId="7676FE95" w14:textId="77777777" w:rsidR="00EA0580" w:rsidRPr="00921B06" w:rsidRDefault="00EA0580" w:rsidP="00EA0580">
            <w:pPr>
              <w:pStyle w:val="afff"/>
              <w:spacing w:after="0"/>
            </w:pPr>
            <w:r>
              <w:t>0..*</w:t>
            </w:r>
          </w:p>
        </w:tc>
        <w:tc>
          <w:tcPr>
            <w:tcW w:w="930" w:type="dxa"/>
          </w:tcPr>
          <w:p w14:paraId="4E119C81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3039" w:type="dxa"/>
          </w:tcPr>
          <w:p w14:paraId="14ADDCCE" w14:textId="77777777" w:rsidR="00EA0580" w:rsidRPr="00F70D48" w:rsidRDefault="00EA0580" w:rsidP="00EA0580">
            <w:pPr>
              <w:pStyle w:val="afff"/>
              <w:spacing w:after="0"/>
            </w:pPr>
            <w:r>
              <w:t xml:space="preserve">Массив идентификаторов пациентов </w:t>
            </w:r>
            <w:r w:rsidRPr="00F70D48">
              <w:t>из соответствующего справочника МИС</w:t>
            </w:r>
          </w:p>
        </w:tc>
      </w:tr>
      <w:tr w:rsidR="00EA0580" w:rsidRPr="00F70D48" w14:paraId="1D086B64" w14:textId="77777777" w:rsidTr="002073EC">
        <w:tc>
          <w:tcPr>
            <w:tcW w:w="1677" w:type="dxa"/>
          </w:tcPr>
          <w:p w14:paraId="2CCBBD24" w14:textId="77777777" w:rsidR="00EA0580" w:rsidRPr="004D6A45" w:rsidRDefault="00EA0580" w:rsidP="00EA0580">
            <w:pPr>
              <w:pStyle w:val="afff"/>
              <w:spacing w:after="0"/>
            </w:pPr>
            <w:r w:rsidRPr="00F70D48">
              <w:t>/</w:t>
            </w:r>
            <w:r>
              <w:rPr>
                <w:lang w:val="en-US"/>
              </w:rPr>
              <w:t>IdInfo</w:t>
            </w:r>
          </w:p>
        </w:tc>
        <w:tc>
          <w:tcPr>
            <w:tcW w:w="1975" w:type="dxa"/>
          </w:tcPr>
          <w:p w14:paraId="1F23E6DF" w14:textId="77777777" w:rsidR="00EA0580" w:rsidRPr="00921B06" w:rsidRDefault="00EA0580" w:rsidP="00EA0580">
            <w:pPr>
              <w:pStyle w:val="afff"/>
              <w:spacing w:after="0"/>
            </w:pPr>
            <w:r w:rsidRPr="00934537">
              <w:t>IdLpu</w:t>
            </w:r>
          </w:p>
        </w:tc>
        <w:tc>
          <w:tcPr>
            <w:tcW w:w="1843" w:type="dxa"/>
          </w:tcPr>
          <w:p w14:paraId="3F5CB5DB" w14:textId="77777777" w:rsidR="00EA0580" w:rsidRPr="00921B06" w:rsidRDefault="00EA0580" w:rsidP="00EA0580">
            <w:pPr>
              <w:pStyle w:val="afff"/>
              <w:spacing w:after="0"/>
            </w:pPr>
            <w:r w:rsidRPr="00921B06">
              <w:t>1..1</w:t>
            </w:r>
          </w:p>
        </w:tc>
        <w:tc>
          <w:tcPr>
            <w:tcW w:w="930" w:type="dxa"/>
          </w:tcPr>
          <w:p w14:paraId="62B958EA" w14:textId="77777777" w:rsidR="00EA0580" w:rsidRPr="00921B06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7B94F859" w14:textId="77777777" w:rsidR="00EA0580" w:rsidRPr="00AE12D7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EA0580" w:rsidRPr="00F70D48" w14:paraId="0BA0E00C" w14:textId="77777777" w:rsidTr="002073EC">
        <w:tc>
          <w:tcPr>
            <w:tcW w:w="1677" w:type="dxa"/>
          </w:tcPr>
          <w:p w14:paraId="670C94F2" w14:textId="77777777" w:rsidR="00EA0580" w:rsidRPr="001C5D6D" w:rsidRDefault="00EA0580" w:rsidP="00EA0580">
            <w:pPr>
              <w:pStyle w:val="afff"/>
              <w:spacing w:after="0"/>
            </w:pPr>
            <w:r w:rsidRPr="00F70D48">
              <w:t>/</w:t>
            </w:r>
            <w:r>
              <w:rPr>
                <w:lang w:val="en-US"/>
              </w:rPr>
              <w:t xml:space="preserve"> IdInfo</w:t>
            </w:r>
          </w:p>
        </w:tc>
        <w:tc>
          <w:tcPr>
            <w:tcW w:w="1975" w:type="dxa"/>
          </w:tcPr>
          <w:p w14:paraId="68BAFBE7" w14:textId="77777777" w:rsidR="00EA0580" w:rsidRPr="000C6E39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IdPa</w:t>
            </w:r>
            <w:r>
              <w:rPr>
                <w:lang w:val="en-US"/>
              </w:rPr>
              <w:t>tient</w:t>
            </w:r>
          </w:p>
        </w:tc>
        <w:tc>
          <w:tcPr>
            <w:tcW w:w="1843" w:type="dxa"/>
          </w:tcPr>
          <w:p w14:paraId="685EADA6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930" w:type="dxa"/>
          </w:tcPr>
          <w:p w14:paraId="1338A641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String</w:t>
            </w:r>
          </w:p>
        </w:tc>
        <w:tc>
          <w:tcPr>
            <w:tcW w:w="3039" w:type="dxa"/>
          </w:tcPr>
          <w:p w14:paraId="7F4EC322" w14:textId="77777777" w:rsidR="00EA0580" w:rsidRPr="0068088D" w:rsidRDefault="00EA0580" w:rsidP="00EA0580">
            <w:pPr>
              <w:pStyle w:val="afff"/>
              <w:spacing w:after="0"/>
            </w:pPr>
            <w:r>
              <w:t>И</w:t>
            </w:r>
            <w:r w:rsidRPr="0068088D">
              <w:t>дентификатор пациент</w:t>
            </w:r>
            <w:r>
              <w:t>а</w:t>
            </w:r>
            <w:r w:rsidRPr="0068088D">
              <w:t xml:space="preserve"> в ЛПУ из соответствующего справочника МИС</w:t>
            </w:r>
          </w:p>
        </w:tc>
      </w:tr>
    </w:tbl>
    <w:p w14:paraId="35BFE707" w14:textId="77777777" w:rsidR="00EA0580" w:rsidRDefault="00EA0580" w:rsidP="00EA0580">
      <w:pPr>
        <w:pStyle w:val="31"/>
        <w:ind w:left="2160" w:hanging="180"/>
      </w:pPr>
      <w:bookmarkStart w:id="380" w:name="_Toc495843775"/>
      <w:bookmarkStart w:id="381" w:name="_Toc83129023"/>
      <w:bookmarkStart w:id="382" w:name="_Toc104281571"/>
      <w:r>
        <w:t>Описание выходных данных</w:t>
      </w:r>
      <w:bookmarkEnd w:id="380"/>
      <w:bookmarkEnd w:id="381"/>
      <w:bookmarkEnd w:id="382"/>
    </w:p>
    <w:p w14:paraId="1E0EDA00" w14:textId="77777777" w:rsidR="00EA0580" w:rsidRDefault="00EA0580" w:rsidP="00EA0580">
      <w:pPr>
        <w:pStyle w:val="affe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>
        <w:rPr>
          <w:lang w:val="en-US"/>
        </w:rPr>
        <w:t>s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499829133 \h  \* MERGEFORMAT </w:instrText>
      </w:r>
      <w:r>
        <w:fldChar w:fldCharType="separate"/>
      </w:r>
      <w:r w:rsidRPr="00962D95">
        <w:t>Рису</w:t>
      </w:r>
      <w:r>
        <w:t>нке</w:t>
      </w:r>
      <w:r w:rsidRPr="00962D95">
        <w:t xml:space="preserve"> 84</w:t>
      </w:r>
      <w:r>
        <w:fldChar w:fldCharType="end"/>
      </w:r>
      <w:r>
        <w:t>.</w:t>
      </w:r>
    </w:p>
    <w:p w14:paraId="3ACDFF67" w14:textId="3EDDBA22" w:rsidR="00EA0580" w:rsidRDefault="00EA0580" w:rsidP="00EA0580">
      <w:pPr>
        <w:pStyle w:val="affe"/>
        <w:ind w:firstLine="0"/>
      </w:pPr>
      <w:r>
        <w:rPr>
          <w:noProof/>
        </w:rPr>
        <w:lastRenderedPageBreak/>
        <w:drawing>
          <wp:inline distT="0" distB="0" distL="0" distR="0" wp14:anchorId="2E78EA0B" wp14:editId="2D41581A">
            <wp:extent cx="5934075" cy="49530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BDE40" w14:textId="77777777" w:rsidR="00EA0580" w:rsidRPr="00840346" w:rsidRDefault="00EA0580" w:rsidP="00EA0580">
      <w:pPr>
        <w:pStyle w:val="affe"/>
        <w:jc w:val="center"/>
      </w:pPr>
      <w:bookmarkStart w:id="383" w:name="_Ref499829133"/>
      <w:r w:rsidRPr="002B12DC">
        <w:rPr>
          <w:b/>
          <w:szCs w:val="24"/>
        </w:rPr>
        <w:t xml:space="preserve">Рисунок </w:t>
      </w:r>
      <w:r w:rsidRPr="002B12DC">
        <w:rPr>
          <w:b/>
          <w:szCs w:val="24"/>
        </w:rPr>
        <w:fldChar w:fldCharType="begin"/>
      </w:r>
      <w:r w:rsidRPr="002B12DC">
        <w:rPr>
          <w:b/>
          <w:szCs w:val="24"/>
        </w:rPr>
        <w:instrText xml:space="preserve"> SEQ Рисунок \* ARABIC </w:instrText>
      </w:r>
      <w:r w:rsidRPr="002B12DC">
        <w:rPr>
          <w:b/>
          <w:szCs w:val="24"/>
        </w:rPr>
        <w:fldChar w:fldCharType="separate"/>
      </w:r>
      <w:r>
        <w:rPr>
          <w:b/>
          <w:noProof/>
          <w:szCs w:val="24"/>
        </w:rPr>
        <w:t>84</w:t>
      </w:r>
      <w:r w:rsidRPr="002B12DC">
        <w:rPr>
          <w:b/>
          <w:szCs w:val="24"/>
        </w:rPr>
        <w:fldChar w:fldCharType="end"/>
      </w:r>
      <w:bookmarkEnd w:id="383"/>
      <w:r w:rsidRPr="002B12DC">
        <w:rPr>
          <w:b/>
          <w:szCs w:val="24"/>
        </w:rPr>
        <w:t xml:space="preserve">. </w:t>
      </w:r>
      <w:r w:rsidRPr="007F6095">
        <w:rPr>
          <w:b/>
          <w:szCs w:val="24"/>
        </w:rPr>
        <w:t xml:space="preserve">Структура </w:t>
      </w:r>
      <w:r>
        <w:rPr>
          <w:b/>
          <w:szCs w:val="24"/>
        </w:rPr>
        <w:t>ответа метода</w:t>
      </w:r>
      <w:r w:rsidRPr="007F6095">
        <w:rPr>
          <w:b/>
          <w:szCs w:val="24"/>
        </w:rPr>
        <w:t xml:space="preserve"> </w:t>
      </w:r>
      <w:r>
        <w:rPr>
          <w:b/>
          <w:szCs w:val="24"/>
        </w:rPr>
        <w:t>Search</w:t>
      </w:r>
      <w:r w:rsidRPr="003F2700">
        <w:rPr>
          <w:b/>
          <w:szCs w:val="24"/>
        </w:rPr>
        <w:t>PARequest</w:t>
      </w:r>
      <w:r>
        <w:rPr>
          <w:b/>
          <w:szCs w:val="24"/>
          <w:lang w:val="en-US"/>
        </w:rPr>
        <w:t>s</w:t>
      </w:r>
    </w:p>
    <w:p w14:paraId="2719E9D6" w14:textId="77777777" w:rsidR="00EA0580" w:rsidRDefault="00EA0580" w:rsidP="00EA0580">
      <w:pPr>
        <w:pStyle w:val="affe"/>
      </w:pPr>
      <w:r w:rsidRPr="002F3F1B">
        <w:t xml:space="preserve">В </w:t>
      </w:r>
      <w:r>
        <w:fldChar w:fldCharType="begin"/>
      </w:r>
      <w:r>
        <w:instrText xml:space="preserve"> REF _Ref499830672 \h  \* MERGEFORMAT </w:instrText>
      </w:r>
      <w:r>
        <w:fldChar w:fldCharType="separate"/>
      </w:r>
      <w:r>
        <w:t>Таблице</w:t>
      </w:r>
      <w:r w:rsidRPr="00962D95">
        <w:t xml:space="preserve"> 55</w:t>
      </w:r>
      <w:r>
        <w:fldChar w:fldCharType="end"/>
      </w:r>
      <w:r>
        <w:t xml:space="preserve"> </w:t>
      </w:r>
      <w:r w:rsidRPr="002F3F1B">
        <w:t xml:space="preserve">представлено описание выходных данных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>
        <w:rPr>
          <w:lang w:val="en-US"/>
        </w:rPr>
        <w:t>s</w:t>
      </w:r>
      <w:r w:rsidRPr="002F3F1B">
        <w:t>.</w:t>
      </w:r>
    </w:p>
    <w:p w14:paraId="282C6D24" w14:textId="77777777" w:rsidR="00EA0580" w:rsidRPr="00840346" w:rsidRDefault="00EA0580" w:rsidP="00EA0580">
      <w:pPr>
        <w:pStyle w:val="ad"/>
        <w:jc w:val="left"/>
        <w:rPr>
          <w:b w:val="0"/>
          <w:szCs w:val="28"/>
        </w:rPr>
      </w:pPr>
      <w:bookmarkStart w:id="384" w:name="_Ref499830672"/>
      <w:r w:rsidRPr="00F636EB">
        <w:t xml:space="preserve">Таблица </w:t>
      </w:r>
      <w:r w:rsidRPr="00F636EB">
        <w:fldChar w:fldCharType="begin"/>
      </w:r>
      <w:r w:rsidRPr="00F636EB">
        <w:instrText xml:space="preserve"> SEQ Таблица \* ARABIC </w:instrText>
      </w:r>
      <w:r w:rsidRPr="00F636EB">
        <w:fldChar w:fldCharType="separate"/>
      </w:r>
      <w:r>
        <w:rPr>
          <w:noProof/>
        </w:rPr>
        <w:t>55</w:t>
      </w:r>
      <w:r w:rsidRPr="00F636EB">
        <w:fldChar w:fldCharType="end"/>
      </w:r>
      <w:bookmarkEnd w:id="384"/>
      <w:r w:rsidRPr="00F636EB">
        <w:t xml:space="preserve"> - Описание выходных данных метода </w:t>
      </w:r>
      <w:r>
        <w:t>Search</w:t>
      </w:r>
      <w:r w:rsidRPr="003F2700">
        <w:t>PARequest</w:t>
      </w:r>
      <w:r>
        <w:rPr>
          <w:lang w:val="en-US"/>
        </w:rPr>
        <w:t>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EA0580" w:rsidRPr="009538A8" w14:paraId="3A4F37A7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4B63D2F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4FA16C9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7ECF469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70D45DC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1E1F9C5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14:paraId="3DBDED8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F70D48" w14:paraId="29A9872D" w14:textId="77777777" w:rsidTr="002073EC">
        <w:tc>
          <w:tcPr>
            <w:tcW w:w="2830" w:type="dxa"/>
            <w:gridSpan w:val="2"/>
          </w:tcPr>
          <w:p w14:paraId="0C16DE0F" w14:textId="77777777" w:rsidR="00EA0580" w:rsidRPr="000A363E" w:rsidRDefault="00EA0580" w:rsidP="00EA0580">
            <w:pPr>
              <w:pStyle w:val="afff"/>
              <w:spacing w:after="0"/>
              <w:rPr>
                <w:b/>
              </w:rPr>
            </w:pPr>
            <w:r w:rsidRPr="000A363E">
              <w:rPr>
                <w:b/>
              </w:rPr>
              <w:t>/SearchPARequest</w:t>
            </w:r>
            <w:r>
              <w:rPr>
                <w:b/>
                <w:lang w:val="en-US"/>
              </w:rPr>
              <w:t>s</w:t>
            </w:r>
            <w:r w:rsidRPr="000A363E">
              <w:rPr>
                <w:b/>
              </w:rPr>
              <w:t>Result</w:t>
            </w:r>
          </w:p>
        </w:tc>
        <w:tc>
          <w:tcPr>
            <w:tcW w:w="1134" w:type="dxa"/>
          </w:tcPr>
          <w:p w14:paraId="6451978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292DF03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6265BC0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73EB6C60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55B53BDA" w14:textId="77777777" w:rsidTr="002073EC">
        <w:tc>
          <w:tcPr>
            <w:tcW w:w="1413" w:type="dxa"/>
          </w:tcPr>
          <w:p w14:paraId="67B39D31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417" w:type="dxa"/>
          </w:tcPr>
          <w:p w14:paraId="70A2447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34" w:type="dxa"/>
          </w:tcPr>
          <w:p w14:paraId="1C290650" w14:textId="77777777" w:rsidR="00EA0580" w:rsidRPr="00EB7225" w:rsidRDefault="00EA0580" w:rsidP="00EA0580">
            <w:pPr>
              <w:pStyle w:val="afff"/>
              <w:spacing w:after="0"/>
            </w:pPr>
            <w:r w:rsidRPr="005E1F10">
              <w:t>0..1</w:t>
            </w:r>
          </w:p>
        </w:tc>
        <w:tc>
          <w:tcPr>
            <w:tcW w:w="1134" w:type="dxa"/>
          </w:tcPr>
          <w:p w14:paraId="6CE3DB6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7C646B3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2410" w:type="dxa"/>
          </w:tcPr>
          <w:p w14:paraId="3372C9D2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7BFCA9C4" w14:textId="77777777" w:rsidTr="002073EC">
        <w:tc>
          <w:tcPr>
            <w:tcW w:w="1413" w:type="dxa"/>
          </w:tcPr>
          <w:p w14:paraId="24C60DBD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417" w:type="dxa"/>
          </w:tcPr>
          <w:p w14:paraId="5D09C295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34" w:type="dxa"/>
          </w:tcPr>
          <w:p w14:paraId="5A7AAD70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2F5C7D53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1985" w:type="dxa"/>
          </w:tcPr>
          <w:p w14:paraId="0A40B89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2410" w:type="dxa"/>
          </w:tcPr>
          <w:p w14:paraId="6FF7223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76E9A21A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F70D48" w14:paraId="1369E58A" w14:textId="77777777" w:rsidTr="002073EC">
        <w:tc>
          <w:tcPr>
            <w:tcW w:w="1413" w:type="dxa"/>
          </w:tcPr>
          <w:p w14:paraId="2709BAD1" w14:textId="77777777" w:rsidR="00EA0580" w:rsidRPr="00C967C3" w:rsidRDefault="00EA0580" w:rsidP="00EA0580">
            <w:pPr>
              <w:pStyle w:val="afff"/>
              <w:spacing w:after="0"/>
            </w:pPr>
            <w:r w:rsidRPr="00C967C3">
              <w:t>/SearchPARequest</w:t>
            </w:r>
            <w:r>
              <w:rPr>
                <w:lang w:val="en-US"/>
              </w:rPr>
              <w:t>s</w:t>
            </w:r>
            <w:r w:rsidRPr="00C967C3">
              <w:t>Result</w:t>
            </w:r>
          </w:p>
        </w:tc>
        <w:tc>
          <w:tcPr>
            <w:tcW w:w="1417" w:type="dxa"/>
          </w:tcPr>
          <w:p w14:paraId="3B50AC15" w14:textId="77777777" w:rsidR="00EA0580" w:rsidRPr="00CA7633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134" w:type="dxa"/>
          </w:tcPr>
          <w:p w14:paraId="20E6786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1..1</w:t>
            </w:r>
          </w:p>
        </w:tc>
        <w:tc>
          <w:tcPr>
            <w:tcW w:w="1134" w:type="dxa"/>
          </w:tcPr>
          <w:p w14:paraId="44A5A191" w14:textId="77777777" w:rsidR="00EA0580" w:rsidRPr="00CA7633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21342094" w14:textId="77777777" w:rsidR="00EA0580" w:rsidRPr="00EB7225" w:rsidRDefault="00EA0580" w:rsidP="00EA0580">
            <w:pPr>
              <w:pStyle w:val="afff"/>
              <w:spacing w:after="0"/>
            </w:pPr>
            <w:r>
              <w:t>Количество найденных по параметрам поиска заявок ЖОЗ</w:t>
            </w:r>
          </w:p>
        </w:tc>
        <w:tc>
          <w:tcPr>
            <w:tcW w:w="2410" w:type="dxa"/>
          </w:tcPr>
          <w:p w14:paraId="67D28CA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726595CD" w14:textId="77777777" w:rsidTr="002073EC">
        <w:tc>
          <w:tcPr>
            <w:tcW w:w="2830" w:type="dxa"/>
            <w:gridSpan w:val="2"/>
          </w:tcPr>
          <w:p w14:paraId="6097ABEF" w14:textId="77777777" w:rsidR="00EA0580" w:rsidRPr="00003C19" w:rsidRDefault="00EA0580" w:rsidP="00EA0580">
            <w:pPr>
              <w:pStyle w:val="afff"/>
              <w:spacing w:after="0"/>
              <w:rPr>
                <w:b/>
              </w:rPr>
            </w:pPr>
            <w:r w:rsidRPr="00003C19">
              <w:rPr>
                <w:b/>
              </w:rPr>
              <w:t>/SearchPARequest</w:t>
            </w:r>
            <w:r>
              <w:rPr>
                <w:b/>
                <w:lang w:val="en-US"/>
              </w:rPr>
              <w:t>s</w:t>
            </w:r>
            <w:r w:rsidRPr="00003C19">
              <w:rPr>
                <w:b/>
              </w:rPr>
              <w:t>Result/PARequests</w:t>
            </w:r>
            <w:r w:rsidRPr="00003C19">
              <w:rPr>
                <w:b/>
                <w:lang w:val="en-US"/>
              </w:rPr>
              <w:t>/Search</w:t>
            </w:r>
            <w:r w:rsidRPr="00003C19">
              <w:rPr>
                <w:b/>
              </w:rPr>
              <w:t>PARequestInfo</w:t>
            </w:r>
          </w:p>
        </w:tc>
        <w:tc>
          <w:tcPr>
            <w:tcW w:w="1134" w:type="dxa"/>
          </w:tcPr>
          <w:p w14:paraId="35ABD0A2" w14:textId="77777777" w:rsidR="00EA0580" w:rsidRPr="00F70D48" w:rsidRDefault="00EA0580" w:rsidP="00EA0580">
            <w:pPr>
              <w:pStyle w:val="afff"/>
              <w:spacing w:after="0"/>
            </w:pPr>
            <w:r w:rsidRPr="00595000">
              <w:t>0..*</w:t>
            </w:r>
          </w:p>
        </w:tc>
        <w:tc>
          <w:tcPr>
            <w:tcW w:w="1134" w:type="dxa"/>
          </w:tcPr>
          <w:p w14:paraId="1B6FA468" w14:textId="77777777" w:rsidR="00EA0580" w:rsidRPr="00F70D48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2502DD2F" w14:textId="77777777" w:rsidR="00EA0580" w:rsidRPr="00AC788F" w:rsidRDefault="00EA0580" w:rsidP="00EA0580">
            <w:pPr>
              <w:pStyle w:val="afff"/>
              <w:spacing w:after="0"/>
            </w:pPr>
            <w:r>
              <w:t>Контейнер заявок ЖОЗ</w:t>
            </w:r>
          </w:p>
        </w:tc>
        <w:tc>
          <w:tcPr>
            <w:tcW w:w="2410" w:type="dxa"/>
          </w:tcPr>
          <w:p w14:paraId="79EC1EC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445CA4BD" w14:textId="77777777" w:rsidTr="002073EC">
        <w:tc>
          <w:tcPr>
            <w:tcW w:w="1413" w:type="dxa"/>
          </w:tcPr>
          <w:p w14:paraId="3E30CDB0" w14:textId="77777777" w:rsidR="00EA0580" w:rsidRPr="00C967C3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lastRenderedPageBreak/>
              <w:t>/Search</w:t>
            </w:r>
            <w:r w:rsidRPr="00C967C3">
              <w:t>PARequestInfo</w:t>
            </w:r>
          </w:p>
        </w:tc>
        <w:tc>
          <w:tcPr>
            <w:tcW w:w="1417" w:type="dxa"/>
          </w:tcPr>
          <w:p w14:paraId="714FA849" w14:textId="77777777" w:rsidR="00EA0580" w:rsidRPr="006E70D1" w:rsidRDefault="00EA0580" w:rsidP="00EA0580">
            <w:pPr>
              <w:pStyle w:val="afff"/>
              <w:spacing w:after="0"/>
            </w:pPr>
            <w:r w:rsidRPr="00003C19">
              <w:t>CreatedDate</w:t>
            </w:r>
          </w:p>
        </w:tc>
        <w:tc>
          <w:tcPr>
            <w:tcW w:w="1134" w:type="dxa"/>
          </w:tcPr>
          <w:p w14:paraId="17F7E01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1..1</w:t>
            </w:r>
          </w:p>
        </w:tc>
        <w:tc>
          <w:tcPr>
            <w:tcW w:w="1134" w:type="dxa"/>
          </w:tcPr>
          <w:p w14:paraId="1B5BED94" w14:textId="77777777" w:rsidR="00EA0580" w:rsidRPr="0017019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985" w:type="dxa"/>
          </w:tcPr>
          <w:p w14:paraId="30B614D8" w14:textId="77777777" w:rsidR="00EA0580" w:rsidRPr="006E70D1" w:rsidRDefault="00EA0580" w:rsidP="00EA0580">
            <w:pPr>
              <w:pStyle w:val="afff"/>
              <w:spacing w:after="0"/>
            </w:pPr>
            <w:r>
              <w:t>Дата создания заявки</w:t>
            </w:r>
          </w:p>
        </w:tc>
        <w:tc>
          <w:tcPr>
            <w:tcW w:w="2410" w:type="dxa"/>
          </w:tcPr>
          <w:p w14:paraId="544A6049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A84E1B7" w14:textId="77777777" w:rsidTr="002073EC">
        <w:tc>
          <w:tcPr>
            <w:tcW w:w="1413" w:type="dxa"/>
          </w:tcPr>
          <w:p w14:paraId="3128C6CB" w14:textId="77777777" w:rsidR="00EA0580" w:rsidRPr="00C967C3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/Search</w:t>
            </w:r>
            <w:r w:rsidRPr="00C967C3">
              <w:t>PARequestInfo</w:t>
            </w:r>
          </w:p>
        </w:tc>
        <w:tc>
          <w:tcPr>
            <w:tcW w:w="1417" w:type="dxa"/>
          </w:tcPr>
          <w:p w14:paraId="045F3550" w14:textId="77777777" w:rsidR="00EA0580" w:rsidRPr="00C40851" w:rsidRDefault="00EA0580" w:rsidP="00EA0580">
            <w:pPr>
              <w:pStyle w:val="afff"/>
              <w:spacing w:after="0"/>
            </w:pPr>
            <w:r w:rsidRPr="00003C19">
              <w:t>IdPar</w:t>
            </w:r>
          </w:p>
        </w:tc>
        <w:tc>
          <w:tcPr>
            <w:tcW w:w="1134" w:type="dxa"/>
          </w:tcPr>
          <w:p w14:paraId="538CF030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1..1</w:t>
            </w:r>
          </w:p>
        </w:tc>
        <w:tc>
          <w:tcPr>
            <w:tcW w:w="1134" w:type="dxa"/>
          </w:tcPr>
          <w:p w14:paraId="60E74F21" w14:textId="77777777" w:rsidR="00EA0580" w:rsidRPr="0017019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24D3A232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заявки ЖОЗ</w:t>
            </w:r>
          </w:p>
        </w:tc>
        <w:tc>
          <w:tcPr>
            <w:tcW w:w="2410" w:type="dxa"/>
          </w:tcPr>
          <w:p w14:paraId="66021FA5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390C1854" w14:textId="77777777" w:rsidTr="002073EC">
        <w:tc>
          <w:tcPr>
            <w:tcW w:w="2830" w:type="dxa"/>
            <w:gridSpan w:val="2"/>
          </w:tcPr>
          <w:p w14:paraId="56D43572" w14:textId="77777777" w:rsidR="00EA0580" w:rsidRPr="00170194" w:rsidRDefault="00EA0580" w:rsidP="00EA0580">
            <w:pPr>
              <w:pStyle w:val="afff"/>
              <w:spacing w:after="0"/>
              <w:rPr>
                <w:b/>
              </w:rPr>
            </w:pPr>
            <w:r w:rsidRPr="00170194">
              <w:rPr>
                <w:b/>
                <w:lang w:val="en-US"/>
              </w:rPr>
              <w:t>/Search</w:t>
            </w:r>
            <w:r w:rsidRPr="00170194">
              <w:rPr>
                <w:b/>
              </w:rPr>
              <w:t>PARequestInfo</w:t>
            </w:r>
            <w:r w:rsidRPr="00170194">
              <w:rPr>
                <w:b/>
                <w:lang w:val="en-US"/>
              </w:rPr>
              <w:t>/PARequest</w:t>
            </w:r>
          </w:p>
        </w:tc>
        <w:tc>
          <w:tcPr>
            <w:tcW w:w="1134" w:type="dxa"/>
          </w:tcPr>
          <w:p w14:paraId="26133BF2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4AEF6B1C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5DECF3D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параметров заявки</w:t>
            </w:r>
          </w:p>
        </w:tc>
        <w:tc>
          <w:tcPr>
            <w:tcW w:w="2410" w:type="dxa"/>
          </w:tcPr>
          <w:p w14:paraId="6653D48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44081D3D" w14:textId="77777777" w:rsidTr="002073EC">
        <w:tc>
          <w:tcPr>
            <w:tcW w:w="1413" w:type="dxa"/>
          </w:tcPr>
          <w:p w14:paraId="200E229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5951A6B0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FerIdSpeciality</w:t>
            </w:r>
          </w:p>
        </w:tc>
        <w:tc>
          <w:tcPr>
            <w:tcW w:w="1134" w:type="dxa"/>
          </w:tcPr>
          <w:p w14:paraId="2C7491B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F07FDC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409F1694" w14:textId="77777777" w:rsidR="00EA0580" w:rsidRPr="006E70D1" w:rsidRDefault="00EA0580" w:rsidP="00EA0580">
            <w:pPr>
              <w:pStyle w:val="afff"/>
              <w:spacing w:after="0"/>
            </w:pPr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  <w:tc>
          <w:tcPr>
            <w:tcW w:w="2410" w:type="dxa"/>
          </w:tcPr>
          <w:p w14:paraId="32320575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3B64474F" w14:textId="77777777" w:rsidTr="002073EC">
        <w:tc>
          <w:tcPr>
            <w:tcW w:w="1413" w:type="dxa"/>
          </w:tcPr>
          <w:p w14:paraId="06568EC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41B0CF39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IdDoc</w:t>
            </w:r>
          </w:p>
        </w:tc>
        <w:tc>
          <w:tcPr>
            <w:tcW w:w="1134" w:type="dxa"/>
          </w:tcPr>
          <w:p w14:paraId="370A908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2B5673B0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2EA10413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врача в соответствующем справочнике МИС</w:t>
            </w:r>
          </w:p>
        </w:tc>
        <w:tc>
          <w:tcPr>
            <w:tcW w:w="2410" w:type="dxa"/>
          </w:tcPr>
          <w:p w14:paraId="72261E46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1CDAC2EB" w14:textId="77777777" w:rsidTr="002073EC">
        <w:tc>
          <w:tcPr>
            <w:tcW w:w="1413" w:type="dxa"/>
          </w:tcPr>
          <w:p w14:paraId="1110807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411DE645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IdLpu</w:t>
            </w:r>
          </w:p>
        </w:tc>
        <w:tc>
          <w:tcPr>
            <w:tcW w:w="1134" w:type="dxa"/>
          </w:tcPr>
          <w:p w14:paraId="3317BB0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306E22AE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0C3536B8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2410" w:type="dxa"/>
          </w:tcPr>
          <w:p w14:paraId="7080EB96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32FA5AFA" w14:textId="77777777" w:rsidTr="002073EC">
        <w:tc>
          <w:tcPr>
            <w:tcW w:w="1413" w:type="dxa"/>
          </w:tcPr>
          <w:p w14:paraId="0F747AB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029504BF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IdNsiLpu</w:t>
            </w:r>
          </w:p>
        </w:tc>
        <w:tc>
          <w:tcPr>
            <w:tcW w:w="1134" w:type="dxa"/>
          </w:tcPr>
          <w:p w14:paraId="29E3B85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2023370D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0203B19D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  <w:tc>
          <w:tcPr>
            <w:tcW w:w="2410" w:type="dxa"/>
          </w:tcPr>
          <w:p w14:paraId="62C176E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46FB6DDA" w14:textId="77777777" w:rsidTr="002073EC">
        <w:tc>
          <w:tcPr>
            <w:tcW w:w="1413" w:type="dxa"/>
          </w:tcPr>
          <w:p w14:paraId="4980ED0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72112470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IdSpeciality</w:t>
            </w:r>
          </w:p>
        </w:tc>
        <w:tc>
          <w:tcPr>
            <w:tcW w:w="1134" w:type="dxa"/>
          </w:tcPr>
          <w:p w14:paraId="16AFDE2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73EAC64C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10C65809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Идентификатор врачебной специальности в справочнике МИС</w:t>
            </w:r>
          </w:p>
        </w:tc>
        <w:tc>
          <w:tcPr>
            <w:tcW w:w="2410" w:type="dxa"/>
          </w:tcPr>
          <w:p w14:paraId="242BFFA7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1207988A" w14:textId="77777777" w:rsidTr="002073EC">
        <w:tc>
          <w:tcPr>
            <w:tcW w:w="1413" w:type="dxa"/>
          </w:tcPr>
          <w:p w14:paraId="36B2294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6BE63D8A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NameDoc</w:t>
            </w:r>
          </w:p>
        </w:tc>
        <w:tc>
          <w:tcPr>
            <w:tcW w:w="1134" w:type="dxa"/>
          </w:tcPr>
          <w:p w14:paraId="7AD3D289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2B40D844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71B58456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ИО врача в соответствующе</w:t>
            </w:r>
            <w:r w:rsidRPr="00F70D48">
              <w:lastRenderedPageBreak/>
              <w:t>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2410" w:type="dxa"/>
          </w:tcPr>
          <w:p w14:paraId="5BA2DD1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633ADF8B" w14:textId="77777777" w:rsidTr="002073EC">
        <w:tc>
          <w:tcPr>
            <w:tcW w:w="1413" w:type="dxa"/>
          </w:tcPr>
          <w:p w14:paraId="4873A4E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</w:t>
            </w:r>
          </w:p>
        </w:tc>
        <w:tc>
          <w:tcPr>
            <w:tcW w:w="1417" w:type="dxa"/>
          </w:tcPr>
          <w:p w14:paraId="178AD3D1" w14:textId="77777777" w:rsidR="00EA0580" w:rsidRPr="004F453D" w:rsidRDefault="00EA0580" w:rsidP="00EA0580">
            <w:pPr>
              <w:pStyle w:val="afff"/>
              <w:spacing w:after="0"/>
            </w:pPr>
            <w:r w:rsidRPr="00DD1BDC">
              <w:t>NameSpeciality</w:t>
            </w:r>
          </w:p>
        </w:tc>
        <w:tc>
          <w:tcPr>
            <w:tcW w:w="1134" w:type="dxa"/>
          </w:tcPr>
          <w:p w14:paraId="43ECC9D9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6E086A43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53E183C6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Наименование врачебной специальности в справочнике МИС</w:t>
            </w:r>
          </w:p>
        </w:tc>
        <w:tc>
          <w:tcPr>
            <w:tcW w:w="2410" w:type="dxa"/>
          </w:tcPr>
          <w:p w14:paraId="0D893174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227C8316" w14:textId="77777777" w:rsidTr="002073EC">
        <w:tc>
          <w:tcPr>
            <w:tcW w:w="2830" w:type="dxa"/>
            <w:gridSpan w:val="2"/>
          </w:tcPr>
          <w:p w14:paraId="649EBE5F" w14:textId="77777777" w:rsidR="00EA0580" w:rsidRPr="00170194" w:rsidRDefault="00EA0580" w:rsidP="00EA0580">
            <w:pPr>
              <w:pStyle w:val="afff"/>
              <w:spacing w:after="0"/>
              <w:rPr>
                <w:b/>
              </w:rPr>
            </w:pPr>
            <w:r w:rsidRPr="00170194">
              <w:rPr>
                <w:b/>
                <w:lang w:val="en-US"/>
              </w:rPr>
              <w:t>/Search</w:t>
            </w:r>
            <w:r w:rsidRPr="00170194">
              <w:rPr>
                <w:b/>
              </w:rPr>
              <w:t>PARequestInfo</w:t>
            </w:r>
            <w:r w:rsidRPr="00170194">
              <w:rPr>
                <w:b/>
                <w:lang w:val="en-US"/>
              </w:rPr>
              <w:t>/PARequestInfo</w:t>
            </w:r>
          </w:p>
        </w:tc>
        <w:tc>
          <w:tcPr>
            <w:tcW w:w="1134" w:type="dxa"/>
          </w:tcPr>
          <w:p w14:paraId="38FA2B69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7060405F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3792659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причин</w:t>
            </w:r>
          </w:p>
        </w:tc>
        <w:tc>
          <w:tcPr>
            <w:tcW w:w="2410" w:type="dxa"/>
          </w:tcPr>
          <w:p w14:paraId="064F1245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573ADEB9" w14:textId="77777777" w:rsidTr="002073EC">
        <w:tc>
          <w:tcPr>
            <w:tcW w:w="1413" w:type="dxa"/>
          </w:tcPr>
          <w:p w14:paraId="1DBDA84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Info</w:t>
            </w:r>
          </w:p>
        </w:tc>
        <w:tc>
          <w:tcPr>
            <w:tcW w:w="1417" w:type="dxa"/>
          </w:tcPr>
          <w:p w14:paraId="0FEE6C7D" w14:textId="77777777" w:rsidR="00EA0580" w:rsidRPr="0024178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24178A">
              <w:rPr>
                <w:lang w:val="en-US"/>
              </w:rPr>
              <w:t>Claim</w:t>
            </w:r>
          </w:p>
        </w:tc>
        <w:tc>
          <w:tcPr>
            <w:tcW w:w="1134" w:type="dxa"/>
          </w:tcPr>
          <w:p w14:paraId="48C4BB1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3E497C34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242EA87D" w14:textId="77777777" w:rsidR="00EA0580" w:rsidRPr="00F70D48" w:rsidRDefault="00EA0580" w:rsidP="00EA0580">
            <w:pPr>
              <w:pStyle w:val="afff"/>
              <w:spacing w:after="0"/>
            </w:pPr>
            <w:r w:rsidRPr="00883FF8">
              <w:t>Причина постановки в лист ожидания (код из справочника "</w:t>
            </w:r>
            <w:r>
              <w:t>Причина</w:t>
            </w:r>
            <w:r w:rsidRPr="00C42657">
              <w:t xml:space="preserve"> постановки в</w:t>
            </w:r>
            <w:r>
              <w:t xml:space="preserve"> лист ожидания</w:t>
            </w:r>
            <w:r w:rsidRPr="00C42657">
              <w:t xml:space="preserve"> </w:t>
            </w:r>
            <w:r>
              <w:t>(</w:t>
            </w:r>
            <w:r w:rsidRPr="00C42657">
              <w:t>ЖОЗ</w:t>
            </w:r>
            <w:r>
              <w:t>)</w:t>
            </w:r>
            <w:r w:rsidRPr="00883FF8">
              <w:t xml:space="preserve">"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6</w:t>
            </w:r>
            <w:r w:rsidRPr="00883FF8">
              <w:t>)</w:t>
            </w:r>
          </w:p>
        </w:tc>
        <w:tc>
          <w:tcPr>
            <w:tcW w:w="2410" w:type="dxa"/>
          </w:tcPr>
          <w:p w14:paraId="2D0295D5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70B0CBB0" w14:textId="77777777" w:rsidTr="002073EC">
        <w:tc>
          <w:tcPr>
            <w:tcW w:w="1413" w:type="dxa"/>
          </w:tcPr>
          <w:p w14:paraId="087F50F4" w14:textId="77777777" w:rsidR="00EA0580" w:rsidRPr="00883FF8" w:rsidRDefault="00EA0580" w:rsidP="00EA0580">
            <w:pPr>
              <w:pStyle w:val="afff"/>
              <w:spacing w:after="0"/>
            </w:pPr>
            <w:r w:rsidRPr="00883FF8">
              <w:t>/</w:t>
            </w:r>
            <w:r w:rsidRPr="00003C19">
              <w:rPr>
                <w:lang w:val="en-US"/>
              </w:rPr>
              <w:t>PARequestInfo</w:t>
            </w:r>
          </w:p>
        </w:tc>
        <w:tc>
          <w:tcPr>
            <w:tcW w:w="1417" w:type="dxa"/>
          </w:tcPr>
          <w:p w14:paraId="175149C7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Info</w:t>
            </w:r>
          </w:p>
        </w:tc>
        <w:tc>
          <w:tcPr>
            <w:tcW w:w="1134" w:type="dxa"/>
          </w:tcPr>
          <w:p w14:paraId="2488266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1636A98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4A12143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2410" w:type="dxa"/>
          </w:tcPr>
          <w:p w14:paraId="329DF445" w14:textId="77777777" w:rsidR="00EA0580" w:rsidRPr="00F70D48" w:rsidRDefault="00EA0580" w:rsidP="00EA0580">
            <w:pPr>
              <w:pStyle w:val="afff"/>
              <w:spacing w:after="0"/>
            </w:pPr>
          </w:p>
        </w:tc>
      </w:tr>
      <w:tr w:rsidR="00EA0580" w:rsidRPr="00F70D48" w14:paraId="3A47B725" w14:textId="77777777" w:rsidTr="002073EC">
        <w:tc>
          <w:tcPr>
            <w:tcW w:w="2830" w:type="dxa"/>
            <w:gridSpan w:val="2"/>
          </w:tcPr>
          <w:p w14:paraId="498309DC" w14:textId="77777777" w:rsidR="00EA0580" w:rsidRPr="00170194" w:rsidRDefault="00EA0580" w:rsidP="00EA0580">
            <w:pPr>
              <w:pStyle w:val="afff"/>
              <w:spacing w:after="0"/>
              <w:rPr>
                <w:b/>
              </w:rPr>
            </w:pPr>
            <w:r w:rsidRPr="00883FF8">
              <w:rPr>
                <w:b/>
              </w:rPr>
              <w:t>/</w:t>
            </w:r>
            <w:r w:rsidRPr="00170194">
              <w:rPr>
                <w:b/>
                <w:lang w:val="en-US"/>
              </w:rPr>
              <w:t>Search</w:t>
            </w:r>
            <w:r w:rsidRPr="00170194">
              <w:rPr>
                <w:b/>
              </w:rPr>
              <w:t>PARequestInfo</w:t>
            </w:r>
            <w:r w:rsidRPr="00170194">
              <w:rPr>
                <w:b/>
                <w:lang w:val="en-US"/>
              </w:rPr>
              <w:t>/PARequestPatient</w:t>
            </w:r>
          </w:p>
        </w:tc>
        <w:tc>
          <w:tcPr>
            <w:tcW w:w="1134" w:type="dxa"/>
          </w:tcPr>
          <w:p w14:paraId="431E1E8E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7586FB0F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565A679B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сведений о пациенте</w:t>
            </w:r>
          </w:p>
        </w:tc>
        <w:tc>
          <w:tcPr>
            <w:tcW w:w="2410" w:type="dxa"/>
          </w:tcPr>
          <w:p w14:paraId="65459A92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2500410" w14:textId="77777777" w:rsidTr="002073EC">
        <w:tc>
          <w:tcPr>
            <w:tcW w:w="1413" w:type="dxa"/>
          </w:tcPr>
          <w:p w14:paraId="6C49D3B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Patient</w:t>
            </w:r>
          </w:p>
        </w:tc>
        <w:tc>
          <w:tcPr>
            <w:tcW w:w="1417" w:type="dxa"/>
          </w:tcPr>
          <w:p w14:paraId="674B118E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BirthDate</w:t>
            </w:r>
          </w:p>
        </w:tc>
        <w:tc>
          <w:tcPr>
            <w:tcW w:w="1134" w:type="dxa"/>
          </w:tcPr>
          <w:p w14:paraId="45ED4FE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3C1FFAAF" w14:textId="77777777" w:rsidR="00EA0580" w:rsidRPr="0024178A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985" w:type="dxa"/>
          </w:tcPr>
          <w:p w14:paraId="31E0DF45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Дата рождения пациента</w:t>
            </w:r>
          </w:p>
        </w:tc>
        <w:tc>
          <w:tcPr>
            <w:tcW w:w="2410" w:type="dxa"/>
          </w:tcPr>
          <w:p w14:paraId="1AE22FC9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25588CC8" w14:textId="77777777" w:rsidTr="002073EC">
        <w:tc>
          <w:tcPr>
            <w:tcW w:w="1413" w:type="dxa"/>
          </w:tcPr>
          <w:p w14:paraId="02B8D60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Patient</w:t>
            </w:r>
          </w:p>
        </w:tc>
        <w:tc>
          <w:tcPr>
            <w:tcW w:w="1417" w:type="dxa"/>
          </w:tcPr>
          <w:p w14:paraId="07F84422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FirstName</w:t>
            </w:r>
          </w:p>
        </w:tc>
        <w:tc>
          <w:tcPr>
            <w:tcW w:w="1134" w:type="dxa"/>
          </w:tcPr>
          <w:p w14:paraId="5A5A818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5D28EDB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06340E1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Имя пациента</w:t>
            </w:r>
          </w:p>
        </w:tc>
        <w:tc>
          <w:tcPr>
            <w:tcW w:w="2410" w:type="dxa"/>
          </w:tcPr>
          <w:p w14:paraId="160DAAA7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56325CD9" w14:textId="77777777" w:rsidTr="002073EC">
        <w:tc>
          <w:tcPr>
            <w:tcW w:w="1413" w:type="dxa"/>
          </w:tcPr>
          <w:p w14:paraId="511D8C67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Patient</w:t>
            </w:r>
          </w:p>
        </w:tc>
        <w:tc>
          <w:tcPr>
            <w:tcW w:w="1417" w:type="dxa"/>
          </w:tcPr>
          <w:p w14:paraId="75A02AA6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IdPatient</w:t>
            </w:r>
          </w:p>
        </w:tc>
        <w:tc>
          <w:tcPr>
            <w:tcW w:w="1134" w:type="dxa"/>
          </w:tcPr>
          <w:p w14:paraId="1C911D57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61F4FFA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7A4BD43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 xml:space="preserve">Идентификатор пациента из </w:t>
            </w:r>
            <w:r w:rsidRPr="00F70D48">
              <w:lastRenderedPageBreak/>
              <w:t>соответствующего справочника МИС</w:t>
            </w:r>
          </w:p>
        </w:tc>
        <w:tc>
          <w:tcPr>
            <w:tcW w:w="2410" w:type="dxa"/>
          </w:tcPr>
          <w:p w14:paraId="4A19ADEE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2FFE8A43" w14:textId="77777777" w:rsidTr="002073EC">
        <w:tc>
          <w:tcPr>
            <w:tcW w:w="1413" w:type="dxa"/>
          </w:tcPr>
          <w:p w14:paraId="6520E56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Patient</w:t>
            </w:r>
          </w:p>
        </w:tc>
        <w:tc>
          <w:tcPr>
            <w:tcW w:w="1417" w:type="dxa"/>
          </w:tcPr>
          <w:p w14:paraId="3A0E2BFD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LastName</w:t>
            </w:r>
          </w:p>
        </w:tc>
        <w:tc>
          <w:tcPr>
            <w:tcW w:w="1134" w:type="dxa"/>
          </w:tcPr>
          <w:p w14:paraId="4CBA54E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23576959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6B714FD9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Фамилия пациента</w:t>
            </w:r>
          </w:p>
        </w:tc>
        <w:tc>
          <w:tcPr>
            <w:tcW w:w="2410" w:type="dxa"/>
          </w:tcPr>
          <w:p w14:paraId="751133D6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191CA25B" w14:textId="77777777" w:rsidTr="002073EC">
        <w:tc>
          <w:tcPr>
            <w:tcW w:w="1413" w:type="dxa"/>
          </w:tcPr>
          <w:p w14:paraId="530AE70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Patient</w:t>
            </w:r>
          </w:p>
        </w:tc>
        <w:tc>
          <w:tcPr>
            <w:tcW w:w="1417" w:type="dxa"/>
          </w:tcPr>
          <w:p w14:paraId="644D1A2E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MiddleName</w:t>
            </w:r>
          </w:p>
        </w:tc>
        <w:tc>
          <w:tcPr>
            <w:tcW w:w="1134" w:type="dxa"/>
          </w:tcPr>
          <w:p w14:paraId="7CF24A79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E1F10">
              <w:t>0..1</w:t>
            </w:r>
          </w:p>
        </w:tc>
        <w:tc>
          <w:tcPr>
            <w:tcW w:w="1134" w:type="dxa"/>
          </w:tcPr>
          <w:p w14:paraId="761FF625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4332E2C0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Отчество пациента</w:t>
            </w:r>
          </w:p>
        </w:tc>
        <w:tc>
          <w:tcPr>
            <w:tcW w:w="2410" w:type="dxa"/>
          </w:tcPr>
          <w:p w14:paraId="1231BC97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653D04B7" w14:textId="77777777" w:rsidTr="002073EC">
        <w:tc>
          <w:tcPr>
            <w:tcW w:w="2830" w:type="dxa"/>
            <w:gridSpan w:val="2"/>
          </w:tcPr>
          <w:p w14:paraId="7A8D4B0E" w14:textId="77777777" w:rsidR="00EA0580" w:rsidRPr="0024178A" w:rsidRDefault="00EA0580" w:rsidP="00EA0580">
            <w:pPr>
              <w:pStyle w:val="afff"/>
              <w:spacing w:after="0"/>
              <w:rPr>
                <w:b/>
              </w:rPr>
            </w:pPr>
            <w:r w:rsidRPr="0024178A">
              <w:rPr>
                <w:b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14:paraId="19855BAA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1..1</w:t>
            </w:r>
          </w:p>
        </w:tc>
        <w:tc>
          <w:tcPr>
            <w:tcW w:w="1134" w:type="dxa"/>
          </w:tcPr>
          <w:p w14:paraId="2C1A3ABD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054C1E0F" w14:textId="77777777" w:rsidR="00EA0580" w:rsidRPr="006E70D1" w:rsidRDefault="00EA0580" w:rsidP="00EA0580">
            <w:pPr>
              <w:pStyle w:val="afff"/>
              <w:spacing w:after="0"/>
            </w:pPr>
            <w:r w:rsidRPr="00F70D48">
              <w:t>Контейнер конта</w:t>
            </w:r>
            <w:r>
              <w:t>к</w:t>
            </w:r>
            <w:r w:rsidRPr="00F70D48">
              <w:t>тной информации пациента</w:t>
            </w:r>
          </w:p>
        </w:tc>
        <w:tc>
          <w:tcPr>
            <w:tcW w:w="2410" w:type="dxa"/>
          </w:tcPr>
          <w:p w14:paraId="5429DE2B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02C3BE16" w14:textId="77777777" w:rsidTr="002073EC">
        <w:tc>
          <w:tcPr>
            <w:tcW w:w="1413" w:type="dxa"/>
          </w:tcPr>
          <w:p w14:paraId="70EACC4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24178A">
              <w:rPr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14:paraId="7AAC8E6B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AdditionalInformation</w:t>
            </w:r>
          </w:p>
        </w:tc>
        <w:tc>
          <w:tcPr>
            <w:tcW w:w="1134" w:type="dxa"/>
          </w:tcPr>
          <w:p w14:paraId="48E0A72A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6D79DFAE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778705DA" w14:textId="77777777" w:rsidR="00EA0580" w:rsidRPr="006E70D1" w:rsidRDefault="00EA0580" w:rsidP="00EA0580">
            <w:pPr>
              <w:pStyle w:val="afff"/>
              <w:spacing w:after="0"/>
            </w:pPr>
            <w:r>
              <w:t>Дополнительная информация о контактах</w:t>
            </w:r>
          </w:p>
        </w:tc>
        <w:tc>
          <w:tcPr>
            <w:tcW w:w="2410" w:type="dxa"/>
          </w:tcPr>
          <w:p w14:paraId="11F86EEA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6EA43F2" w14:textId="77777777" w:rsidTr="002073EC">
        <w:tc>
          <w:tcPr>
            <w:tcW w:w="1413" w:type="dxa"/>
          </w:tcPr>
          <w:p w14:paraId="2A5FF28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24178A">
              <w:rPr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14:paraId="3DE75EFD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Email</w:t>
            </w:r>
          </w:p>
        </w:tc>
        <w:tc>
          <w:tcPr>
            <w:tcW w:w="1134" w:type="dxa"/>
          </w:tcPr>
          <w:p w14:paraId="7033E0C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11424BF2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376831E5" w14:textId="77777777" w:rsidR="00EA0580" w:rsidRPr="006E70D1" w:rsidRDefault="00EA0580" w:rsidP="00EA0580">
            <w:pPr>
              <w:pStyle w:val="afff"/>
              <w:spacing w:after="0"/>
            </w:pPr>
            <w:r>
              <w:t>Адрес электронной почты (для автоматизации уведомлений пациента)</w:t>
            </w:r>
          </w:p>
        </w:tc>
        <w:tc>
          <w:tcPr>
            <w:tcW w:w="2410" w:type="dxa"/>
          </w:tcPr>
          <w:p w14:paraId="334EF3C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1A1456FB" w14:textId="77777777" w:rsidTr="002073EC">
        <w:tc>
          <w:tcPr>
            <w:tcW w:w="1413" w:type="dxa"/>
          </w:tcPr>
          <w:p w14:paraId="143D9F64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24178A">
              <w:rPr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14:paraId="1B187834" w14:textId="77777777" w:rsidR="00EA0580" w:rsidRPr="004F453D" w:rsidRDefault="00EA0580" w:rsidP="00EA0580">
            <w:pPr>
              <w:pStyle w:val="afff"/>
              <w:spacing w:after="0"/>
            </w:pPr>
            <w:r w:rsidRPr="0024178A">
              <w:t>Phone</w:t>
            </w:r>
          </w:p>
        </w:tc>
        <w:tc>
          <w:tcPr>
            <w:tcW w:w="1134" w:type="dxa"/>
          </w:tcPr>
          <w:p w14:paraId="14C8113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5A488EBE" w14:textId="77777777" w:rsidR="00EA0580" w:rsidRPr="006E70D1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2C98F839" w14:textId="77777777" w:rsidR="00EA0580" w:rsidRPr="00496E49" w:rsidRDefault="00EA0580" w:rsidP="00EA0580">
            <w:pPr>
              <w:pStyle w:val="afff"/>
              <w:spacing w:after="0"/>
            </w:pPr>
            <w:r>
              <w:t xml:space="preserve">Номер телефона (для уведомления о назначенном времени приема) (в формате </w:t>
            </w:r>
            <w:r w:rsidRPr="00067C41">
              <w:t>+7(xxx)xxx-xx-xx и</w:t>
            </w:r>
            <w:r>
              <w:t>ли</w:t>
            </w:r>
            <w:r w:rsidRPr="00067C41">
              <w:t xml:space="preserve"> 8(xxx)xxxxxxx</w:t>
            </w:r>
            <w:r>
              <w:t>)</w:t>
            </w:r>
          </w:p>
        </w:tc>
        <w:tc>
          <w:tcPr>
            <w:tcW w:w="2410" w:type="dxa"/>
          </w:tcPr>
          <w:p w14:paraId="03777D7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883FF8" w14:paraId="524CFE0B" w14:textId="77777777" w:rsidTr="002073EC">
        <w:tc>
          <w:tcPr>
            <w:tcW w:w="1413" w:type="dxa"/>
          </w:tcPr>
          <w:p w14:paraId="1959A97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Search</w:t>
            </w:r>
            <w:r w:rsidRPr="00C967C3">
              <w:t>PARequestInfo</w:t>
            </w:r>
          </w:p>
        </w:tc>
        <w:tc>
          <w:tcPr>
            <w:tcW w:w="1417" w:type="dxa"/>
          </w:tcPr>
          <w:p w14:paraId="1FC7CCC5" w14:textId="77777777" w:rsidR="00EA0580" w:rsidRPr="004F453D" w:rsidRDefault="00EA0580" w:rsidP="00EA0580">
            <w:pPr>
              <w:pStyle w:val="afff"/>
              <w:spacing w:after="0"/>
            </w:pPr>
            <w:r w:rsidRPr="00003C19">
              <w:t>PASourceCreated</w:t>
            </w:r>
          </w:p>
        </w:tc>
        <w:tc>
          <w:tcPr>
            <w:tcW w:w="1134" w:type="dxa"/>
          </w:tcPr>
          <w:p w14:paraId="4F07696C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6A64357D" w14:textId="77777777" w:rsidR="00EA0580" w:rsidRPr="0017019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2164F3C6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83FF8">
              <w:t>Источник</w:t>
            </w:r>
            <w:r w:rsidRPr="000302AE">
              <w:t xml:space="preserve"> </w:t>
            </w:r>
            <w:r w:rsidRPr="00883FF8">
              <w:t>создания</w:t>
            </w:r>
            <w:r w:rsidRPr="000302AE">
              <w:t xml:space="preserve"> </w:t>
            </w:r>
            <w:r w:rsidRPr="00883FF8">
              <w:t>заявки</w:t>
            </w:r>
            <w:r w:rsidRPr="000302AE">
              <w:t xml:space="preserve"> </w:t>
            </w:r>
            <w:r w:rsidRPr="00883FF8">
              <w:t>ЖОЗ</w:t>
            </w:r>
            <w:r w:rsidRPr="000302AE">
              <w:t xml:space="preserve"> (</w:t>
            </w:r>
            <w:r w:rsidRPr="00883FF8">
              <w:t>код</w:t>
            </w:r>
            <w:r w:rsidRPr="000302AE">
              <w:t xml:space="preserve"> </w:t>
            </w:r>
            <w:r w:rsidRPr="00883FF8">
              <w:t>из</w:t>
            </w:r>
            <w:r w:rsidRPr="000302AE">
              <w:t xml:space="preserve"> </w:t>
            </w:r>
            <w:r w:rsidRPr="00883FF8">
              <w:t>справочника</w:t>
            </w:r>
            <w:r w:rsidRPr="000302AE">
              <w:t xml:space="preserve"> «</w:t>
            </w:r>
            <w:r w:rsidRPr="00883FF8">
              <w:t>Источники</w:t>
            </w:r>
            <w:r w:rsidRPr="000302AE">
              <w:t xml:space="preserve"> </w:t>
            </w:r>
            <w:r w:rsidRPr="00883FF8">
              <w:t>заявки</w:t>
            </w:r>
            <w:r w:rsidRPr="000302AE">
              <w:t xml:space="preserve"> </w:t>
            </w:r>
            <w:r w:rsidRPr="00883FF8">
              <w:t>ЖОЗ</w:t>
            </w:r>
            <w:r w:rsidRPr="000302AE">
              <w:t xml:space="preserve">» </w:t>
            </w:r>
            <w:r w:rsidRPr="00883FF8">
              <w:t>Интеграционной</w:t>
            </w:r>
            <w:r w:rsidRPr="000302AE">
              <w:t xml:space="preserve"> </w:t>
            </w:r>
            <w:r w:rsidRPr="00883FF8">
              <w:t xml:space="preserve">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883FF8">
              <w:t>)</w:t>
            </w:r>
          </w:p>
        </w:tc>
        <w:tc>
          <w:tcPr>
            <w:tcW w:w="2410" w:type="dxa"/>
          </w:tcPr>
          <w:p w14:paraId="38E8B3F8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</w:tr>
      <w:tr w:rsidR="00EA0580" w:rsidRPr="000302AE" w14:paraId="41C17F39" w14:textId="77777777" w:rsidTr="002073EC">
        <w:tc>
          <w:tcPr>
            <w:tcW w:w="2830" w:type="dxa"/>
            <w:gridSpan w:val="2"/>
          </w:tcPr>
          <w:p w14:paraId="6EBADABD" w14:textId="77777777" w:rsidR="00EA0580" w:rsidRPr="00883FF8" w:rsidRDefault="00EA0580" w:rsidP="00EA0580">
            <w:pPr>
              <w:pStyle w:val="afff"/>
              <w:spacing w:after="0"/>
              <w:rPr>
                <w:b/>
                <w:lang w:val="en-US"/>
              </w:rPr>
            </w:pPr>
            <w:r w:rsidRPr="00170194">
              <w:rPr>
                <w:b/>
                <w:lang w:val="en-US"/>
              </w:rPr>
              <w:t>/Search</w:t>
            </w:r>
            <w:r w:rsidRPr="00883FF8">
              <w:rPr>
                <w:b/>
                <w:lang w:val="en-US"/>
              </w:rPr>
              <w:t>PARequestInfo</w:t>
            </w:r>
            <w:r w:rsidRPr="00170194">
              <w:rPr>
                <w:b/>
                <w:lang w:val="en-US"/>
              </w:rPr>
              <w:t>/PreferredIntervals</w:t>
            </w:r>
            <w:r>
              <w:rPr>
                <w:b/>
                <w:lang w:val="en-US"/>
              </w:rPr>
              <w:t>/</w:t>
            </w:r>
            <w:r w:rsidRPr="00D15314">
              <w:rPr>
                <w:b/>
                <w:lang w:val="en-US"/>
              </w:rPr>
              <w:t>PARequestInterval</w:t>
            </w:r>
          </w:p>
        </w:tc>
        <w:tc>
          <w:tcPr>
            <w:tcW w:w="1134" w:type="dxa"/>
          </w:tcPr>
          <w:p w14:paraId="11667056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8A0C51">
              <w:t>0..*</w:t>
            </w:r>
          </w:p>
        </w:tc>
        <w:tc>
          <w:tcPr>
            <w:tcW w:w="1134" w:type="dxa"/>
          </w:tcPr>
          <w:p w14:paraId="21F04778" w14:textId="77777777" w:rsidR="00EA0580" w:rsidRPr="00883FF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1985" w:type="dxa"/>
          </w:tcPr>
          <w:p w14:paraId="19F2913A" w14:textId="77777777" w:rsidR="00EA0580" w:rsidRPr="000302AE" w:rsidRDefault="00EA0580" w:rsidP="00EA0580">
            <w:pPr>
              <w:pStyle w:val="afff"/>
              <w:spacing w:after="0"/>
            </w:pPr>
            <w:r>
              <w:t>Контейнер</w:t>
            </w:r>
            <w:r w:rsidRPr="000302AE">
              <w:t xml:space="preserve"> </w:t>
            </w:r>
            <w:r>
              <w:t>интервалов</w:t>
            </w:r>
            <w:r w:rsidRPr="000302AE">
              <w:t xml:space="preserve"> </w:t>
            </w:r>
            <w:r>
              <w:t>удобного</w:t>
            </w:r>
            <w:r w:rsidRPr="000302AE">
              <w:t xml:space="preserve"> </w:t>
            </w:r>
            <w:r>
              <w:t>пациенту</w:t>
            </w:r>
            <w:r w:rsidRPr="000302AE">
              <w:t xml:space="preserve"> </w:t>
            </w:r>
            <w:r>
              <w:lastRenderedPageBreak/>
              <w:t>времени</w:t>
            </w:r>
            <w:r w:rsidRPr="000302AE">
              <w:t xml:space="preserve"> </w:t>
            </w:r>
            <w:r>
              <w:t>посещения</w:t>
            </w:r>
          </w:p>
        </w:tc>
        <w:tc>
          <w:tcPr>
            <w:tcW w:w="2410" w:type="dxa"/>
          </w:tcPr>
          <w:p w14:paraId="09BA0E41" w14:textId="77777777" w:rsidR="00EA0580" w:rsidRPr="000302AE" w:rsidRDefault="00EA0580" w:rsidP="00EA0580">
            <w:pPr>
              <w:pStyle w:val="afff"/>
              <w:spacing w:after="0"/>
            </w:pPr>
          </w:p>
        </w:tc>
      </w:tr>
      <w:tr w:rsidR="00EA0580" w:rsidRPr="00F70D48" w14:paraId="68926E5D" w14:textId="77777777" w:rsidTr="002073EC">
        <w:tc>
          <w:tcPr>
            <w:tcW w:w="1413" w:type="dxa"/>
          </w:tcPr>
          <w:p w14:paraId="373A7C9B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D15314">
              <w:rPr>
                <w:lang w:val="en-US"/>
              </w:rPr>
              <w:t>PARequestInterval</w:t>
            </w:r>
          </w:p>
        </w:tc>
        <w:tc>
          <w:tcPr>
            <w:tcW w:w="1417" w:type="dxa"/>
          </w:tcPr>
          <w:p w14:paraId="59CB2A69" w14:textId="77777777" w:rsidR="00EA0580" w:rsidRPr="004F453D" w:rsidRDefault="00EA0580" w:rsidP="00EA0580">
            <w:pPr>
              <w:pStyle w:val="afff"/>
              <w:spacing w:after="0"/>
            </w:pPr>
            <w:r w:rsidRPr="00D15314">
              <w:t>StartDate</w:t>
            </w:r>
          </w:p>
        </w:tc>
        <w:tc>
          <w:tcPr>
            <w:tcW w:w="1134" w:type="dxa"/>
          </w:tcPr>
          <w:p w14:paraId="6226F1C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0B1583BC" w14:textId="77777777" w:rsidR="00EA0580" w:rsidRPr="00D1531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536B781F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Начало интервала</w:t>
            </w:r>
          </w:p>
        </w:tc>
        <w:tc>
          <w:tcPr>
            <w:tcW w:w="2410" w:type="dxa"/>
          </w:tcPr>
          <w:p w14:paraId="5CEC1946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029343EB" w14:textId="77777777" w:rsidTr="002073EC">
        <w:tc>
          <w:tcPr>
            <w:tcW w:w="1413" w:type="dxa"/>
          </w:tcPr>
          <w:p w14:paraId="54A0E11E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D15314">
              <w:rPr>
                <w:lang w:val="en-US"/>
              </w:rPr>
              <w:t>PARequestInterval</w:t>
            </w:r>
          </w:p>
        </w:tc>
        <w:tc>
          <w:tcPr>
            <w:tcW w:w="1417" w:type="dxa"/>
          </w:tcPr>
          <w:p w14:paraId="3AE914FD" w14:textId="77777777" w:rsidR="00EA0580" w:rsidRPr="004F453D" w:rsidRDefault="00EA0580" w:rsidP="00EA0580">
            <w:pPr>
              <w:pStyle w:val="afff"/>
              <w:spacing w:after="0"/>
            </w:pPr>
            <w:r w:rsidRPr="00D15314">
              <w:t>EndDate</w:t>
            </w:r>
          </w:p>
        </w:tc>
        <w:tc>
          <w:tcPr>
            <w:tcW w:w="1134" w:type="dxa"/>
          </w:tcPr>
          <w:p w14:paraId="1AD706A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1..1</w:t>
            </w:r>
          </w:p>
        </w:tc>
        <w:tc>
          <w:tcPr>
            <w:tcW w:w="1134" w:type="dxa"/>
          </w:tcPr>
          <w:p w14:paraId="4626045D" w14:textId="77777777" w:rsidR="00EA0580" w:rsidRPr="00D15314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3B822E44" w14:textId="77777777" w:rsidR="00EA0580" w:rsidRPr="00F70D48" w:rsidRDefault="00EA0580" w:rsidP="00EA0580">
            <w:pPr>
              <w:pStyle w:val="afff"/>
              <w:spacing w:after="0"/>
            </w:pPr>
            <w:r w:rsidRPr="00F70D48">
              <w:t>Окончание интервала</w:t>
            </w:r>
          </w:p>
        </w:tc>
        <w:tc>
          <w:tcPr>
            <w:tcW w:w="2410" w:type="dxa"/>
          </w:tcPr>
          <w:p w14:paraId="0C35AF5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DB2AFBE" w14:textId="77777777" w:rsidTr="002073EC">
        <w:tc>
          <w:tcPr>
            <w:tcW w:w="2830" w:type="dxa"/>
            <w:gridSpan w:val="2"/>
          </w:tcPr>
          <w:p w14:paraId="66A13628" w14:textId="77777777" w:rsidR="00EA0580" w:rsidRPr="00170194" w:rsidRDefault="00EA0580" w:rsidP="00EA0580">
            <w:pPr>
              <w:pStyle w:val="afff"/>
              <w:spacing w:after="0"/>
              <w:rPr>
                <w:b/>
              </w:rPr>
            </w:pPr>
            <w:r w:rsidRPr="00170194">
              <w:rPr>
                <w:b/>
                <w:lang w:val="en-US"/>
              </w:rPr>
              <w:t>/Search</w:t>
            </w:r>
            <w:r w:rsidRPr="00170194">
              <w:rPr>
                <w:b/>
              </w:rPr>
              <w:t>PARequestInfo</w:t>
            </w:r>
            <w:r w:rsidRPr="00170194">
              <w:rPr>
                <w:b/>
                <w:lang w:val="en-US"/>
              </w:rPr>
              <w:t>/PARequestDeactivationInfo</w:t>
            </w:r>
          </w:p>
        </w:tc>
        <w:tc>
          <w:tcPr>
            <w:tcW w:w="1134" w:type="dxa"/>
          </w:tcPr>
          <w:p w14:paraId="51A787AE" w14:textId="77777777" w:rsidR="00EA0580" w:rsidRPr="006E70D1" w:rsidRDefault="00EA0580" w:rsidP="00EA0580">
            <w:pPr>
              <w:pStyle w:val="afff"/>
              <w:spacing w:after="0"/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230D0550" w14:textId="77777777" w:rsidR="00EA0580" w:rsidRPr="006E70D1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4591A581" w14:textId="77777777" w:rsidR="00EA0580" w:rsidRPr="006E70D1" w:rsidRDefault="00EA0580" w:rsidP="00EA0580">
            <w:pPr>
              <w:pStyle w:val="afff"/>
              <w:spacing w:after="0"/>
            </w:pPr>
            <w:r>
              <w:t>Контейнер сведений о деактивации заявки</w:t>
            </w:r>
          </w:p>
        </w:tc>
        <w:tc>
          <w:tcPr>
            <w:tcW w:w="2410" w:type="dxa"/>
          </w:tcPr>
          <w:p w14:paraId="7F871EBA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D1CEC50" w14:textId="77777777" w:rsidTr="002073EC">
        <w:tc>
          <w:tcPr>
            <w:tcW w:w="1413" w:type="dxa"/>
          </w:tcPr>
          <w:p w14:paraId="4B0CF4B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14:paraId="4B14476D" w14:textId="77777777" w:rsidR="00EA0580" w:rsidRPr="004F453D" w:rsidRDefault="00EA0580" w:rsidP="00EA0580">
            <w:pPr>
              <w:pStyle w:val="afff"/>
              <w:spacing w:after="0"/>
            </w:pPr>
            <w:r w:rsidRPr="005E1CB8">
              <w:t>DeactivationComment</w:t>
            </w:r>
          </w:p>
        </w:tc>
        <w:tc>
          <w:tcPr>
            <w:tcW w:w="1134" w:type="dxa"/>
          </w:tcPr>
          <w:p w14:paraId="6404F69D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t>0</w:t>
            </w:r>
            <w:r w:rsidRPr="006E70D1">
              <w:t>..1</w:t>
            </w:r>
          </w:p>
        </w:tc>
        <w:tc>
          <w:tcPr>
            <w:tcW w:w="1134" w:type="dxa"/>
          </w:tcPr>
          <w:p w14:paraId="2D75D2F5" w14:textId="77777777" w:rsidR="00EA0580" w:rsidRPr="005E1CB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1C2AC664" w14:textId="77777777" w:rsidR="00EA0580" w:rsidRPr="00181D5B" w:rsidRDefault="00EA0580" w:rsidP="00EA0580">
            <w:pPr>
              <w:pStyle w:val="afff"/>
              <w:spacing w:after="0"/>
            </w:pPr>
            <w:r w:rsidRPr="00181D5B">
              <w:t>Комментарий отмены заявки</w:t>
            </w:r>
          </w:p>
        </w:tc>
        <w:tc>
          <w:tcPr>
            <w:tcW w:w="2410" w:type="dxa"/>
          </w:tcPr>
          <w:p w14:paraId="3009A57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0D44A544" w14:textId="77777777" w:rsidTr="002073EC">
        <w:tc>
          <w:tcPr>
            <w:tcW w:w="1413" w:type="dxa"/>
          </w:tcPr>
          <w:p w14:paraId="59A2BA7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14:paraId="52D83561" w14:textId="77777777" w:rsidR="00EA0580" w:rsidRPr="004F453D" w:rsidRDefault="00EA0580" w:rsidP="00EA0580">
            <w:pPr>
              <w:pStyle w:val="afff"/>
              <w:spacing w:after="0"/>
            </w:pPr>
            <w:r w:rsidRPr="005E1CB8">
              <w:t>DeactivationDate</w:t>
            </w:r>
          </w:p>
        </w:tc>
        <w:tc>
          <w:tcPr>
            <w:tcW w:w="1134" w:type="dxa"/>
          </w:tcPr>
          <w:p w14:paraId="4B84B563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81D5B">
              <w:t>1..1</w:t>
            </w:r>
          </w:p>
        </w:tc>
        <w:tc>
          <w:tcPr>
            <w:tcW w:w="1134" w:type="dxa"/>
          </w:tcPr>
          <w:p w14:paraId="3D2F6710" w14:textId="77777777" w:rsidR="00EA0580" w:rsidRPr="005E1CB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985" w:type="dxa"/>
          </w:tcPr>
          <w:p w14:paraId="5E91B152" w14:textId="77777777" w:rsidR="00EA0580" w:rsidRPr="006E70D1" w:rsidRDefault="00EA0580" w:rsidP="00EA0580">
            <w:pPr>
              <w:pStyle w:val="afff"/>
              <w:spacing w:after="0"/>
            </w:pPr>
            <w:r>
              <w:t>Дата деактивации заявки</w:t>
            </w:r>
          </w:p>
        </w:tc>
        <w:tc>
          <w:tcPr>
            <w:tcW w:w="2410" w:type="dxa"/>
          </w:tcPr>
          <w:p w14:paraId="164C6ED5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2DF5BA50" w14:textId="77777777" w:rsidTr="002073EC">
        <w:tc>
          <w:tcPr>
            <w:tcW w:w="1413" w:type="dxa"/>
          </w:tcPr>
          <w:p w14:paraId="1D84EAE9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14:paraId="0F34B1E2" w14:textId="77777777" w:rsidR="00EA0580" w:rsidRPr="004F453D" w:rsidRDefault="00EA0580" w:rsidP="00EA0580">
            <w:pPr>
              <w:pStyle w:val="afff"/>
              <w:spacing w:after="0"/>
            </w:pPr>
            <w:r w:rsidRPr="005E1CB8">
              <w:t>DeactivationReason</w:t>
            </w:r>
          </w:p>
        </w:tc>
        <w:tc>
          <w:tcPr>
            <w:tcW w:w="1134" w:type="dxa"/>
          </w:tcPr>
          <w:p w14:paraId="7398D848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81D5B">
              <w:t>1..1</w:t>
            </w:r>
          </w:p>
        </w:tc>
        <w:tc>
          <w:tcPr>
            <w:tcW w:w="1134" w:type="dxa"/>
          </w:tcPr>
          <w:p w14:paraId="49AE304D" w14:textId="77777777" w:rsidR="00EA0580" w:rsidRPr="005E1CB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3A7FD469" w14:textId="77777777" w:rsidR="00EA0580" w:rsidRPr="006E70D1" w:rsidRDefault="00EA0580" w:rsidP="00EA0580">
            <w:pPr>
              <w:pStyle w:val="afff"/>
              <w:spacing w:after="0"/>
            </w:pPr>
            <w:r w:rsidRPr="00181D5B">
              <w:t>Повод отмены записи (из справочника "Поводы отмены заявки в ЖОЗ" Интеграционной платформы</w:t>
            </w:r>
            <w:r>
              <w:t xml:space="preserve"> - см.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9</w:t>
            </w:r>
            <w:r w:rsidRPr="00181D5B">
              <w:t>)</w:t>
            </w:r>
          </w:p>
        </w:tc>
        <w:tc>
          <w:tcPr>
            <w:tcW w:w="2410" w:type="dxa"/>
          </w:tcPr>
          <w:p w14:paraId="5504A333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7610EEE" w14:textId="77777777" w:rsidTr="002073EC">
        <w:tc>
          <w:tcPr>
            <w:tcW w:w="1413" w:type="dxa"/>
          </w:tcPr>
          <w:p w14:paraId="46F96049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14:paraId="67EFA676" w14:textId="77777777" w:rsidR="00EA0580" w:rsidRPr="004F453D" w:rsidRDefault="00EA0580" w:rsidP="00EA0580">
            <w:pPr>
              <w:pStyle w:val="afff"/>
              <w:spacing w:after="0"/>
            </w:pPr>
            <w:r w:rsidRPr="005E1CB8">
              <w:t>LinkedIdPar</w:t>
            </w:r>
          </w:p>
        </w:tc>
        <w:tc>
          <w:tcPr>
            <w:tcW w:w="1134" w:type="dxa"/>
          </w:tcPr>
          <w:p w14:paraId="6FD1E3D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F70D48">
              <w:t>0</w:t>
            </w:r>
            <w:r w:rsidRPr="00181D5B">
              <w:t>..1</w:t>
            </w:r>
          </w:p>
        </w:tc>
        <w:tc>
          <w:tcPr>
            <w:tcW w:w="1134" w:type="dxa"/>
          </w:tcPr>
          <w:p w14:paraId="621DB8CB" w14:textId="77777777" w:rsidR="00EA0580" w:rsidRPr="005E1CB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985" w:type="dxa"/>
          </w:tcPr>
          <w:p w14:paraId="294724EE" w14:textId="77777777" w:rsidR="00EA0580" w:rsidRPr="006E70D1" w:rsidRDefault="00EA0580" w:rsidP="00EA0580">
            <w:pPr>
              <w:pStyle w:val="afff"/>
              <w:spacing w:after="0"/>
            </w:pPr>
            <w:r>
              <w:t>Идентификатор связанной заявки (для случая, когда запись на прием была оформлена на другой код площадки или другую МО)</w:t>
            </w:r>
          </w:p>
        </w:tc>
        <w:tc>
          <w:tcPr>
            <w:tcW w:w="2410" w:type="dxa"/>
          </w:tcPr>
          <w:p w14:paraId="2960887E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364BA352" w14:textId="77777777" w:rsidTr="002073EC">
        <w:tc>
          <w:tcPr>
            <w:tcW w:w="1413" w:type="dxa"/>
          </w:tcPr>
          <w:p w14:paraId="6186B366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/</w:t>
            </w:r>
            <w:r w:rsidRPr="00003C19">
              <w:rPr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14:paraId="079D4279" w14:textId="77777777" w:rsidR="00EA0580" w:rsidRPr="004F453D" w:rsidRDefault="00EA0580" w:rsidP="00EA0580">
            <w:pPr>
              <w:pStyle w:val="afff"/>
              <w:spacing w:after="0"/>
            </w:pPr>
            <w:r w:rsidRPr="005E1CB8">
              <w:t>PASourceDeactivated</w:t>
            </w:r>
          </w:p>
        </w:tc>
        <w:tc>
          <w:tcPr>
            <w:tcW w:w="1134" w:type="dxa"/>
          </w:tcPr>
          <w:p w14:paraId="370BDD7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81D5B">
              <w:t>1..1</w:t>
            </w:r>
          </w:p>
        </w:tc>
        <w:tc>
          <w:tcPr>
            <w:tcW w:w="1134" w:type="dxa"/>
          </w:tcPr>
          <w:p w14:paraId="5D3B2ED0" w14:textId="77777777" w:rsidR="00EA0580" w:rsidRPr="005E1CB8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427FB795" w14:textId="77777777" w:rsidR="00EA0580" w:rsidRPr="006E70D1" w:rsidRDefault="00EA0580" w:rsidP="00EA0580">
            <w:pPr>
              <w:pStyle w:val="afff"/>
              <w:spacing w:after="0"/>
            </w:pPr>
            <w:r w:rsidRPr="00883FF8">
              <w:t xml:space="preserve">Источник деактивации заявки ЖОЗ (код из справочника «Источники заявки ЖОЗ» Интеграционной платформы - </w:t>
            </w:r>
            <w:r>
              <w:t xml:space="preserve">см. в </w:t>
            </w:r>
            <w:r w:rsidRPr="00577F8F">
              <w:t xml:space="preserve">документе «Описание </w:t>
            </w:r>
            <w:r>
              <w:lastRenderedPageBreak/>
              <w:t>интеграционных профилей. Часть 1</w:t>
            </w:r>
            <w:r w:rsidRPr="00577F8F">
              <w:t>»</w:t>
            </w:r>
            <w:r>
              <w:t>, Приложение 10</w:t>
            </w:r>
            <w:r w:rsidRPr="00883FF8">
              <w:t>)</w:t>
            </w:r>
          </w:p>
        </w:tc>
        <w:tc>
          <w:tcPr>
            <w:tcW w:w="2410" w:type="dxa"/>
          </w:tcPr>
          <w:p w14:paraId="38B296B0" w14:textId="77777777" w:rsidR="00EA0580" w:rsidRPr="006E70D1" w:rsidRDefault="00EA0580" w:rsidP="00EA0580">
            <w:pPr>
              <w:pStyle w:val="afff"/>
              <w:spacing w:after="0"/>
            </w:pPr>
          </w:p>
        </w:tc>
      </w:tr>
      <w:tr w:rsidR="00EA0580" w:rsidRPr="00F70D48" w14:paraId="729D2B0E" w14:textId="77777777" w:rsidTr="002073EC">
        <w:tc>
          <w:tcPr>
            <w:tcW w:w="1413" w:type="dxa"/>
          </w:tcPr>
          <w:p w14:paraId="0EC56246" w14:textId="77777777" w:rsidR="00EA0580" w:rsidRPr="00883FF8" w:rsidRDefault="00EA0580" w:rsidP="00EA0580">
            <w:pPr>
              <w:pStyle w:val="afff"/>
              <w:spacing w:after="0"/>
            </w:pPr>
            <w:r w:rsidRPr="00883FF8">
              <w:t>/</w:t>
            </w:r>
            <w:r>
              <w:rPr>
                <w:lang w:val="en-US"/>
              </w:rPr>
              <w:t>Search</w:t>
            </w:r>
            <w:r w:rsidRPr="00C967C3">
              <w:t>PARequestInfo</w:t>
            </w:r>
          </w:p>
        </w:tc>
        <w:tc>
          <w:tcPr>
            <w:tcW w:w="1417" w:type="dxa"/>
          </w:tcPr>
          <w:p w14:paraId="4557D6F8" w14:textId="77777777" w:rsidR="00EA0580" w:rsidRPr="004F453D" w:rsidRDefault="00EA0580" w:rsidP="00EA0580">
            <w:pPr>
              <w:pStyle w:val="afff"/>
              <w:spacing w:after="0"/>
            </w:pPr>
            <w:r w:rsidRPr="00003C19">
              <w:t>PARequestStatus</w:t>
            </w:r>
          </w:p>
        </w:tc>
        <w:tc>
          <w:tcPr>
            <w:tcW w:w="1134" w:type="dxa"/>
          </w:tcPr>
          <w:p w14:paraId="55DEC32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81D5B">
              <w:t>1..1</w:t>
            </w:r>
          </w:p>
        </w:tc>
        <w:tc>
          <w:tcPr>
            <w:tcW w:w="1134" w:type="dxa"/>
          </w:tcPr>
          <w:p w14:paraId="5DF0BD6D" w14:textId="77777777" w:rsidR="00EA0580" w:rsidRPr="00883FF8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Int</w:t>
            </w:r>
          </w:p>
        </w:tc>
        <w:tc>
          <w:tcPr>
            <w:tcW w:w="1985" w:type="dxa"/>
          </w:tcPr>
          <w:p w14:paraId="779FE2C6" w14:textId="77777777" w:rsidR="00EA0580" w:rsidRPr="006E70D1" w:rsidRDefault="00EA0580" w:rsidP="00EA0580">
            <w:pPr>
              <w:pStyle w:val="afff"/>
              <w:spacing w:after="0"/>
            </w:pPr>
            <w:r>
              <w:t>Статус заявки</w:t>
            </w:r>
          </w:p>
        </w:tc>
        <w:tc>
          <w:tcPr>
            <w:tcW w:w="2410" w:type="dxa"/>
          </w:tcPr>
          <w:p w14:paraId="4BCBC083" w14:textId="77777777" w:rsidR="00EA0580" w:rsidRDefault="00EA0580" w:rsidP="00EA0580">
            <w:pPr>
              <w:pStyle w:val="afff"/>
              <w:spacing w:after="0"/>
            </w:pPr>
            <w:r>
              <w:t>Значение «1» - заявка активна;</w:t>
            </w:r>
          </w:p>
          <w:p w14:paraId="62A541B9" w14:textId="77777777" w:rsidR="00EA0580" w:rsidRDefault="00EA0580" w:rsidP="00EA0580">
            <w:pPr>
              <w:pStyle w:val="afff"/>
              <w:spacing w:after="0"/>
            </w:pPr>
            <w:r>
              <w:t>Значение «2» - по заявке совершена запись на прием;</w:t>
            </w:r>
          </w:p>
          <w:p w14:paraId="78D731C4" w14:textId="77777777" w:rsidR="00EA0580" w:rsidRPr="006E70D1" w:rsidRDefault="00EA0580" w:rsidP="00EA0580">
            <w:pPr>
              <w:pStyle w:val="afff"/>
              <w:spacing w:after="0"/>
            </w:pPr>
            <w:r>
              <w:t>Значение «3» - заявка отменена</w:t>
            </w:r>
          </w:p>
        </w:tc>
      </w:tr>
      <w:tr w:rsidR="00EA0580" w:rsidRPr="00F70D48" w14:paraId="2ADA760C" w14:textId="77777777" w:rsidTr="002073EC">
        <w:tc>
          <w:tcPr>
            <w:tcW w:w="2830" w:type="dxa"/>
            <w:gridSpan w:val="2"/>
          </w:tcPr>
          <w:p w14:paraId="1289A5DC" w14:textId="77777777" w:rsidR="00EA0580" w:rsidRPr="00D74097" w:rsidRDefault="00EA0580" w:rsidP="00EA0580">
            <w:pPr>
              <w:pStyle w:val="afff"/>
              <w:spacing w:after="0"/>
              <w:rPr>
                <w:b/>
              </w:rPr>
            </w:pPr>
            <w:r w:rsidRPr="00D74097">
              <w:rPr>
                <w:b/>
              </w:rPr>
              <w:t>/</w:t>
            </w:r>
            <w:r w:rsidRPr="000A363E">
              <w:rPr>
                <w:b/>
              </w:rPr>
              <w:t>SearchPARequest</w:t>
            </w:r>
            <w:r>
              <w:rPr>
                <w:b/>
                <w:lang w:val="en-US"/>
              </w:rPr>
              <w:t>s</w:t>
            </w:r>
            <w:r w:rsidRPr="000A363E">
              <w:rPr>
                <w:b/>
              </w:rPr>
              <w:t>Result</w:t>
            </w:r>
            <w:r w:rsidRPr="00D74097">
              <w:rPr>
                <w:b/>
              </w:rPr>
              <w:t>/ErrorList/Error</w:t>
            </w:r>
          </w:p>
        </w:tc>
        <w:tc>
          <w:tcPr>
            <w:tcW w:w="1134" w:type="dxa"/>
          </w:tcPr>
          <w:p w14:paraId="45ACA072" w14:textId="77777777" w:rsidR="00EA0580" w:rsidRPr="00EB7225" w:rsidRDefault="00EA0580" w:rsidP="00EA0580">
            <w:pPr>
              <w:pStyle w:val="afff"/>
              <w:spacing w:after="0"/>
            </w:pPr>
            <w:r w:rsidRPr="008A0C51">
              <w:t>0..*</w:t>
            </w:r>
          </w:p>
        </w:tc>
        <w:tc>
          <w:tcPr>
            <w:tcW w:w="1134" w:type="dxa"/>
          </w:tcPr>
          <w:p w14:paraId="0A93FFB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985" w:type="dxa"/>
          </w:tcPr>
          <w:p w14:paraId="6AC6FD0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410" w:type="dxa"/>
          </w:tcPr>
          <w:p w14:paraId="6EE6E48A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F70D48" w14:paraId="28E1C297" w14:textId="77777777" w:rsidTr="002073EC">
        <w:tc>
          <w:tcPr>
            <w:tcW w:w="1413" w:type="dxa"/>
          </w:tcPr>
          <w:p w14:paraId="19EF843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14AF6A34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2889FFEB" w14:textId="77777777" w:rsidR="00EA0580" w:rsidRPr="008A0C51" w:rsidRDefault="00EA0580" w:rsidP="00EA0580">
            <w:pPr>
              <w:pStyle w:val="afff"/>
              <w:spacing w:after="0"/>
            </w:pPr>
            <w:r>
              <w:t>0</w:t>
            </w:r>
            <w:r w:rsidRPr="008A0C51">
              <w:t>..1</w:t>
            </w:r>
          </w:p>
        </w:tc>
        <w:tc>
          <w:tcPr>
            <w:tcW w:w="1134" w:type="dxa"/>
          </w:tcPr>
          <w:p w14:paraId="512BA89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1985" w:type="dxa"/>
          </w:tcPr>
          <w:p w14:paraId="12EFC15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410" w:type="dxa"/>
          </w:tcPr>
          <w:p w14:paraId="12D8CC39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221F613A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F70D48" w14:paraId="628F33B7" w14:textId="77777777" w:rsidTr="002073EC">
        <w:tc>
          <w:tcPr>
            <w:tcW w:w="1413" w:type="dxa"/>
          </w:tcPr>
          <w:p w14:paraId="77F2F07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17" w:type="dxa"/>
          </w:tcPr>
          <w:p w14:paraId="3E012994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4DA4ECE7" w14:textId="77777777" w:rsidR="00EA0580" w:rsidRPr="008A0C51" w:rsidRDefault="00EA0580" w:rsidP="00EA0580">
            <w:pPr>
              <w:pStyle w:val="afff"/>
              <w:spacing w:after="0"/>
            </w:pPr>
            <w:r w:rsidRPr="008A0C51">
              <w:t>1..1</w:t>
            </w:r>
          </w:p>
        </w:tc>
        <w:tc>
          <w:tcPr>
            <w:tcW w:w="1134" w:type="dxa"/>
          </w:tcPr>
          <w:p w14:paraId="4B21477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1985" w:type="dxa"/>
          </w:tcPr>
          <w:p w14:paraId="56BF692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410" w:type="dxa"/>
          </w:tcPr>
          <w:p w14:paraId="0831337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</w:tbl>
    <w:p w14:paraId="2ABFE021" w14:textId="77777777" w:rsidR="00EA0580" w:rsidRPr="006607E0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85" w:name="_Ref525837167"/>
      <w:bookmarkStart w:id="386" w:name="_Ref525837169"/>
      <w:bookmarkStart w:id="387" w:name="_Toc83129024"/>
      <w:bookmarkStart w:id="388" w:name="_Toc104281572"/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bookmarkEnd w:id="385"/>
      <w:bookmarkEnd w:id="386"/>
      <w:bookmarkEnd w:id="387"/>
      <w:bookmarkEnd w:id="388"/>
    </w:p>
    <w:p w14:paraId="1E061401" w14:textId="77777777" w:rsidR="00EA0580" w:rsidRDefault="00EA0580" w:rsidP="00EA0580">
      <w:pPr>
        <w:pStyle w:val="affe"/>
      </w:pPr>
      <w:r>
        <w:t xml:space="preserve">Метод </w:t>
      </w:r>
      <w:r w:rsidRPr="00994952">
        <w:t>«</w:t>
      </w:r>
      <w:r w:rsidRPr="00F556F9">
        <w:t>Получение списка должностей (GetPositionList)</w:t>
      </w:r>
      <w:r w:rsidRPr="00994952">
        <w:t>»</w:t>
      </w:r>
      <w:r>
        <w:t xml:space="preserve"> используется для получения от целевого ЛПУ перечня врачебных должностей, запись к врачам которых доступна для пациента, идентификатор которого вводится в запрос метода. Список должностей, к врачам которых для пациента доступна запись, определяется на стороне МИС ЛПУ.</w:t>
      </w:r>
    </w:p>
    <w:p w14:paraId="6A3A1ED0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6674 \h  \* MERGEFORMAT </w:instrText>
      </w:r>
      <w:r>
        <w:fldChar w:fldCharType="separate"/>
      </w:r>
      <w:r>
        <w:t>Рисунке</w:t>
      </w:r>
      <w:r w:rsidRPr="00515C87">
        <w:t xml:space="preserve"> 8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0C6DEF">
        <w:t>».</w:t>
      </w:r>
    </w:p>
    <w:p w14:paraId="52BCF118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6FB77638">
          <v:shape id="_x0000_i1084" type="#_x0000_t75" style="width:468pt;height:255.75pt" o:ole="">
            <v:imagedata r:id="rId125" o:title=""/>
          </v:shape>
          <o:OLEObject Type="Embed" ProgID="Visio.Drawing.15" ShapeID="_x0000_i1084" DrawAspect="Content" ObjectID="_1714894309" r:id="rId126"/>
        </w:object>
      </w:r>
    </w:p>
    <w:p w14:paraId="357A1643" w14:textId="77777777" w:rsidR="00EA0580" w:rsidRPr="000C6DEF" w:rsidRDefault="00EA0580" w:rsidP="00EA0580">
      <w:pPr>
        <w:jc w:val="center"/>
      </w:pPr>
      <w:bookmarkStart w:id="389" w:name="_Ref12896674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5</w:t>
      </w:r>
      <w:r w:rsidRPr="002B12DC">
        <w:rPr>
          <w:b/>
        </w:rPr>
        <w:fldChar w:fldCharType="end"/>
      </w:r>
      <w:bookmarkEnd w:id="389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15C87">
        <w:rPr>
          <w:b/>
        </w:rPr>
        <w:fldChar w:fldCharType="begin"/>
      </w:r>
      <w:r w:rsidRPr="00515C87">
        <w:rPr>
          <w:b/>
        </w:rPr>
        <w:instrText xml:space="preserve"> REF _Ref525837169 \h </w:instrText>
      </w:r>
      <w:r>
        <w:rPr>
          <w:b/>
        </w:rPr>
        <w:instrText xml:space="preserve"> \* MERGEFORMAT </w:instrText>
      </w:r>
      <w:r w:rsidRPr="00515C87">
        <w:rPr>
          <w:b/>
        </w:rPr>
      </w:r>
      <w:r w:rsidRPr="00515C87">
        <w:rPr>
          <w:b/>
        </w:rPr>
        <w:fldChar w:fldCharType="separate"/>
      </w:r>
      <w:r w:rsidRPr="00515C87">
        <w:rPr>
          <w:b/>
        </w:rPr>
        <w:t>Получение списка должностей (GetPositionList)</w:t>
      </w:r>
      <w:r w:rsidRPr="00515C87">
        <w:rPr>
          <w:b/>
        </w:rPr>
        <w:fldChar w:fldCharType="end"/>
      </w:r>
      <w:r w:rsidRPr="000C6DEF">
        <w:rPr>
          <w:b/>
        </w:rPr>
        <w:t>»</w:t>
      </w:r>
    </w:p>
    <w:p w14:paraId="27B4DB70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60531C05" w14:textId="77777777" w:rsidR="00EA0580" w:rsidRPr="00993643" w:rsidRDefault="00EA0580" w:rsidP="00466614">
      <w:pPr>
        <w:pStyle w:val="affe"/>
        <w:numPr>
          <w:ilvl w:val="0"/>
          <w:numId w:val="6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14:paraId="6F66DED4" w14:textId="77777777" w:rsidR="00EA0580" w:rsidRPr="00993643" w:rsidRDefault="00EA0580" w:rsidP="00466614">
      <w:pPr>
        <w:pStyle w:val="affe"/>
        <w:numPr>
          <w:ilvl w:val="0"/>
          <w:numId w:val="63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14:paraId="587F6440" w14:textId="77777777" w:rsidR="00EA0580" w:rsidRPr="00993643" w:rsidRDefault="00EA0580" w:rsidP="00466614">
      <w:pPr>
        <w:pStyle w:val="affe"/>
        <w:numPr>
          <w:ilvl w:val="0"/>
          <w:numId w:val="6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14:paraId="2A35C132" w14:textId="77777777" w:rsidR="00EA0580" w:rsidRPr="0026609F" w:rsidRDefault="00EA0580" w:rsidP="00466614">
      <w:pPr>
        <w:pStyle w:val="affe"/>
        <w:numPr>
          <w:ilvl w:val="0"/>
          <w:numId w:val="6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14:paraId="6B415BC0" w14:textId="77777777" w:rsidR="00EA0580" w:rsidRDefault="00EA0580" w:rsidP="00EA0580">
      <w:pPr>
        <w:pStyle w:val="31"/>
        <w:ind w:left="2160" w:hanging="180"/>
      </w:pPr>
      <w:bookmarkStart w:id="390" w:name="_Toc83129025"/>
      <w:bookmarkStart w:id="391" w:name="_Toc104281573"/>
      <w:r>
        <w:t>Описание параметров</w:t>
      </w:r>
      <w:bookmarkEnd w:id="390"/>
      <w:bookmarkEnd w:id="391"/>
    </w:p>
    <w:p w14:paraId="4569C49E" w14:textId="77777777" w:rsidR="00EA0580" w:rsidRPr="00A72447" w:rsidRDefault="00EA0580" w:rsidP="00EA0580">
      <w:pPr>
        <w:pStyle w:val="affe"/>
      </w:pPr>
      <w:r w:rsidRPr="00A72447">
        <w:t xml:space="preserve">Структура запроса </w:t>
      </w:r>
      <w:r w:rsidRPr="00F556F9">
        <w:t>GetPositionList</w:t>
      </w:r>
      <w:r w:rsidRPr="00A72447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525751431 \h  \* MERGEFORMAT </w:instrText>
      </w:r>
      <w:r>
        <w:fldChar w:fldCharType="separate"/>
      </w:r>
      <w:r>
        <w:t>Рисунке</w:t>
      </w:r>
      <w:r w:rsidRPr="00515C87">
        <w:t xml:space="preserve"> 86</w:t>
      </w:r>
      <w:r>
        <w:fldChar w:fldCharType="end"/>
      </w:r>
      <w:r w:rsidRPr="00A72447">
        <w:t xml:space="preserve">. </w:t>
      </w:r>
    </w:p>
    <w:p w14:paraId="05A8C296" w14:textId="13FDD3EC" w:rsidR="00EA0580" w:rsidRDefault="00EA0580" w:rsidP="00EA0580">
      <w:pPr>
        <w:pStyle w:val="affe"/>
        <w:keepNext/>
        <w:ind w:firstLine="0"/>
        <w:jc w:val="center"/>
      </w:pPr>
      <w:r>
        <w:rPr>
          <w:noProof/>
        </w:rPr>
        <w:drawing>
          <wp:inline distT="0" distB="0" distL="0" distR="0" wp14:anchorId="6C3F3475" wp14:editId="5CBB2EC3">
            <wp:extent cx="3371850" cy="18954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D9829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392" w:name="_Ref525751431"/>
      <w:r w:rsidRPr="007D22FD">
        <w:rPr>
          <w:b/>
          <w:szCs w:val="24"/>
        </w:rPr>
        <w:t xml:space="preserve">Рисунок </w:t>
      </w:r>
      <w:r w:rsidRPr="007D22FD">
        <w:rPr>
          <w:b/>
          <w:szCs w:val="24"/>
        </w:rPr>
        <w:fldChar w:fldCharType="begin"/>
      </w:r>
      <w:r w:rsidRPr="007D22FD">
        <w:rPr>
          <w:b/>
          <w:szCs w:val="24"/>
        </w:rPr>
        <w:instrText xml:space="preserve"> SEQ Рисунок \* ARABIC </w:instrText>
      </w:r>
      <w:r w:rsidRPr="007D22FD">
        <w:rPr>
          <w:b/>
          <w:szCs w:val="24"/>
        </w:rPr>
        <w:fldChar w:fldCharType="separate"/>
      </w:r>
      <w:r>
        <w:rPr>
          <w:b/>
          <w:noProof/>
          <w:szCs w:val="24"/>
        </w:rPr>
        <w:t>86</w:t>
      </w:r>
      <w:r w:rsidRPr="007D22FD">
        <w:rPr>
          <w:b/>
          <w:szCs w:val="24"/>
        </w:rPr>
        <w:fldChar w:fldCharType="end"/>
      </w:r>
      <w:bookmarkEnd w:id="392"/>
      <w:r>
        <w:rPr>
          <w:b/>
          <w:szCs w:val="24"/>
        </w:rPr>
        <w:t>.</w:t>
      </w:r>
      <w:r w:rsidRPr="007D22FD">
        <w:rPr>
          <w:b/>
          <w:szCs w:val="24"/>
        </w:rPr>
        <w:t xml:space="preserve"> Структура запроса метода </w:t>
      </w:r>
      <w:r w:rsidRPr="006607E0">
        <w:rPr>
          <w:b/>
          <w:szCs w:val="24"/>
        </w:rPr>
        <w:t>GetPositionList</w:t>
      </w:r>
    </w:p>
    <w:p w14:paraId="7403220D" w14:textId="77777777" w:rsidR="00EA0580" w:rsidRPr="00486B06" w:rsidRDefault="00EA0580" w:rsidP="00EA0580">
      <w:pPr>
        <w:pStyle w:val="affe"/>
      </w:pPr>
      <w:r w:rsidRPr="00486B06">
        <w:t xml:space="preserve">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>
        <w:t xml:space="preserve"> </w:t>
      </w:r>
      <w:r w:rsidRPr="00486B06">
        <w:t xml:space="preserve">представлено описание параметров запроса метода </w:t>
      </w:r>
      <w:r w:rsidRPr="00F556F9">
        <w:t>GetPositionList</w:t>
      </w:r>
      <w:r w:rsidRPr="00486B06">
        <w:t>.</w:t>
      </w:r>
    </w:p>
    <w:p w14:paraId="373E3FAA" w14:textId="77777777" w:rsidR="00EA0580" w:rsidRPr="009834A3" w:rsidRDefault="00EA0580" w:rsidP="00EA0580">
      <w:pPr>
        <w:pStyle w:val="ad"/>
        <w:jc w:val="left"/>
      </w:pPr>
      <w:bookmarkStart w:id="393" w:name="_Ref525751506"/>
      <w:r w:rsidRPr="009834A3">
        <w:t xml:space="preserve">Таблица </w:t>
      </w:r>
      <w:r w:rsidRPr="009834A3">
        <w:fldChar w:fldCharType="begin"/>
      </w:r>
      <w:r w:rsidRPr="009834A3">
        <w:instrText xml:space="preserve"> SEQ Таблица \* ARABIC </w:instrText>
      </w:r>
      <w:r w:rsidRPr="009834A3">
        <w:fldChar w:fldCharType="separate"/>
      </w:r>
      <w:r>
        <w:rPr>
          <w:noProof/>
        </w:rPr>
        <w:t>56</w:t>
      </w:r>
      <w:r w:rsidRPr="009834A3">
        <w:fldChar w:fldCharType="end"/>
      </w:r>
      <w:bookmarkEnd w:id="393"/>
      <w:r w:rsidRPr="009834A3">
        <w:t xml:space="preserve">- Описание параметров запроса метода </w:t>
      </w:r>
      <w:r w:rsidRPr="00B57F8C">
        <w:t>GetPosition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EA0580" w:rsidRPr="009538A8" w14:paraId="68442FC1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A1D28C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14:paraId="7BB3750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2E9E441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08A82F5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14:paraId="372D849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05719E63" w14:textId="77777777" w:rsidTr="002073EC">
        <w:tc>
          <w:tcPr>
            <w:tcW w:w="3652" w:type="dxa"/>
            <w:gridSpan w:val="2"/>
          </w:tcPr>
          <w:p w14:paraId="1AE8E0F9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843" w:type="dxa"/>
          </w:tcPr>
          <w:p w14:paraId="730B6C79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84D4AC1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3039" w:type="dxa"/>
          </w:tcPr>
          <w:p w14:paraId="68399E0F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F70D48" w14:paraId="0B6A16A6" w14:textId="77777777" w:rsidTr="002073EC">
        <w:tc>
          <w:tcPr>
            <w:tcW w:w="1677" w:type="dxa"/>
          </w:tcPr>
          <w:p w14:paraId="72D5F5E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</w:t>
            </w:r>
          </w:p>
        </w:tc>
        <w:tc>
          <w:tcPr>
            <w:tcW w:w="1975" w:type="dxa"/>
          </w:tcPr>
          <w:p w14:paraId="1546C89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Lpu</w:t>
            </w:r>
          </w:p>
        </w:tc>
        <w:tc>
          <w:tcPr>
            <w:tcW w:w="1843" w:type="dxa"/>
          </w:tcPr>
          <w:p w14:paraId="578A8C3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930" w:type="dxa"/>
          </w:tcPr>
          <w:p w14:paraId="7931223E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6CFB9AAF" w14:textId="77777777" w:rsidR="00EA0580" w:rsidRPr="00085D08" w:rsidRDefault="00EA0580" w:rsidP="00EA0580">
            <w:pPr>
              <w:pStyle w:val="afff"/>
              <w:spacing w:after="0"/>
            </w:pPr>
            <w:r w:rsidRPr="00085D08">
              <w:t xml:space="preserve">Идентификатор ЛПУ из справочника «ЛПУ» </w:t>
            </w:r>
            <w:r w:rsidRPr="00085D08">
              <w:lastRenderedPageBreak/>
              <w:t>Интеграционной платформы</w:t>
            </w:r>
          </w:p>
        </w:tc>
      </w:tr>
      <w:tr w:rsidR="00EA0580" w:rsidRPr="00F70D48" w14:paraId="12B09608" w14:textId="77777777" w:rsidTr="002073EC">
        <w:tc>
          <w:tcPr>
            <w:tcW w:w="1677" w:type="dxa"/>
          </w:tcPr>
          <w:p w14:paraId="7FF3A78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lastRenderedPageBreak/>
              <w:t>/</w:t>
            </w:r>
          </w:p>
        </w:tc>
        <w:tc>
          <w:tcPr>
            <w:tcW w:w="1975" w:type="dxa"/>
          </w:tcPr>
          <w:p w14:paraId="416E11D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Pat</w:t>
            </w:r>
          </w:p>
        </w:tc>
        <w:tc>
          <w:tcPr>
            <w:tcW w:w="1843" w:type="dxa"/>
          </w:tcPr>
          <w:p w14:paraId="36AE9F3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930" w:type="dxa"/>
          </w:tcPr>
          <w:p w14:paraId="641E2F4F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String</w:t>
            </w:r>
          </w:p>
        </w:tc>
        <w:tc>
          <w:tcPr>
            <w:tcW w:w="3039" w:type="dxa"/>
          </w:tcPr>
          <w:p w14:paraId="7509C3FC" w14:textId="77777777" w:rsidR="00EA0580" w:rsidRPr="00085D08" w:rsidRDefault="00EA0580" w:rsidP="00EA0580">
            <w:pPr>
              <w:pStyle w:val="afff"/>
              <w:spacing w:after="0"/>
            </w:pPr>
            <w:r w:rsidRPr="00085D08">
              <w:t>Идентификатор пациента из соответствующего справочника целевой МИС</w:t>
            </w:r>
          </w:p>
        </w:tc>
      </w:tr>
      <w:tr w:rsidR="00EA0580" w:rsidRPr="00F70D48" w14:paraId="06B94529" w14:textId="77777777" w:rsidTr="002073EC">
        <w:tc>
          <w:tcPr>
            <w:tcW w:w="1677" w:type="dxa"/>
          </w:tcPr>
          <w:p w14:paraId="1B78719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</w:t>
            </w:r>
          </w:p>
        </w:tc>
        <w:tc>
          <w:tcPr>
            <w:tcW w:w="1975" w:type="dxa"/>
          </w:tcPr>
          <w:p w14:paraId="76A9BE8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guid</w:t>
            </w:r>
          </w:p>
        </w:tc>
        <w:tc>
          <w:tcPr>
            <w:tcW w:w="1843" w:type="dxa"/>
          </w:tcPr>
          <w:p w14:paraId="68FE849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930" w:type="dxa"/>
          </w:tcPr>
          <w:p w14:paraId="0730E548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GUID</w:t>
            </w:r>
          </w:p>
        </w:tc>
        <w:tc>
          <w:tcPr>
            <w:tcW w:w="3039" w:type="dxa"/>
          </w:tcPr>
          <w:p w14:paraId="79D8A184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Авторизационный токен</w:t>
            </w:r>
          </w:p>
        </w:tc>
      </w:tr>
      <w:tr w:rsidR="00EA0580" w:rsidRPr="00F70D48" w14:paraId="72498C0E" w14:textId="77777777" w:rsidTr="002073EC">
        <w:tc>
          <w:tcPr>
            <w:tcW w:w="1677" w:type="dxa"/>
          </w:tcPr>
          <w:p w14:paraId="0C9EE14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</w:t>
            </w:r>
          </w:p>
        </w:tc>
        <w:tc>
          <w:tcPr>
            <w:tcW w:w="1975" w:type="dxa"/>
          </w:tcPr>
          <w:p w14:paraId="4635412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History</w:t>
            </w:r>
          </w:p>
        </w:tc>
        <w:tc>
          <w:tcPr>
            <w:tcW w:w="1843" w:type="dxa"/>
          </w:tcPr>
          <w:p w14:paraId="04113F4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930" w:type="dxa"/>
          </w:tcPr>
          <w:p w14:paraId="24B52C8F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Int</w:t>
            </w:r>
          </w:p>
        </w:tc>
        <w:tc>
          <w:tcPr>
            <w:tcW w:w="3039" w:type="dxa"/>
          </w:tcPr>
          <w:p w14:paraId="557B3267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rPr>
                <w:lang w:val="en-US"/>
              </w:rPr>
              <w:t>Идентификатор сессии (транзакции)</w:t>
            </w:r>
          </w:p>
        </w:tc>
      </w:tr>
    </w:tbl>
    <w:p w14:paraId="0A8EF1D8" w14:textId="77777777" w:rsidR="00EA0580" w:rsidRDefault="00EA0580" w:rsidP="00EA0580">
      <w:pPr>
        <w:pStyle w:val="31"/>
        <w:ind w:left="2160" w:hanging="180"/>
      </w:pPr>
      <w:bookmarkStart w:id="394" w:name="_Toc83129026"/>
      <w:bookmarkStart w:id="395" w:name="_Toc104281574"/>
      <w:r>
        <w:t>Описание выходных данных</w:t>
      </w:r>
      <w:bookmarkEnd w:id="394"/>
      <w:bookmarkEnd w:id="395"/>
    </w:p>
    <w:p w14:paraId="28E0AF95" w14:textId="77777777" w:rsidR="00EA0580" w:rsidRDefault="00EA0580" w:rsidP="00EA0580">
      <w:pPr>
        <w:pStyle w:val="affe"/>
      </w:pPr>
      <w:r>
        <w:t xml:space="preserve">Структура ответа </w:t>
      </w:r>
      <w:r w:rsidRPr="00F556F9">
        <w:t>GetPositionList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>
        <w:t xml:space="preserve"> </w:t>
      </w:r>
      <w:r>
        <w:fldChar w:fldCharType="begin"/>
      </w:r>
      <w:r>
        <w:instrText xml:space="preserve"> REF _Ref525751663 \h  \* MERGEFORMAT </w:instrText>
      </w:r>
      <w:r>
        <w:fldChar w:fldCharType="separate"/>
      </w:r>
      <w:r>
        <w:t>Рисунке</w:t>
      </w:r>
      <w:r w:rsidRPr="00515C87">
        <w:t xml:space="preserve"> 87</w:t>
      </w:r>
      <w:r>
        <w:fldChar w:fldCharType="end"/>
      </w:r>
      <w:r>
        <w:t>.</w:t>
      </w:r>
    </w:p>
    <w:p w14:paraId="4EBC9EE0" w14:textId="48EF9EAF" w:rsidR="00EA0580" w:rsidRDefault="00EA0580" w:rsidP="00EA0580">
      <w:r>
        <w:rPr>
          <w:noProof/>
        </w:rPr>
        <w:drawing>
          <wp:inline distT="0" distB="0" distL="0" distR="0" wp14:anchorId="4FCC5EEB" wp14:editId="23D1F6A3">
            <wp:extent cx="5940425" cy="355092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7D69C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396" w:name="_Ref525751663"/>
      <w:r w:rsidRPr="00FE0709">
        <w:rPr>
          <w:b/>
          <w:szCs w:val="24"/>
        </w:rPr>
        <w:t xml:space="preserve">Рисунок </w:t>
      </w:r>
      <w:r w:rsidRPr="00FE0709">
        <w:rPr>
          <w:b/>
          <w:szCs w:val="24"/>
        </w:rPr>
        <w:fldChar w:fldCharType="begin"/>
      </w:r>
      <w:r w:rsidRPr="00FE0709">
        <w:rPr>
          <w:b/>
          <w:szCs w:val="24"/>
        </w:rPr>
        <w:instrText xml:space="preserve"> SEQ Рисунок \* ARABIC </w:instrText>
      </w:r>
      <w:r w:rsidRPr="00FE0709">
        <w:rPr>
          <w:b/>
          <w:szCs w:val="24"/>
        </w:rPr>
        <w:fldChar w:fldCharType="separate"/>
      </w:r>
      <w:r>
        <w:rPr>
          <w:b/>
          <w:noProof/>
          <w:szCs w:val="24"/>
        </w:rPr>
        <w:t>87</w:t>
      </w:r>
      <w:r w:rsidRPr="00FE0709">
        <w:rPr>
          <w:b/>
          <w:szCs w:val="24"/>
        </w:rPr>
        <w:fldChar w:fldCharType="end"/>
      </w:r>
      <w:bookmarkEnd w:id="396"/>
      <w:r>
        <w:rPr>
          <w:b/>
          <w:szCs w:val="24"/>
        </w:rPr>
        <w:t>.</w:t>
      </w:r>
      <w:r w:rsidRPr="00FE0709">
        <w:rPr>
          <w:b/>
          <w:szCs w:val="24"/>
        </w:rPr>
        <w:t xml:space="preserve"> Структура ответа метода </w:t>
      </w:r>
      <w:r w:rsidRPr="00B57F8C">
        <w:rPr>
          <w:b/>
          <w:szCs w:val="24"/>
        </w:rPr>
        <w:t>GetPositionList</w:t>
      </w:r>
    </w:p>
    <w:p w14:paraId="5460F357" w14:textId="77777777" w:rsidR="00EA0580" w:rsidRPr="009978AC" w:rsidRDefault="00EA0580" w:rsidP="00EA0580">
      <w:pPr>
        <w:pStyle w:val="affe"/>
      </w:pPr>
      <w:r w:rsidRPr="009978AC">
        <w:t>В</w:t>
      </w:r>
      <w:r>
        <w:t xml:space="preserve">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>
        <w:t xml:space="preserve"> </w:t>
      </w:r>
      <w:r w:rsidRPr="009978AC">
        <w:t xml:space="preserve">представлено описание выходных данных метода </w:t>
      </w:r>
      <w:r w:rsidRPr="00F556F9">
        <w:t>GetPositionList</w:t>
      </w:r>
      <w:r w:rsidRPr="009978AC">
        <w:t>.</w:t>
      </w:r>
    </w:p>
    <w:p w14:paraId="26643430" w14:textId="77777777" w:rsidR="00EA0580" w:rsidRDefault="00EA0580" w:rsidP="00EA0580">
      <w:pPr>
        <w:pStyle w:val="ad"/>
        <w:jc w:val="left"/>
      </w:pPr>
      <w:bookmarkStart w:id="397" w:name="_Ref525751747"/>
      <w:r w:rsidRPr="00B16415">
        <w:t xml:space="preserve">Таблица </w:t>
      </w:r>
      <w:r w:rsidRPr="00B16415">
        <w:fldChar w:fldCharType="begin"/>
      </w:r>
      <w:r w:rsidRPr="00B16415">
        <w:instrText xml:space="preserve"> SEQ Таблица \* ARABIC </w:instrText>
      </w:r>
      <w:r w:rsidRPr="00B16415">
        <w:fldChar w:fldCharType="separate"/>
      </w:r>
      <w:r>
        <w:rPr>
          <w:noProof/>
        </w:rPr>
        <w:t>57</w:t>
      </w:r>
      <w:r w:rsidRPr="00B16415">
        <w:fldChar w:fldCharType="end"/>
      </w:r>
      <w:bookmarkEnd w:id="397"/>
      <w:r>
        <w:t xml:space="preserve"> </w:t>
      </w:r>
      <w:r w:rsidRPr="00B16415">
        <w:t xml:space="preserve">- Описание выходных данных метода </w:t>
      </w:r>
      <w:r w:rsidRPr="00B57F8C">
        <w:t>GetPosition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EA0580" w:rsidRPr="009538A8" w14:paraId="08D77E22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6D32D84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529FD02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5801DA4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5A1F119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74F35C45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3727B1A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6D91C022" w14:textId="77777777" w:rsidTr="002073EC">
        <w:tc>
          <w:tcPr>
            <w:tcW w:w="3114" w:type="dxa"/>
            <w:gridSpan w:val="2"/>
          </w:tcPr>
          <w:p w14:paraId="4E0E9ABE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B57F8C">
              <w:rPr>
                <w:b/>
              </w:rPr>
              <w:t>/GetPositionListResult</w:t>
            </w:r>
          </w:p>
        </w:tc>
        <w:tc>
          <w:tcPr>
            <w:tcW w:w="1134" w:type="dxa"/>
          </w:tcPr>
          <w:p w14:paraId="2153544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4D5C952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6898FCDE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5029C5B0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2BD6395C" w14:textId="77777777" w:rsidTr="002073EC">
        <w:tc>
          <w:tcPr>
            <w:tcW w:w="1677" w:type="dxa"/>
          </w:tcPr>
          <w:p w14:paraId="0B84D855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GetPositionListResult</w:t>
            </w:r>
          </w:p>
        </w:tc>
        <w:tc>
          <w:tcPr>
            <w:tcW w:w="1437" w:type="dxa"/>
          </w:tcPr>
          <w:p w14:paraId="026BF1A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History</w:t>
            </w:r>
          </w:p>
        </w:tc>
        <w:tc>
          <w:tcPr>
            <w:tcW w:w="1134" w:type="dxa"/>
          </w:tcPr>
          <w:p w14:paraId="02222CB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741975C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nt</w:t>
            </w:r>
          </w:p>
        </w:tc>
        <w:tc>
          <w:tcPr>
            <w:tcW w:w="2126" w:type="dxa"/>
          </w:tcPr>
          <w:p w14:paraId="0FC7CD8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Идентификатор сессии (транзакции)</w:t>
            </w:r>
          </w:p>
        </w:tc>
        <w:tc>
          <w:tcPr>
            <w:tcW w:w="2126" w:type="dxa"/>
          </w:tcPr>
          <w:p w14:paraId="7F243A1C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  <w:tr w:rsidR="00EA0580" w:rsidRPr="009538A8" w14:paraId="63684204" w14:textId="77777777" w:rsidTr="002073EC">
        <w:tc>
          <w:tcPr>
            <w:tcW w:w="1677" w:type="dxa"/>
          </w:tcPr>
          <w:p w14:paraId="54635B8F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GetPositionListResult</w:t>
            </w:r>
          </w:p>
        </w:tc>
        <w:tc>
          <w:tcPr>
            <w:tcW w:w="1437" w:type="dxa"/>
          </w:tcPr>
          <w:p w14:paraId="02BC4E5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uccess</w:t>
            </w:r>
          </w:p>
        </w:tc>
        <w:tc>
          <w:tcPr>
            <w:tcW w:w="1134" w:type="dxa"/>
          </w:tcPr>
          <w:p w14:paraId="0D1583A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0D6915D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Boolean</w:t>
            </w:r>
          </w:p>
        </w:tc>
        <w:tc>
          <w:tcPr>
            <w:tcW w:w="2126" w:type="dxa"/>
          </w:tcPr>
          <w:p w14:paraId="13776DA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Результат выполнения запроса</w:t>
            </w:r>
          </w:p>
        </w:tc>
        <w:tc>
          <w:tcPr>
            <w:tcW w:w="2126" w:type="dxa"/>
          </w:tcPr>
          <w:p w14:paraId="67B57B3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True;</w:t>
            </w:r>
          </w:p>
          <w:p w14:paraId="3845A8C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False</w:t>
            </w:r>
          </w:p>
        </w:tc>
      </w:tr>
      <w:tr w:rsidR="00EA0580" w:rsidRPr="009538A8" w14:paraId="45DBB04F" w14:textId="77777777" w:rsidTr="002073EC">
        <w:tc>
          <w:tcPr>
            <w:tcW w:w="1677" w:type="dxa"/>
          </w:tcPr>
          <w:p w14:paraId="31B972FD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GetPositionListResult</w:t>
            </w:r>
          </w:p>
        </w:tc>
        <w:tc>
          <w:tcPr>
            <w:tcW w:w="1437" w:type="dxa"/>
          </w:tcPr>
          <w:p w14:paraId="327D1E1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Comment</w:t>
            </w:r>
          </w:p>
        </w:tc>
        <w:tc>
          <w:tcPr>
            <w:tcW w:w="1134" w:type="dxa"/>
          </w:tcPr>
          <w:p w14:paraId="04F82B7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3FA7C57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224FA5F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Комментарий</w:t>
            </w:r>
          </w:p>
        </w:tc>
        <w:tc>
          <w:tcPr>
            <w:tcW w:w="2126" w:type="dxa"/>
          </w:tcPr>
          <w:p w14:paraId="649F145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Дополнительная информация для пациента по оформлению записи; до 50 символов</w:t>
            </w:r>
          </w:p>
        </w:tc>
      </w:tr>
      <w:tr w:rsidR="00EA0580" w:rsidRPr="009538A8" w14:paraId="1E44E093" w14:textId="77777777" w:rsidTr="002073EC">
        <w:tc>
          <w:tcPr>
            <w:tcW w:w="3114" w:type="dxa"/>
            <w:gridSpan w:val="2"/>
          </w:tcPr>
          <w:p w14:paraId="18079FB7" w14:textId="77777777" w:rsidR="00EA0580" w:rsidRDefault="00EA0580" w:rsidP="00EA0580">
            <w:pPr>
              <w:pStyle w:val="afff"/>
              <w:spacing w:after="0"/>
            </w:pPr>
            <w:r w:rsidRPr="00B57F8C">
              <w:lastRenderedPageBreak/>
              <w:t>/GetPositionListResult/ErrorList/Error</w:t>
            </w:r>
          </w:p>
        </w:tc>
        <w:tc>
          <w:tcPr>
            <w:tcW w:w="1134" w:type="dxa"/>
          </w:tcPr>
          <w:p w14:paraId="77870139" w14:textId="77777777" w:rsidR="00EA0580" w:rsidRPr="00BD395E" w:rsidRDefault="00EA0580" w:rsidP="00EA0580">
            <w:pPr>
              <w:pStyle w:val="afff"/>
              <w:spacing w:after="0"/>
              <w:rPr>
                <w:rFonts w:ascii="Calibri" w:hAnsi="Calibri"/>
                <w:lang w:val="en-US"/>
              </w:rPr>
            </w:pPr>
            <w:r w:rsidRPr="005E1F10">
              <w:t>0..*</w:t>
            </w:r>
          </w:p>
        </w:tc>
        <w:tc>
          <w:tcPr>
            <w:tcW w:w="1134" w:type="dxa"/>
          </w:tcPr>
          <w:p w14:paraId="1146EE6E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6935BC3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4D82640B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72727A4" w14:textId="77777777" w:rsidTr="002073EC">
        <w:tc>
          <w:tcPr>
            <w:tcW w:w="1677" w:type="dxa"/>
          </w:tcPr>
          <w:p w14:paraId="5368346E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5FB02F4F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513D141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644F5F2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26" w:type="dxa"/>
          </w:tcPr>
          <w:p w14:paraId="5401A83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6" w:type="dxa"/>
          </w:tcPr>
          <w:p w14:paraId="5E9F3266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1C5D6CE4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1729A432" w14:textId="77777777" w:rsidTr="002073EC">
        <w:tc>
          <w:tcPr>
            <w:tcW w:w="1677" w:type="dxa"/>
          </w:tcPr>
          <w:p w14:paraId="44289CF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651B6AA7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67D77337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4F6BEA0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79FF1C8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6" w:type="dxa"/>
          </w:tcPr>
          <w:p w14:paraId="4AF7955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727B60AE" w14:textId="77777777" w:rsidTr="002073EC">
        <w:tc>
          <w:tcPr>
            <w:tcW w:w="3114" w:type="dxa"/>
            <w:gridSpan w:val="2"/>
          </w:tcPr>
          <w:p w14:paraId="338CC75D" w14:textId="77777777" w:rsidR="00EA0580" w:rsidRPr="00B57F8C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B57F8C">
              <w:t>/GetPositionListResult/ListPosition/Position</w:t>
            </w:r>
          </w:p>
        </w:tc>
        <w:tc>
          <w:tcPr>
            <w:tcW w:w="1134" w:type="dxa"/>
          </w:tcPr>
          <w:p w14:paraId="3AC91347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4EF55220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345C6C78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58B9FF13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DF8A503" w14:textId="77777777" w:rsidTr="002073EC">
        <w:tc>
          <w:tcPr>
            <w:tcW w:w="1677" w:type="dxa"/>
          </w:tcPr>
          <w:p w14:paraId="0238D8D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59E2891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Comment</w:t>
            </w:r>
          </w:p>
        </w:tc>
        <w:tc>
          <w:tcPr>
            <w:tcW w:w="1134" w:type="dxa"/>
          </w:tcPr>
          <w:p w14:paraId="62B215E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64FFABB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3F6A7E8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Комментарий</w:t>
            </w:r>
          </w:p>
        </w:tc>
        <w:tc>
          <w:tcPr>
            <w:tcW w:w="2126" w:type="dxa"/>
          </w:tcPr>
          <w:p w14:paraId="73855AC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Дополнительная информация о врачебной должности (до 50 символов)</w:t>
            </w:r>
          </w:p>
        </w:tc>
      </w:tr>
      <w:tr w:rsidR="00EA0580" w:rsidRPr="009538A8" w14:paraId="15D09DFB" w14:textId="77777777" w:rsidTr="002073EC">
        <w:tc>
          <w:tcPr>
            <w:tcW w:w="1677" w:type="dxa"/>
          </w:tcPr>
          <w:p w14:paraId="26DF55C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60E9BC0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CountFreeParticipantIE</w:t>
            </w:r>
          </w:p>
        </w:tc>
        <w:tc>
          <w:tcPr>
            <w:tcW w:w="1134" w:type="dxa"/>
          </w:tcPr>
          <w:p w14:paraId="01DE6BF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4CE101B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nt</w:t>
            </w:r>
          </w:p>
        </w:tc>
        <w:tc>
          <w:tcPr>
            <w:tcW w:w="2126" w:type="dxa"/>
          </w:tcPr>
          <w:p w14:paraId="6F0C275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Количество доступных участнику информационного обмена для записи талонов по врачебной должности</w:t>
            </w:r>
          </w:p>
        </w:tc>
        <w:tc>
          <w:tcPr>
            <w:tcW w:w="2126" w:type="dxa"/>
          </w:tcPr>
          <w:p w14:paraId="404E4598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  <w:tr w:rsidR="00EA0580" w:rsidRPr="009538A8" w14:paraId="6BB9399C" w14:textId="77777777" w:rsidTr="002073EC">
        <w:tc>
          <w:tcPr>
            <w:tcW w:w="1677" w:type="dxa"/>
          </w:tcPr>
          <w:p w14:paraId="7F495DC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3C9F92F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CountFreeTicket</w:t>
            </w:r>
          </w:p>
        </w:tc>
        <w:tc>
          <w:tcPr>
            <w:tcW w:w="1134" w:type="dxa"/>
          </w:tcPr>
          <w:p w14:paraId="50D577A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285B1EED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nt</w:t>
            </w:r>
          </w:p>
        </w:tc>
        <w:tc>
          <w:tcPr>
            <w:tcW w:w="2126" w:type="dxa"/>
          </w:tcPr>
          <w:p w14:paraId="4ABE2FD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Общее количество свободных талонов по врачебной должности</w:t>
            </w:r>
          </w:p>
        </w:tc>
        <w:tc>
          <w:tcPr>
            <w:tcW w:w="2126" w:type="dxa"/>
          </w:tcPr>
          <w:p w14:paraId="7D3EC284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  <w:tr w:rsidR="00EA0580" w:rsidRPr="009538A8" w14:paraId="0C8674D2" w14:textId="77777777" w:rsidTr="002073EC">
        <w:tc>
          <w:tcPr>
            <w:tcW w:w="1677" w:type="dxa"/>
          </w:tcPr>
          <w:p w14:paraId="3BE4190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38A0BEB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FedIdPosition</w:t>
            </w:r>
          </w:p>
        </w:tc>
        <w:tc>
          <w:tcPr>
            <w:tcW w:w="1134" w:type="dxa"/>
          </w:tcPr>
          <w:p w14:paraId="09C0590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33243B6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1006F04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14:paraId="753C86D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 xml:space="preserve">Должно соответствовать коду должности из справочника ФНСИ 1.2.643.5.1.13.13.11.1102 «ФРМР. </w:t>
            </w:r>
            <w:r w:rsidRPr="00B57F8C">
              <w:lastRenderedPageBreak/>
              <w:t>Должности медицинского персонала», расположенной в папках:</w:t>
            </w:r>
          </w:p>
          <w:p w14:paraId="2E0CF484" w14:textId="77777777" w:rsidR="00EA0580" w:rsidRPr="00B57F8C" w:rsidRDefault="00EA0580" w:rsidP="00466614">
            <w:pPr>
              <w:pStyle w:val="afff"/>
              <w:numPr>
                <w:ilvl w:val="0"/>
                <w:numId w:val="37"/>
              </w:numPr>
              <w:spacing w:after="0"/>
              <w:ind w:left="289"/>
            </w:pPr>
            <w:r w:rsidRPr="00B57F8C">
              <w:t>«Должности работников медицинских организаций» -&gt; «Должности медицинских работ</w:t>
            </w:r>
            <w:r>
              <w:t>ников» -&gt;</w:t>
            </w:r>
            <w:r w:rsidRPr="00B57F8C"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</w:p>
          <w:p w14:paraId="420D37B5" w14:textId="77777777" w:rsidR="00EA0580" w:rsidRPr="00B57F8C" w:rsidRDefault="00EA0580" w:rsidP="00466614">
            <w:pPr>
              <w:pStyle w:val="afff"/>
              <w:numPr>
                <w:ilvl w:val="0"/>
                <w:numId w:val="37"/>
              </w:numPr>
              <w:spacing w:after="0"/>
              <w:ind w:left="289"/>
            </w:pPr>
            <w:r w:rsidRPr="00B57F8C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14:paraId="101EE6B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Пример: 13</w:t>
            </w:r>
          </w:p>
        </w:tc>
      </w:tr>
      <w:tr w:rsidR="00EA0580" w:rsidRPr="009538A8" w14:paraId="0598C76C" w14:textId="77777777" w:rsidTr="002073EC">
        <w:tc>
          <w:tcPr>
            <w:tcW w:w="1677" w:type="dxa"/>
          </w:tcPr>
          <w:p w14:paraId="1D3C4A7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lastRenderedPageBreak/>
              <w:t>/Position</w:t>
            </w:r>
          </w:p>
        </w:tc>
        <w:tc>
          <w:tcPr>
            <w:tcW w:w="1437" w:type="dxa"/>
          </w:tcPr>
          <w:p w14:paraId="2D00CD0F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Position</w:t>
            </w:r>
          </w:p>
        </w:tc>
        <w:tc>
          <w:tcPr>
            <w:tcW w:w="1134" w:type="dxa"/>
          </w:tcPr>
          <w:p w14:paraId="12C7838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0B0DAC0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268D8E8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Идентификатор врачебной должности</w:t>
            </w:r>
          </w:p>
        </w:tc>
        <w:tc>
          <w:tcPr>
            <w:tcW w:w="2126" w:type="dxa"/>
          </w:tcPr>
          <w:p w14:paraId="1FA12F1A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Значение идентификатора врачебной должности из соответствующего справочника целевой МИС</w:t>
            </w:r>
          </w:p>
        </w:tc>
      </w:tr>
      <w:tr w:rsidR="00EA0580" w:rsidRPr="009538A8" w14:paraId="49FD028B" w14:textId="77777777" w:rsidTr="002073EC">
        <w:tc>
          <w:tcPr>
            <w:tcW w:w="1677" w:type="dxa"/>
          </w:tcPr>
          <w:p w14:paraId="51273EF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lastRenderedPageBreak/>
              <w:t>/Position</w:t>
            </w:r>
          </w:p>
        </w:tc>
        <w:tc>
          <w:tcPr>
            <w:tcW w:w="1437" w:type="dxa"/>
          </w:tcPr>
          <w:p w14:paraId="69A6930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LastDate</w:t>
            </w:r>
          </w:p>
        </w:tc>
        <w:tc>
          <w:tcPr>
            <w:tcW w:w="1134" w:type="dxa"/>
          </w:tcPr>
          <w:p w14:paraId="3663F1A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33395EC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Datetime</w:t>
            </w:r>
          </w:p>
        </w:tc>
        <w:tc>
          <w:tcPr>
            <w:tcW w:w="2126" w:type="dxa"/>
          </w:tcPr>
          <w:p w14:paraId="3AF6592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Дата приема по последнему свободному талону врачебной должности</w:t>
            </w:r>
          </w:p>
        </w:tc>
        <w:tc>
          <w:tcPr>
            <w:tcW w:w="2126" w:type="dxa"/>
          </w:tcPr>
          <w:p w14:paraId="17C70AFB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  <w:tr w:rsidR="00EA0580" w:rsidRPr="009538A8" w14:paraId="090D700C" w14:textId="77777777" w:rsidTr="002073EC">
        <w:tc>
          <w:tcPr>
            <w:tcW w:w="1677" w:type="dxa"/>
          </w:tcPr>
          <w:p w14:paraId="0A5773A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57FC896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NamePosition</w:t>
            </w:r>
          </w:p>
        </w:tc>
        <w:tc>
          <w:tcPr>
            <w:tcW w:w="1134" w:type="dxa"/>
          </w:tcPr>
          <w:p w14:paraId="0E2F6BE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4C4AC3E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6B4A1FA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Наименование врачебной должности</w:t>
            </w:r>
          </w:p>
        </w:tc>
        <w:tc>
          <w:tcPr>
            <w:tcW w:w="2126" w:type="dxa"/>
          </w:tcPr>
          <w:p w14:paraId="15AC2B7F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Наименование врачебной должности из соответствующего справочника целевой МИС</w:t>
            </w:r>
          </w:p>
        </w:tc>
      </w:tr>
      <w:tr w:rsidR="00EA0580" w:rsidRPr="009538A8" w14:paraId="06023F4C" w14:textId="77777777" w:rsidTr="002073EC">
        <w:tc>
          <w:tcPr>
            <w:tcW w:w="1677" w:type="dxa"/>
          </w:tcPr>
          <w:p w14:paraId="639025B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/Position</w:t>
            </w:r>
          </w:p>
        </w:tc>
        <w:tc>
          <w:tcPr>
            <w:tcW w:w="1437" w:type="dxa"/>
          </w:tcPr>
          <w:p w14:paraId="2C03E7E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NearestDate</w:t>
            </w:r>
          </w:p>
        </w:tc>
        <w:tc>
          <w:tcPr>
            <w:tcW w:w="1134" w:type="dxa"/>
          </w:tcPr>
          <w:p w14:paraId="2CE342A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25810F6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Datetime</w:t>
            </w:r>
          </w:p>
        </w:tc>
        <w:tc>
          <w:tcPr>
            <w:tcW w:w="2126" w:type="dxa"/>
          </w:tcPr>
          <w:p w14:paraId="6338E39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Дата приема по ближайшему свободному талону врачебной должности</w:t>
            </w:r>
          </w:p>
        </w:tc>
        <w:tc>
          <w:tcPr>
            <w:tcW w:w="2126" w:type="dxa"/>
          </w:tcPr>
          <w:p w14:paraId="18801DC1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</w:tbl>
    <w:p w14:paraId="1F42F358" w14:textId="77777777" w:rsidR="00EA0580" w:rsidRPr="006607E0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398" w:name="_Ref525837178"/>
      <w:bookmarkStart w:id="399" w:name="_Toc83129027"/>
      <w:bookmarkStart w:id="400" w:name="_Toc104281575"/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bookmarkEnd w:id="398"/>
      <w:bookmarkEnd w:id="399"/>
      <w:bookmarkEnd w:id="400"/>
    </w:p>
    <w:p w14:paraId="667E3B4D" w14:textId="77777777" w:rsidR="00EA0580" w:rsidRDefault="00EA0580" w:rsidP="00EA0580">
      <w:pPr>
        <w:pStyle w:val="affe"/>
      </w:pPr>
      <w:r>
        <w:t xml:space="preserve">Метод </w:t>
      </w:r>
      <w:r w:rsidRPr="00994952">
        <w:t>«</w:t>
      </w:r>
      <w:r>
        <w:t xml:space="preserve">Получение списка врачей по должности </w:t>
      </w:r>
      <w:r w:rsidRPr="00994952">
        <w:t>(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994952">
        <w:t>)»</w:t>
      </w:r>
      <w:r>
        <w:t xml:space="preserve"> используется для получения от целевого ЛПУ </w:t>
      </w:r>
      <w:r w:rsidRPr="009C0D32">
        <w:t xml:space="preserve">списка врачей </w:t>
      </w:r>
      <w:r>
        <w:t>указанной должности, запись к которым доступна для пациента, идентификатор которого вводится в запрос метода. Список врачей, запись к которым доступна для пациента, определяется на стороне МИС ЛПУ.</w:t>
      </w:r>
    </w:p>
    <w:p w14:paraId="13B5EBFE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6918 \h  \* MERGEFORMAT </w:instrText>
      </w:r>
      <w:r>
        <w:fldChar w:fldCharType="separate"/>
      </w:r>
      <w:r>
        <w:t>Рисунке</w:t>
      </w:r>
      <w:r w:rsidRPr="00515C87">
        <w:t xml:space="preserve"> 88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0C6DEF">
        <w:t>».</w:t>
      </w:r>
    </w:p>
    <w:p w14:paraId="452B1BC8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6E62454B">
          <v:shape id="_x0000_i1087" type="#_x0000_t75" style="width:468pt;height:255.75pt" o:ole="">
            <v:imagedata r:id="rId129" o:title=""/>
          </v:shape>
          <o:OLEObject Type="Embed" ProgID="Visio.Drawing.15" ShapeID="_x0000_i1087" DrawAspect="Content" ObjectID="_1714894310" r:id="rId130"/>
        </w:object>
      </w:r>
    </w:p>
    <w:p w14:paraId="21D59D74" w14:textId="77777777" w:rsidR="00EA0580" w:rsidRPr="000C6DEF" w:rsidRDefault="00EA0580" w:rsidP="00EA0580">
      <w:pPr>
        <w:jc w:val="center"/>
      </w:pPr>
      <w:bookmarkStart w:id="401" w:name="_Ref12896918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88</w:t>
      </w:r>
      <w:r w:rsidRPr="002B12DC">
        <w:rPr>
          <w:b/>
        </w:rPr>
        <w:fldChar w:fldCharType="end"/>
      </w:r>
      <w:bookmarkEnd w:id="401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15C87">
        <w:rPr>
          <w:b/>
        </w:rPr>
        <w:fldChar w:fldCharType="begin"/>
      </w:r>
      <w:r w:rsidRPr="00515C87">
        <w:rPr>
          <w:b/>
        </w:rPr>
        <w:instrText xml:space="preserve"> REF _Ref525837178 \h </w:instrText>
      </w:r>
      <w:r>
        <w:rPr>
          <w:b/>
        </w:rPr>
        <w:instrText xml:space="preserve"> \* MERGEFORMAT </w:instrText>
      </w:r>
      <w:r w:rsidRPr="00515C87">
        <w:rPr>
          <w:b/>
        </w:rPr>
      </w:r>
      <w:r w:rsidRPr="00515C87">
        <w:rPr>
          <w:b/>
        </w:rPr>
        <w:fldChar w:fldCharType="separate"/>
      </w:r>
      <w:r w:rsidRPr="00515C87">
        <w:rPr>
          <w:b/>
        </w:rPr>
        <w:t>Получение списка врачей по должности (GetDoctorList2)</w:t>
      </w:r>
      <w:r w:rsidRPr="00515C87">
        <w:rPr>
          <w:b/>
        </w:rPr>
        <w:fldChar w:fldCharType="end"/>
      </w:r>
      <w:r w:rsidRPr="000C6DEF">
        <w:rPr>
          <w:b/>
        </w:rPr>
        <w:t>»</w:t>
      </w:r>
    </w:p>
    <w:p w14:paraId="1B061DCB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54B1C67E" w14:textId="77777777" w:rsidR="00EA0580" w:rsidRPr="00993643" w:rsidRDefault="00EA0580" w:rsidP="00466614">
      <w:pPr>
        <w:pStyle w:val="affe"/>
        <w:numPr>
          <w:ilvl w:val="0"/>
          <w:numId w:val="64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14:paraId="4318B022" w14:textId="77777777" w:rsidR="00EA0580" w:rsidRPr="00993643" w:rsidRDefault="00EA0580" w:rsidP="00466614">
      <w:pPr>
        <w:pStyle w:val="affe"/>
        <w:numPr>
          <w:ilvl w:val="0"/>
          <w:numId w:val="64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14:paraId="2529D275" w14:textId="77777777" w:rsidR="00EA0580" w:rsidRPr="00993643" w:rsidRDefault="00EA0580" w:rsidP="00466614">
      <w:pPr>
        <w:pStyle w:val="affe"/>
        <w:numPr>
          <w:ilvl w:val="0"/>
          <w:numId w:val="64"/>
        </w:numPr>
        <w:ind w:left="0" w:firstLine="567"/>
      </w:pPr>
      <w:r w:rsidRPr="00993643">
        <w:lastRenderedPageBreak/>
        <w:t>Целевое ЛПУ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14:paraId="507B9EA1" w14:textId="77777777" w:rsidR="00EA0580" w:rsidRPr="0026609F" w:rsidRDefault="00EA0580" w:rsidP="00466614">
      <w:pPr>
        <w:pStyle w:val="affe"/>
        <w:numPr>
          <w:ilvl w:val="0"/>
          <w:numId w:val="64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14:paraId="3181754F" w14:textId="77777777" w:rsidR="00EA0580" w:rsidRDefault="00EA0580" w:rsidP="00EA0580">
      <w:pPr>
        <w:pStyle w:val="31"/>
        <w:ind w:left="2160" w:hanging="180"/>
      </w:pPr>
      <w:bookmarkStart w:id="402" w:name="_Toc83129028"/>
      <w:bookmarkStart w:id="403" w:name="_Toc104281576"/>
      <w:r>
        <w:t>Описание параметров</w:t>
      </w:r>
      <w:bookmarkEnd w:id="402"/>
      <w:bookmarkEnd w:id="403"/>
    </w:p>
    <w:p w14:paraId="4E7E23FA" w14:textId="77777777" w:rsidR="00EA0580" w:rsidRPr="00A72447" w:rsidRDefault="00EA0580" w:rsidP="00EA0580">
      <w:pPr>
        <w:pStyle w:val="affe"/>
      </w:pPr>
      <w:r w:rsidRPr="00A72447">
        <w:t xml:space="preserve">Структура запроса 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A72447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525814367 \h  \* MERGEFORMAT </w:instrText>
      </w:r>
      <w:r>
        <w:fldChar w:fldCharType="separate"/>
      </w:r>
      <w:r>
        <w:t>Рисунке</w:t>
      </w:r>
      <w:r w:rsidRPr="00515C87">
        <w:t xml:space="preserve"> 89</w:t>
      </w:r>
      <w:r>
        <w:fldChar w:fldCharType="end"/>
      </w:r>
      <w:r w:rsidRPr="00A72447">
        <w:t xml:space="preserve">. </w:t>
      </w:r>
    </w:p>
    <w:p w14:paraId="58370436" w14:textId="3732BACC" w:rsidR="00EA0580" w:rsidRDefault="00EA0580" w:rsidP="00EA0580">
      <w:pPr>
        <w:pStyle w:val="affe"/>
        <w:keepNext/>
        <w:ind w:firstLine="0"/>
        <w:jc w:val="center"/>
      </w:pPr>
      <w:r>
        <w:rPr>
          <w:noProof/>
        </w:rPr>
        <w:drawing>
          <wp:inline distT="0" distB="0" distL="0" distR="0" wp14:anchorId="4B094BFA" wp14:editId="11BDBE1B">
            <wp:extent cx="3371850" cy="33242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97604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404" w:name="_Ref525814367"/>
      <w:r w:rsidRPr="007D22FD">
        <w:rPr>
          <w:b/>
          <w:szCs w:val="24"/>
        </w:rPr>
        <w:t xml:space="preserve">Рисунок </w:t>
      </w:r>
      <w:r w:rsidRPr="007D22FD">
        <w:rPr>
          <w:b/>
          <w:szCs w:val="24"/>
        </w:rPr>
        <w:fldChar w:fldCharType="begin"/>
      </w:r>
      <w:r w:rsidRPr="007D22FD">
        <w:rPr>
          <w:b/>
          <w:szCs w:val="24"/>
        </w:rPr>
        <w:instrText xml:space="preserve"> SEQ Рисунок \* ARABIC </w:instrText>
      </w:r>
      <w:r w:rsidRPr="007D22FD">
        <w:rPr>
          <w:b/>
          <w:szCs w:val="24"/>
        </w:rPr>
        <w:fldChar w:fldCharType="separate"/>
      </w:r>
      <w:r>
        <w:rPr>
          <w:b/>
          <w:noProof/>
          <w:szCs w:val="24"/>
        </w:rPr>
        <w:t>89</w:t>
      </w:r>
      <w:r w:rsidRPr="007D22FD">
        <w:rPr>
          <w:b/>
          <w:szCs w:val="24"/>
        </w:rPr>
        <w:fldChar w:fldCharType="end"/>
      </w:r>
      <w:bookmarkEnd w:id="404"/>
      <w:r>
        <w:rPr>
          <w:b/>
          <w:szCs w:val="24"/>
        </w:rPr>
        <w:t>.</w:t>
      </w:r>
      <w:r w:rsidRPr="007D22FD">
        <w:rPr>
          <w:b/>
          <w:szCs w:val="24"/>
        </w:rPr>
        <w:t xml:space="preserve"> Структура запроса метода </w:t>
      </w:r>
      <w:r w:rsidRPr="002C3EBF">
        <w:rPr>
          <w:b/>
          <w:szCs w:val="24"/>
        </w:rPr>
        <w:t>GetDoctorList2</w:t>
      </w:r>
    </w:p>
    <w:p w14:paraId="6D214E98" w14:textId="77777777" w:rsidR="00EA0580" w:rsidRPr="00486B06" w:rsidRDefault="00EA0580" w:rsidP="00EA0580">
      <w:pPr>
        <w:pStyle w:val="affe"/>
      </w:pPr>
      <w:r w:rsidRPr="00486B06">
        <w:t xml:space="preserve">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>
        <w:t xml:space="preserve"> </w:t>
      </w:r>
      <w:r w:rsidRPr="00486B06">
        <w:t xml:space="preserve">представлено описание параметров запроса метода 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486B06">
        <w:t>.</w:t>
      </w:r>
    </w:p>
    <w:p w14:paraId="31D10093" w14:textId="77777777" w:rsidR="00EA0580" w:rsidRDefault="00EA0580" w:rsidP="00EA0580">
      <w:pPr>
        <w:pStyle w:val="ad"/>
        <w:jc w:val="left"/>
      </w:pPr>
      <w:bookmarkStart w:id="405" w:name="_Ref525814394"/>
      <w:r w:rsidRPr="009834A3">
        <w:t xml:space="preserve">Таблица </w:t>
      </w:r>
      <w:r w:rsidRPr="009834A3">
        <w:fldChar w:fldCharType="begin"/>
      </w:r>
      <w:r w:rsidRPr="009834A3">
        <w:instrText xml:space="preserve"> SEQ Таблица \* ARABIC </w:instrText>
      </w:r>
      <w:r w:rsidRPr="009834A3">
        <w:fldChar w:fldCharType="separate"/>
      </w:r>
      <w:r>
        <w:rPr>
          <w:noProof/>
        </w:rPr>
        <w:t>58</w:t>
      </w:r>
      <w:r w:rsidRPr="009834A3">
        <w:fldChar w:fldCharType="end"/>
      </w:r>
      <w:bookmarkEnd w:id="405"/>
      <w:r w:rsidRPr="009834A3">
        <w:t xml:space="preserve">- Описание параметров запроса метода </w:t>
      </w:r>
      <w:r w:rsidRPr="002C3EBF">
        <w:t>GetDoctorList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0DC267AF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3A0FDBD9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0D71E283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650B646D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01188337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246E91C0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40DA322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6614B031" w14:textId="77777777" w:rsidTr="002073EC">
        <w:tc>
          <w:tcPr>
            <w:tcW w:w="3227" w:type="dxa"/>
            <w:gridSpan w:val="2"/>
          </w:tcPr>
          <w:p w14:paraId="76106336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6DBB091F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B59E9DD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36DAA04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2120100E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3FFC6F12" w14:textId="77777777" w:rsidTr="002073EC">
        <w:tc>
          <w:tcPr>
            <w:tcW w:w="1526" w:type="dxa"/>
          </w:tcPr>
          <w:p w14:paraId="42B8301A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/</w:t>
            </w:r>
          </w:p>
        </w:tc>
        <w:tc>
          <w:tcPr>
            <w:tcW w:w="1701" w:type="dxa"/>
          </w:tcPr>
          <w:p w14:paraId="2F1A294B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idLpu</w:t>
            </w:r>
          </w:p>
        </w:tc>
        <w:tc>
          <w:tcPr>
            <w:tcW w:w="1417" w:type="dxa"/>
          </w:tcPr>
          <w:p w14:paraId="19AEDF8A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1..1</w:t>
            </w:r>
          </w:p>
        </w:tc>
        <w:tc>
          <w:tcPr>
            <w:tcW w:w="1276" w:type="dxa"/>
          </w:tcPr>
          <w:p w14:paraId="64C27AEF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3F31FCF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String</w:t>
            </w:r>
          </w:p>
        </w:tc>
        <w:tc>
          <w:tcPr>
            <w:tcW w:w="2613" w:type="dxa"/>
          </w:tcPr>
          <w:p w14:paraId="7117FAC6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Идентификатор ЛПУ из справочника «ЛПУ» Интеграционной платформы</w:t>
            </w:r>
          </w:p>
        </w:tc>
      </w:tr>
      <w:tr w:rsidR="00EA0580" w:rsidRPr="009538A8" w14:paraId="0E6DBEF7" w14:textId="77777777" w:rsidTr="002073EC">
        <w:tc>
          <w:tcPr>
            <w:tcW w:w="1526" w:type="dxa"/>
          </w:tcPr>
          <w:p w14:paraId="523DEA2B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/</w:t>
            </w:r>
          </w:p>
        </w:tc>
        <w:tc>
          <w:tcPr>
            <w:tcW w:w="1701" w:type="dxa"/>
          </w:tcPr>
          <w:p w14:paraId="2C4D4B4A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idPat</w:t>
            </w:r>
          </w:p>
        </w:tc>
        <w:tc>
          <w:tcPr>
            <w:tcW w:w="1417" w:type="dxa"/>
          </w:tcPr>
          <w:p w14:paraId="2C4E1D4A" w14:textId="77777777" w:rsidR="00EA0580" w:rsidRPr="002C3EBF" w:rsidRDefault="00EA0580" w:rsidP="00EA0580">
            <w:pPr>
              <w:pStyle w:val="afff"/>
              <w:spacing w:after="0"/>
            </w:pPr>
            <w:r>
              <w:t>0</w:t>
            </w:r>
            <w:r w:rsidRPr="002C3EBF">
              <w:t>..1</w:t>
            </w:r>
          </w:p>
        </w:tc>
        <w:tc>
          <w:tcPr>
            <w:tcW w:w="1276" w:type="dxa"/>
          </w:tcPr>
          <w:p w14:paraId="4BC67DB1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8D0D907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String</w:t>
            </w:r>
          </w:p>
        </w:tc>
        <w:tc>
          <w:tcPr>
            <w:tcW w:w="2613" w:type="dxa"/>
          </w:tcPr>
          <w:p w14:paraId="1F22A056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Идентификатор пациента из соответствующего справочника целевой МИС</w:t>
            </w:r>
          </w:p>
        </w:tc>
      </w:tr>
      <w:tr w:rsidR="00EA0580" w:rsidRPr="009538A8" w14:paraId="6DEE4A56" w14:textId="77777777" w:rsidTr="002073EC">
        <w:tc>
          <w:tcPr>
            <w:tcW w:w="1526" w:type="dxa"/>
          </w:tcPr>
          <w:p w14:paraId="2343B44B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/</w:t>
            </w:r>
          </w:p>
        </w:tc>
        <w:tc>
          <w:tcPr>
            <w:tcW w:w="1701" w:type="dxa"/>
          </w:tcPr>
          <w:p w14:paraId="77685B50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idPosition</w:t>
            </w:r>
          </w:p>
        </w:tc>
        <w:tc>
          <w:tcPr>
            <w:tcW w:w="1417" w:type="dxa"/>
          </w:tcPr>
          <w:p w14:paraId="7984037F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0..1</w:t>
            </w:r>
          </w:p>
        </w:tc>
        <w:tc>
          <w:tcPr>
            <w:tcW w:w="1276" w:type="dxa"/>
          </w:tcPr>
          <w:p w14:paraId="58870DA8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Если в запросе указывается параметр idPosition, параметр fedIdPositi</w:t>
            </w:r>
            <w:r w:rsidRPr="002C3EBF">
              <w:lastRenderedPageBreak/>
              <w:t>on в запросе передаваться не должен</w:t>
            </w:r>
          </w:p>
        </w:tc>
        <w:tc>
          <w:tcPr>
            <w:tcW w:w="930" w:type="dxa"/>
          </w:tcPr>
          <w:p w14:paraId="5023BCDF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lastRenderedPageBreak/>
              <w:t>String</w:t>
            </w:r>
          </w:p>
        </w:tc>
        <w:tc>
          <w:tcPr>
            <w:tcW w:w="2613" w:type="dxa"/>
          </w:tcPr>
          <w:p w14:paraId="0611A4DC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Идентификатор врачебной должности в справочнике целевой МИС</w:t>
            </w:r>
          </w:p>
        </w:tc>
      </w:tr>
      <w:tr w:rsidR="00EA0580" w:rsidRPr="009538A8" w14:paraId="5CF10F6A" w14:textId="77777777" w:rsidTr="002073EC">
        <w:tc>
          <w:tcPr>
            <w:tcW w:w="1526" w:type="dxa"/>
          </w:tcPr>
          <w:p w14:paraId="69A6AAD8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/</w:t>
            </w:r>
          </w:p>
        </w:tc>
        <w:tc>
          <w:tcPr>
            <w:tcW w:w="1701" w:type="dxa"/>
          </w:tcPr>
          <w:p w14:paraId="39F505FF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fedIdPosition</w:t>
            </w:r>
          </w:p>
        </w:tc>
        <w:tc>
          <w:tcPr>
            <w:tcW w:w="1417" w:type="dxa"/>
          </w:tcPr>
          <w:p w14:paraId="07F3E633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0..1</w:t>
            </w:r>
          </w:p>
        </w:tc>
        <w:tc>
          <w:tcPr>
            <w:tcW w:w="1276" w:type="dxa"/>
          </w:tcPr>
          <w:p w14:paraId="32D2EED9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Если в запросе указывается параметр fedIdPosition, параметр idPosition в запросе передаваться не должен</w:t>
            </w:r>
          </w:p>
        </w:tc>
        <w:tc>
          <w:tcPr>
            <w:tcW w:w="930" w:type="dxa"/>
          </w:tcPr>
          <w:p w14:paraId="6121B6C6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String</w:t>
            </w:r>
          </w:p>
        </w:tc>
        <w:tc>
          <w:tcPr>
            <w:tcW w:w="2613" w:type="dxa"/>
          </w:tcPr>
          <w:p w14:paraId="656DAFC1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Идентификатор врачебной должности в федеральном справочнике должностей (ФРМР. Должности медицинского персонала (OID 1.2.643.5.1.13.13.11.1102))</w:t>
            </w:r>
          </w:p>
          <w:p w14:paraId="3BFC798C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Должно соответствовать коду должности, расположенной в папках:</w:t>
            </w:r>
          </w:p>
          <w:p w14:paraId="5FCFC20E" w14:textId="77777777" w:rsidR="00EA0580" w:rsidRPr="002C3EBF" w:rsidRDefault="00EA0580" w:rsidP="00466614">
            <w:pPr>
              <w:pStyle w:val="afff"/>
              <w:numPr>
                <w:ilvl w:val="0"/>
                <w:numId w:val="37"/>
              </w:numPr>
              <w:spacing w:after="0"/>
              <w:ind w:left="289"/>
            </w:pPr>
            <w:r w:rsidRPr="002C3EBF"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14:paraId="405476E4" w14:textId="77777777" w:rsidR="00EA0580" w:rsidRPr="002C3EBF" w:rsidRDefault="00EA0580" w:rsidP="00466614">
            <w:pPr>
              <w:pStyle w:val="afff"/>
              <w:numPr>
                <w:ilvl w:val="0"/>
                <w:numId w:val="37"/>
              </w:numPr>
              <w:spacing w:after="0"/>
              <w:ind w:left="289"/>
            </w:pPr>
            <w:r w:rsidRPr="002C3EBF"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</w:t>
            </w:r>
            <w:r w:rsidRPr="002C3EBF">
              <w:lastRenderedPageBreak/>
              <w:t xml:space="preserve">(средний медицинский персонал)» </w:t>
            </w:r>
          </w:p>
          <w:p w14:paraId="0361E093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Пример: 13</w:t>
            </w:r>
          </w:p>
        </w:tc>
      </w:tr>
      <w:tr w:rsidR="00EA0580" w:rsidRPr="009538A8" w14:paraId="7E27577F" w14:textId="77777777" w:rsidTr="002073EC">
        <w:tc>
          <w:tcPr>
            <w:tcW w:w="1526" w:type="dxa"/>
          </w:tcPr>
          <w:p w14:paraId="26E92F33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lastRenderedPageBreak/>
              <w:t>/</w:t>
            </w:r>
          </w:p>
        </w:tc>
        <w:tc>
          <w:tcPr>
            <w:tcW w:w="1701" w:type="dxa"/>
          </w:tcPr>
          <w:p w14:paraId="5AC47B43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guid</w:t>
            </w:r>
          </w:p>
        </w:tc>
        <w:tc>
          <w:tcPr>
            <w:tcW w:w="1417" w:type="dxa"/>
          </w:tcPr>
          <w:p w14:paraId="3EB99AF9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1..1</w:t>
            </w:r>
          </w:p>
        </w:tc>
        <w:tc>
          <w:tcPr>
            <w:tcW w:w="1276" w:type="dxa"/>
          </w:tcPr>
          <w:p w14:paraId="717B0FEE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191F169F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GUID</w:t>
            </w:r>
          </w:p>
        </w:tc>
        <w:tc>
          <w:tcPr>
            <w:tcW w:w="2613" w:type="dxa"/>
          </w:tcPr>
          <w:p w14:paraId="58B3A0A9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Авторизационный токен</w:t>
            </w:r>
          </w:p>
        </w:tc>
      </w:tr>
      <w:tr w:rsidR="00EA0580" w:rsidRPr="009538A8" w14:paraId="01C8D4B4" w14:textId="77777777" w:rsidTr="002073EC">
        <w:tc>
          <w:tcPr>
            <w:tcW w:w="1526" w:type="dxa"/>
          </w:tcPr>
          <w:p w14:paraId="465496C0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/</w:t>
            </w:r>
          </w:p>
        </w:tc>
        <w:tc>
          <w:tcPr>
            <w:tcW w:w="1701" w:type="dxa"/>
          </w:tcPr>
          <w:p w14:paraId="36282814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idHistory</w:t>
            </w:r>
          </w:p>
        </w:tc>
        <w:tc>
          <w:tcPr>
            <w:tcW w:w="1417" w:type="dxa"/>
          </w:tcPr>
          <w:p w14:paraId="3D96696C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0..1</w:t>
            </w:r>
          </w:p>
        </w:tc>
        <w:tc>
          <w:tcPr>
            <w:tcW w:w="1276" w:type="dxa"/>
          </w:tcPr>
          <w:p w14:paraId="4E572C20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0144A3F1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Int</w:t>
            </w:r>
          </w:p>
        </w:tc>
        <w:tc>
          <w:tcPr>
            <w:tcW w:w="2613" w:type="dxa"/>
          </w:tcPr>
          <w:p w14:paraId="4151FFA3" w14:textId="77777777" w:rsidR="00EA0580" w:rsidRPr="002C3EBF" w:rsidRDefault="00EA0580" w:rsidP="00EA0580">
            <w:pPr>
              <w:pStyle w:val="afff"/>
              <w:spacing w:after="0"/>
            </w:pPr>
            <w:r w:rsidRPr="002C3EBF">
              <w:t>Идентификатор сессии (транзакции)</w:t>
            </w:r>
          </w:p>
        </w:tc>
      </w:tr>
    </w:tbl>
    <w:p w14:paraId="1094BD15" w14:textId="77777777" w:rsidR="00EA0580" w:rsidRDefault="00EA0580" w:rsidP="00EA0580">
      <w:pPr>
        <w:pStyle w:val="31"/>
        <w:ind w:left="2160" w:hanging="180"/>
      </w:pPr>
      <w:bookmarkStart w:id="406" w:name="_Toc83129029"/>
      <w:bookmarkStart w:id="407" w:name="_Toc104281577"/>
      <w:r>
        <w:t>Описание выходных данных</w:t>
      </w:r>
      <w:bookmarkEnd w:id="406"/>
      <w:bookmarkEnd w:id="407"/>
    </w:p>
    <w:p w14:paraId="3526913E" w14:textId="77777777" w:rsidR="00EA0580" w:rsidRDefault="00EA0580" w:rsidP="00EA0580">
      <w:pPr>
        <w:pStyle w:val="affe"/>
      </w:pPr>
      <w:r>
        <w:t xml:space="preserve">Структура ответа 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>
        <w:t xml:space="preserve"> </w:t>
      </w:r>
      <w:r>
        <w:fldChar w:fldCharType="begin"/>
      </w:r>
      <w:r>
        <w:instrText xml:space="preserve"> REF _Ref525814444 \h  \* MERGEFORMAT </w:instrText>
      </w:r>
      <w:r>
        <w:fldChar w:fldCharType="separate"/>
      </w:r>
      <w:r>
        <w:t>Рисунке</w:t>
      </w:r>
      <w:r w:rsidRPr="00515C87">
        <w:t xml:space="preserve"> 90</w:t>
      </w:r>
      <w:r>
        <w:fldChar w:fldCharType="end"/>
      </w:r>
      <w:r>
        <w:t>.</w:t>
      </w:r>
    </w:p>
    <w:p w14:paraId="239ED45D" w14:textId="77777777" w:rsidR="00EA0580" w:rsidRDefault="00EA0580" w:rsidP="00EA0580">
      <w:r>
        <w:rPr>
          <w:noProof/>
        </w:rPr>
        <w:drawing>
          <wp:inline distT="0" distB="0" distL="0" distR="0" wp14:anchorId="56DCBA5D" wp14:editId="6CE65A16">
            <wp:extent cx="5943600" cy="4657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5A949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408" w:name="_Ref525814444"/>
      <w:r w:rsidRPr="00FE0709">
        <w:rPr>
          <w:b/>
          <w:szCs w:val="24"/>
        </w:rPr>
        <w:t xml:space="preserve">Рисунок </w:t>
      </w:r>
      <w:r w:rsidRPr="00FE0709">
        <w:rPr>
          <w:b/>
          <w:szCs w:val="24"/>
        </w:rPr>
        <w:fldChar w:fldCharType="begin"/>
      </w:r>
      <w:r w:rsidRPr="00FE0709">
        <w:rPr>
          <w:b/>
          <w:szCs w:val="24"/>
        </w:rPr>
        <w:instrText xml:space="preserve"> SEQ Рисунок \* ARABIC </w:instrText>
      </w:r>
      <w:r w:rsidRPr="00FE0709">
        <w:rPr>
          <w:b/>
          <w:szCs w:val="24"/>
        </w:rPr>
        <w:fldChar w:fldCharType="separate"/>
      </w:r>
      <w:r>
        <w:rPr>
          <w:b/>
          <w:noProof/>
          <w:szCs w:val="24"/>
        </w:rPr>
        <w:t>90</w:t>
      </w:r>
      <w:r w:rsidRPr="00FE0709">
        <w:rPr>
          <w:b/>
          <w:szCs w:val="24"/>
        </w:rPr>
        <w:fldChar w:fldCharType="end"/>
      </w:r>
      <w:bookmarkEnd w:id="408"/>
      <w:r>
        <w:rPr>
          <w:b/>
          <w:szCs w:val="24"/>
        </w:rPr>
        <w:t>.</w:t>
      </w:r>
      <w:r w:rsidRPr="00FE0709">
        <w:rPr>
          <w:b/>
          <w:szCs w:val="24"/>
        </w:rPr>
        <w:t xml:space="preserve"> Структура ответа метода </w:t>
      </w:r>
      <w:r w:rsidRPr="002C3EBF">
        <w:rPr>
          <w:b/>
          <w:szCs w:val="24"/>
        </w:rPr>
        <w:t>GetDoctorList2</w:t>
      </w:r>
    </w:p>
    <w:p w14:paraId="4E7C2385" w14:textId="77777777" w:rsidR="00EA0580" w:rsidRPr="009978AC" w:rsidRDefault="00EA0580" w:rsidP="00EA0580">
      <w:pPr>
        <w:pStyle w:val="affe"/>
      </w:pPr>
      <w:r w:rsidRPr="009978AC">
        <w:t>В</w:t>
      </w:r>
      <w:r>
        <w:t xml:space="preserve">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>
        <w:t xml:space="preserve"> </w:t>
      </w:r>
      <w:r w:rsidRPr="009978AC">
        <w:t xml:space="preserve">представлено описание выходных данных метода 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9978AC">
        <w:t>.</w:t>
      </w:r>
    </w:p>
    <w:p w14:paraId="0B6B8288" w14:textId="77777777" w:rsidR="00EA0580" w:rsidRDefault="00EA0580" w:rsidP="00EA0580">
      <w:pPr>
        <w:pStyle w:val="ad"/>
        <w:jc w:val="left"/>
      </w:pPr>
      <w:bookmarkStart w:id="409" w:name="_Ref525814475"/>
      <w:r w:rsidRPr="00B16415">
        <w:t xml:space="preserve">Таблица </w:t>
      </w:r>
      <w:r w:rsidRPr="00B16415">
        <w:fldChar w:fldCharType="begin"/>
      </w:r>
      <w:r w:rsidRPr="00B16415">
        <w:instrText xml:space="preserve"> SEQ Таблица \* ARABIC </w:instrText>
      </w:r>
      <w:r w:rsidRPr="00B16415">
        <w:fldChar w:fldCharType="separate"/>
      </w:r>
      <w:r>
        <w:rPr>
          <w:noProof/>
        </w:rPr>
        <w:t>59</w:t>
      </w:r>
      <w:r w:rsidRPr="00B16415">
        <w:fldChar w:fldCharType="end"/>
      </w:r>
      <w:bookmarkEnd w:id="409"/>
      <w:r>
        <w:t xml:space="preserve"> </w:t>
      </w:r>
      <w:r w:rsidRPr="00B16415">
        <w:t xml:space="preserve">- Описание выходных данных метода </w:t>
      </w:r>
      <w:r w:rsidRPr="002C3EBF">
        <w:t>GetDoctorList2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EA0580" w:rsidRPr="009538A8" w14:paraId="23C0593B" w14:textId="77777777" w:rsidTr="002073EC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14:paraId="367B4D6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14:paraId="3354885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14:paraId="4D00108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14:paraId="168611F6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306BCFD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14:paraId="3310BA1A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492AD8BF" w14:textId="77777777" w:rsidTr="002073EC">
        <w:tc>
          <w:tcPr>
            <w:tcW w:w="3114" w:type="dxa"/>
            <w:gridSpan w:val="2"/>
          </w:tcPr>
          <w:p w14:paraId="252BE17C" w14:textId="77777777" w:rsidR="00EA0580" w:rsidRPr="000A2D15" w:rsidRDefault="00EA0580" w:rsidP="00EA0580">
            <w:pPr>
              <w:pStyle w:val="afff"/>
              <w:spacing w:after="0"/>
              <w:rPr>
                <w:b/>
              </w:rPr>
            </w:pPr>
            <w:r w:rsidRPr="004D6983">
              <w:rPr>
                <w:b/>
              </w:rPr>
              <w:t>/GetDoctorList2Result</w:t>
            </w:r>
          </w:p>
        </w:tc>
        <w:tc>
          <w:tcPr>
            <w:tcW w:w="1134" w:type="dxa"/>
          </w:tcPr>
          <w:p w14:paraId="1F761C9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134" w:type="dxa"/>
          </w:tcPr>
          <w:p w14:paraId="11340F86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15443769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750E85AB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5E6DC797" w14:textId="77777777" w:rsidTr="002073EC">
        <w:tc>
          <w:tcPr>
            <w:tcW w:w="1677" w:type="dxa"/>
          </w:tcPr>
          <w:p w14:paraId="0BC9F952" w14:textId="77777777" w:rsidR="00EA0580" w:rsidRPr="00B57F8C" w:rsidRDefault="00EA0580" w:rsidP="00EA0580">
            <w:pPr>
              <w:pStyle w:val="afff"/>
              <w:spacing w:after="0"/>
            </w:pPr>
            <w:r w:rsidRPr="004D6983">
              <w:t>/GetDoctorList2Result</w:t>
            </w:r>
          </w:p>
        </w:tc>
        <w:tc>
          <w:tcPr>
            <w:tcW w:w="1437" w:type="dxa"/>
          </w:tcPr>
          <w:p w14:paraId="5E6E81C6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dHistory</w:t>
            </w:r>
          </w:p>
        </w:tc>
        <w:tc>
          <w:tcPr>
            <w:tcW w:w="1134" w:type="dxa"/>
          </w:tcPr>
          <w:p w14:paraId="5075719B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449417A2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Int</w:t>
            </w:r>
          </w:p>
        </w:tc>
        <w:tc>
          <w:tcPr>
            <w:tcW w:w="2126" w:type="dxa"/>
          </w:tcPr>
          <w:p w14:paraId="005B70E8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Идентификатор сессии (транзакции)</w:t>
            </w:r>
          </w:p>
        </w:tc>
        <w:tc>
          <w:tcPr>
            <w:tcW w:w="2126" w:type="dxa"/>
          </w:tcPr>
          <w:p w14:paraId="4F071998" w14:textId="77777777" w:rsidR="00EA0580" w:rsidRPr="00B57F8C" w:rsidRDefault="00EA0580" w:rsidP="00EA0580">
            <w:pPr>
              <w:pStyle w:val="afff"/>
              <w:spacing w:after="0"/>
            </w:pPr>
          </w:p>
        </w:tc>
      </w:tr>
      <w:tr w:rsidR="00EA0580" w:rsidRPr="009538A8" w14:paraId="0F89A9CA" w14:textId="77777777" w:rsidTr="002073EC">
        <w:tc>
          <w:tcPr>
            <w:tcW w:w="1677" w:type="dxa"/>
          </w:tcPr>
          <w:p w14:paraId="348EDF3F" w14:textId="77777777" w:rsidR="00EA0580" w:rsidRPr="00B57F8C" w:rsidRDefault="00EA0580" w:rsidP="00EA0580">
            <w:pPr>
              <w:pStyle w:val="afff"/>
              <w:spacing w:after="0"/>
            </w:pPr>
            <w:r w:rsidRPr="004D6983">
              <w:lastRenderedPageBreak/>
              <w:t>/GetDoctorList2Result</w:t>
            </w:r>
          </w:p>
        </w:tc>
        <w:tc>
          <w:tcPr>
            <w:tcW w:w="1437" w:type="dxa"/>
          </w:tcPr>
          <w:p w14:paraId="6817433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uccess</w:t>
            </w:r>
          </w:p>
        </w:tc>
        <w:tc>
          <w:tcPr>
            <w:tcW w:w="1134" w:type="dxa"/>
          </w:tcPr>
          <w:p w14:paraId="5F7B3C5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1..1</w:t>
            </w:r>
          </w:p>
        </w:tc>
        <w:tc>
          <w:tcPr>
            <w:tcW w:w="1134" w:type="dxa"/>
          </w:tcPr>
          <w:p w14:paraId="15C6FD3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Boolean</w:t>
            </w:r>
          </w:p>
        </w:tc>
        <w:tc>
          <w:tcPr>
            <w:tcW w:w="2126" w:type="dxa"/>
          </w:tcPr>
          <w:p w14:paraId="0DED33D9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Результат выполнения запроса</w:t>
            </w:r>
          </w:p>
        </w:tc>
        <w:tc>
          <w:tcPr>
            <w:tcW w:w="2126" w:type="dxa"/>
          </w:tcPr>
          <w:p w14:paraId="5FEAD1E3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True;</w:t>
            </w:r>
          </w:p>
          <w:p w14:paraId="4E82EB4C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False</w:t>
            </w:r>
          </w:p>
        </w:tc>
      </w:tr>
      <w:tr w:rsidR="00EA0580" w:rsidRPr="009538A8" w14:paraId="6CE7BC26" w14:textId="77777777" w:rsidTr="002073EC">
        <w:tc>
          <w:tcPr>
            <w:tcW w:w="1677" w:type="dxa"/>
          </w:tcPr>
          <w:p w14:paraId="2F43626E" w14:textId="77777777" w:rsidR="00EA0580" w:rsidRPr="00B57F8C" w:rsidRDefault="00EA0580" w:rsidP="00EA0580">
            <w:pPr>
              <w:pStyle w:val="afff"/>
              <w:spacing w:after="0"/>
            </w:pPr>
            <w:r w:rsidRPr="004D6983">
              <w:t>/GetDoctorList2Result</w:t>
            </w:r>
          </w:p>
        </w:tc>
        <w:tc>
          <w:tcPr>
            <w:tcW w:w="1437" w:type="dxa"/>
          </w:tcPr>
          <w:p w14:paraId="4723EAB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Comment</w:t>
            </w:r>
          </w:p>
        </w:tc>
        <w:tc>
          <w:tcPr>
            <w:tcW w:w="1134" w:type="dxa"/>
          </w:tcPr>
          <w:p w14:paraId="47EFE5F0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0..1</w:t>
            </w:r>
          </w:p>
        </w:tc>
        <w:tc>
          <w:tcPr>
            <w:tcW w:w="1134" w:type="dxa"/>
          </w:tcPr>
          <w:p w14:paraId="59550D44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String</w:t>
            </w:r>
          </w:p>
        </w:tc>
        <w:tc>
          <w:tcPr>
            <w:tcW w:w="2126" w:type="dxa"/>
          </w:tcPr>
          <w:p w14:paraId="2EEAC4D1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Комментарий</w:t>
            </w:r>
          </w:p>
        </w:tc>
        <w:tc>
          <w:tcPr>
            <w:tcW w:w="2126" w:type="dxa"/>
          </w:tcPr>
          <w:p w14:paraId="7F8D5AF7" w14:textId="77777777" w:rsidR="00EA0580" w:rsidRPr="00B57F8C" w:rsidRDefault="00EA0580" w:rsidP="00EA0580">
            <w:pPr>
              <w:pStyle w:val="afff"/>
              <w:spacing w:after="0"/>
            </w:pPr>
            <w:r w:rsidRPr="00B57F8C">
              <w:t>Дополнительная информация для пациента по оформлению записи; до 50 символов</w:t>
            </w:r>
          </w:p>
        </w:tc>
      </w:tr>
      <w:tr w:rsidR="00EA0580" w:rsidRPr="009538A8" w14:paraId="0A98A697" w14:textId="77777777" w:rsidTr="002073EC">
        <w:tc>
          <w:tcPr>
            <w:tcW w:w="3114" w:type="dxa"/>
            <w:gridSpan w:val="2"/>
          </w:tcPr>
          <w:p w14:paraId="1129F8EA" w14:textId="77777777" w:rsidR="00EA0580" w:rsidRDefault="00EA0580" w:rsidP="00EA0580">
            <w:pPr>
              <w:pStyle w:val="afff"/>
              <w:spacing w:after="0"/>
            </w:pPr>
            <w:r w:rsidRPr="00B57F8C">
              <w:t>/</w:t>
            </w:r>
            <w:r w:rsidRPr="004D6983">
              <w:t>GetDoctorList2Result</w:t>
            </w:r>
            <w:r w:rsidRPr="00B57F8C">
              <w:t>/ErrorList/Error</w:t>
            </w:r>
          </w:p>
        </w:tc>
        <w:tc>
          <w:tcPr>
            <w:tcW w:w="1134" w:type="dxa"/>
          </w:tcPr>
          <w:p w14:paraId="123EED45" w14:textId="77777777" w:rsidR="00EA0580" w:rsidRPr="00BD395E" w:rsidRDefault="00EA0580" w:rsidP="00EA0580">
            <w:pPr>
              <w:pStyle w:val="afff"/>
              <w:spacing w:after="0"/>
              <w:rPr>
                <w:rFonts w:ascii="Calibri" w:hAnsi="Calibri"/>
                <w:lang w:val="en-US"/>
              </w:rPr>
            </w:pPr>
            <w:r w:rsidRPr="005E1F10">
              <w:t>0..*</w:t>
            </w:r>
          </w:p>
        </w:tc>
        <w:tc>
          <w:tcPr>
            <w:tcW w:w="1134" w:type="dxa"/>
          </w:tcPr>
          <w:p w14:paraId="132135C1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7C17DDBD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3AA29771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2335B51" w14:textId="77777777" w:rsidTr="002073EC">
        <w:tc>
          <w:tcPr>
            <w:tcW w:w="1677" w:type="dxa"/>
          </w:tcPr>
          <w:p w14:paraId="1D3BAED9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15AF72F5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34" w:type="dxa"/>
          </w:tcPr>
          <w:p w14:paraId="06D9D65B" w14:textId="77777777" w:rsidR="00EA0580" w:rsidRPr="005E1F10" w:rsidRDefault="00EA0580" w:rsidP="00EA0580">
            <w:pPr>
              <w:pStyle w:val="afff"/>
              <w:spacing w:after="0"/>
            </w:pPr>
            <w:r>
              <w:t>0</w:t>
            </w:r>
            <w:r w:rsidRPr="005E1F10">
              <w:t>..1</w:t>
            </w:r>
          </w:p>
        </w:tc>
        <w:tc>
          <w:tcPr>
            <w:tcW w:w="1134" w:type="dxa"/>
          </w:tcPr>
          <w:p w14:paraId="6E01211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26" w:type="dxa"/>
          </w:tcPr>
          <w:p w14:paraId="3C6087B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2126" w:type="dxa"/>
          </w:tcPr>
          <w:p w14:paraId="5E434F38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57430C15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05D9FCE3" w14:textId="77777777" w:rsidTr="002073EC">
        <w:tc>
          <w:tcPr>
            <w:tcW w:w="1677" w:type="dxa"/>
          </w:tcPr>
          <w:p w14:paraId="47431C8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437" w:type="dxa"/>
          </w:tcPr>
          <w:p w14:paraId="74AA224F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34" w:type="dxa"/>
          </w:tcPr>
          <w:p w14:paraId="3DF3248A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1..1</w:t>
            </w:r>
          </w:p>
        </w:tc>
        <w:tc>
          <w:tcPr>
            <w:tcW w:w="1134" w:type="dxa"/>
          </w:tcPr>
          <w:p w14:paraId="33CD9514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26" w:type="dxa"/>
          </w:tcPr>
          <w:p w14:paraId="70DCFD0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2126" w:type="dxa"/>
          </w:tcPr>
          <w:p w14:paraId="68E3CA6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22366D9C" w14:textId="77777777" w:rsidTr="002073EC">
        <w:tc>
          <w:tcPr>
            <w:tcW w:w="3114" w:type="dxa"/>
            <w:gridSpan w:val="2"/>
          </w:tcPr>
          <w:p w14:paraId="16C74DE9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GetDoctorList2Result/Docs/ Doctor</w:t>
            </w: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14:paraId="77049505" w14:textId="77777777" w:rsidR="00EA0580" w:rsidRPr="005E1F10" w:rsidRDefault="00EA0580" w:rsidP="00EA0580">
            <w:pPr>
              <w:pStyle w:val="afff"/>
              <w:spacing w:after="0"/>
            </w:pPr>
            <w:r w:rsidRPr="005E1F10">
              <w:t>0..*</w:t>
            </w:r>
          </w:p>
        </w:tc>
        <w:tc>
          <w:tcPr>
            <w:tcW w:w="1134" w:type="dxa"/>
          </w:tcPr>
          <w:p w14:paraId="05D5D58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776E826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26" w:type="dxa"/>
          </w:tcPr>
          <w:p w14:paraId="658E6144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E881C15" w14:textId="77777777" w:rsidTr="002073EC">
        <w:tc>
          <w:tcPr>
            <w:tcW w:w="1677" w:type="dxa"/>
          </w:tcPr>
          <w:p w14:paraId="1D17AF79" w14:textId="77777777" w:rsidR="00EA0580" w:rsidRPr="000A2D15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30B37878" w14:textId="77777777" w:rsidR="00EA0580" w:rsidRPr="00EB722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AgeGroup</w:t>
            </w:r>
          </w:p>
        </w:tc>
        <w:tc>
          <w:tcPr>
            <w:tcW w:w="1134" w:type="dxa"/>
          </w:tcPr>
          <w:p w14:paraId="70216051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1..3</w:t>
            </w:r>
          </w:p>
        </w:tc>
        <w:tc>
          <w:tcPr>
            <w:tcW w:w="1134" w:type="dxa"/>
          </w:tcPr>
          <w:p w14:paraId="4B7903A1" w14:textId="77777777" w:rsidR="00EA0580" w:rsidRPr="00B943F1" w:rsidRDefault="00EA0580" w:rsidP="00EA0580">
            <w:pPr>
              <w:pStyle w:val="afff"/>
              <w:spacing w:after="0"/>
            </w:pPr>
            <w:r w:rsidRPr="00B943F1">
              <w:t>String</w:t>
            </w:r>
          </w:p>
        </w:tc>
        <w:tc>
          <w:tcPr>
            <w:tcW w:w="2126" w:type="dxa"/>
          </w:tcPr>
          <w:p w14:paraId="7C8D093B" w14:textId="77777777" w:rsidR="00EA0580" w:rsidRPr="00B943F1" w:rsidRDefault="00EA0580" w:rsidP="00EA0580">
            <w:pPr>
              <w:pStyle w:val="afff"/>
              <w:spacing w:after="0"/>
            </w:pPr>
            <w:r w:rsidRPr="00B943F1"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  <w:tc>
          <w:tcPr>
            <w:tcW w:w="2126" w:type="dxa"/>
          </w:tcPr>
          <w:p w14:paraId="49A82328" w14:textId="77777777" w:rsidR="00EA0580" w:rsidRPr="00B943F1" w:rsidRDefault="00EA0580" w:rsidP="00EA0580">
            <w:pPr>
              <w:pStyle w:val="afff"/>
              <w:spacing w:after="0"/>
            </w:pPr>
            <w:r w:rsidRPr="00B57F8C">
              <w:t xml:space="preserve">Должно соответствовать коду из справочника </w:t>
            </w:r>
            <w:r w:rsidRPr="00B943F1">
              <w:t>OID</w:t>
            </w:r>
            <w:r w:rsidRPr="009F0C13">
              <w:t xml:space="preserve"> </w:t>
            </w:r>
            <w:r w:rsidRPr="00B943F1">
              <w:t>1.2.643.2.69.1.1.1.223</w:t>
            </w:r>
            <w:r w:rsidRPr="00B57F8C">
              <w:t xml:space="preserve"> «</w:t>
            </w:r>
            <w:r>
              <w:t xml:space="preserve">Возрастные категории </w:t>
            </w:r>
            <w:r w:rsidRPr="00B943F1">
              <w:t>граждан».</w:t>
            </w:r>
          </w:p>
          <w:p w14:paraId="52597FC9" w14:textId="77777777" w:rsidR="00EA0580" w:rsidRPr="004D6983" w:rsidRDefault="00EA0580" w:rsidP="00EA0580">
            <w:pPr>
              <w:pStyle w:val="afff"/>
              <w:spacing w:after="0"/>
            </w:pPr>
            <w:r w:rsidRPr="00B943F1">
              <w:t xml:space="preserve">В случае, если передаётся значение </w:t>
            </w:r>
            <w:r>
              <w:t xml:space="preserve">«4» </w:t>
            </w:r>
            <w:r w:rsidRPr="00B943F1">
              <w:t>- другие категории в массиве передавать нельзя</w:t>
            </w:r>
          </w:p>
        </w:tc>
      </w:tr>
      <w:tr w:rsidR="00EA0580" w:rsidRPr="009538A8" w14:paraId="56E26139" w14:textId="77777777" w:rsidTr="002073EC">
        <w:tc>
          <w:tcPr>
            <w:tcW w:w="1677" w:type="dxa"/>
          </w:tcPr>
          <w:p w14:paraId="56AA3834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5B3B1647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Area</w:t>
            </w:r>
          </w:p>
        </w:tc>
        <w:tc>
          <w:tcPr>
            <w:tcW w:w="1134" w:type="dxa"/>
          </w:tcPr>
          <w:p w14:paraId="04D29782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1E0B176B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tring</w:t>
            </w:r>
          </w:p>
        </w:tc>
        <w:tc>
          <w:tcPr>
            <w:tcW w:w="2126" w:type="dxa"/>
          </w:tcPr>
          <w:p w14:paraId="2A8E186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 xml:space="preserve">Полное наименование врачебного </w:t>
            </w:r>
            <w:r w:rsidRPr="004D6983">
              <w:lastRenderedPageBreak/>
              <w:t>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14:paraId="284AC132" w14:textId="77777777" w:rsidR="00EA0580" w:rsidRPr="004D6983" w:rsidRDefault="00EA0580" w:rsidP="00EA0580">
            <w:pPr>
              <w:pStyle w:val="afff"/>
              <w:spacing w:after="0"/>
            </w:pPr>
          </w:p>
        </w:tc>
      </w:tr>
      <w:tr w:rsidR="00EA0580" w:rsidRPr="009538A8" w14:paraId="4F769101" w14:textId="77777777" w:rsidTr="002073EC">
        <w:tc>
          <w:tcPr>
            <w:tcW w:w="1677" w:type="dxa"/>
          </w:tcPr>
          <w:p w14:paraId="45B89B2D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5625F48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AreaType</w:t>
            </w:r>
          </w:p>
        </w:tc>
        <w:tc>
          <w:tcPr>
            <w:tcW w:w="1134" w:type="dxa"/>
          </w:tcPr>
          <w:p w14:paraId="09229718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0F0B221A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tring</w:t>
            </w:r>
          </w:p>
        </w:tc>
        <w:tc>
          <w:tcPr>
            <w:tcW w:w="2126" w:type="dxa"/>
          </w:tcPr>
          <w:p w14:paraId="392803A1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Вид врачебного участка</w:t>
            </w:r>
          </w:p>
        </w:tc>
        <w:tc>
          <w:tcPr>
            <w:tcW w:w="2126" w:type="dxa"/>
          </w:tcPr>
          <w:p w14:paraId="4F201C91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Указывается одно значение из следующих возможных:</w:t>
            </w:r>
          </w:p>
          <w:p w14:paraId="1DF4C1CA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Фельдшерский</w:t>
            </w:r>
          </w:p>
          <w:p w14:paraId="51BB376D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Терапевтический</w:t>
            </w:r>
          </w:p>
          <w:p w14:paraId="164A30A9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Врача общей практики (семейного врача)</w:t>
            </w:r>
          </w:p>
          <w:p w14:paraId="373971A0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Комплексный</w:t>
            </w:r>
          </w:p>
          <w:p w14:paraId="31C8E3BD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Акушерский</w:t>
            </w:r>
          </w:p>
          <w:p w14:paraId="02D5909F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Приписной</w:t>
            </w:r>
          </w:p>
          <w:p w14:paraId="5619D7C3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Педиатрический</w:t>
            </w:r>
          </w:p>
          <w:p w14:paraId="38772FEE" w14:textId="77777777" w:rsidR="00EA0580" w:rsidRPr="004D6983" w:rsidRDefault="00EA0580" w:rsidP="00466614">
            <w:pPr>
              <w:pStyle w:val="afff"/>
              <w:numPr>
                <w:ilvl w:val="0"/>
                <w:numId w:val="31"/>
              </w:numPr>
              <w:spacing w:after="0"/>
              <w:ind w:left="175" w:hanging="142"/>
            </w:pPr>
            <w:r w:rsidRPr="004D6983">
              <w:t>Фтизиатрический</w:t>
            </w:r>
          </w:p>
        </w:tc>
      </w:tr>
      <w:tr w:rsidR="00EA0580" w:rsidRPr="009538A8" w14:paraId="51B69C2E" w14:textId="77777777" w:rsidTr="002073EC">
        <w:tc>
          <w:tcPr>
            <w:tcW w:w="1677" w:type="dxa"/>
          </w:tcPr>
          <w:p w14:paraId="12A5C183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7BFD7283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Comment</w:t>
            </w:r>
          </w:p>
        </w:tc>
        <w:tc>
          <w:tcPr>
            <w:tcW w:w="1134" w:type="dxa"/>
          </w:tcPr>
          <w:p w14:paraId="451F0712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525F2491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tring</w:t>
            </w:r>
          </w:p>
        </w:tc>
        <w:tc>
          <w:tcPr>
            <w:tcW w:w="2126" w:type="dxa"/>
          </w:tcPr>
          <w:p w14:paraId="270A9F27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Комментарий</w:t>
            </w:r>
          </w:p>
        </w:tc>
        <w:tc>
          <w:tcPr>
            <w:tcW w:w="2126" w:type="dxa"/>
          </w:tcPr>
          <w:p w14:paraId="5D8851CA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EA0580" w:rsidRPr="009538A8" w14:paraId="14BA25B5" w14:textId="77777777" w:rsidTr="002073EC">
        <w:tc>
          <w:tcPr>
            <w:tcW w:w="1677" w:type="dxa"/>
          </w:tcPr>
          <w:p w14:paraId="65927CD5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3FCBD557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CountFreeParticipantIE</w:t>
            </w:r>
          </w:p>
        </w:tc>
        <w:tc>
          <w:tcPr>
            <w:tcW w:w="1134" w:type="dxa"/>
          </w:tcPr>
          <w:p w14:paraId="09C43BE8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483AE9D4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Int</w:t>
            </w:r>
          </w:p>
        </w:tc>
        <w:tc>
          <w:tcPr>
            <w:tcW w:w="2126" w:type="dxa"/>
          </w:tcPr>
          <w:p w14:paraId="17294CD9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126" w:type="dxa"/>
          </w:tcPr>
          <w:p w14:paraId="2675EAB7" w14:textId="77777777" w:rsidR="00EA0580" w:rsidRPr="004D6983" w:rsidRDefault="00EA0580" w:rsidP="00EA0580">
            <w:pPr>
              <w:pStyle w:val="afff"/>
              <w:spacing w:after="0"/>
            </w:pPr>
          </w:p>
        </w:tc>
      </w:tr>
      <w:tr w:rsidR="00EA0580" w:rsidRPr="009538A8" w14:paraId="5E3F57A8" w14:textId="77777777" w:rsidTr="002073EC">
        <w:tc>
          <w:tcPr>
            <w:tcW w:w="1677" w:type="dxa"/>
          </w:tcPr>
          <w:p w14:paraId="44453F36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2F96C5C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CountFreeTicket</w:t>
            </w:r>
          </w:p>
        </w:tc>
        <w:tc>
          <w:tcPr>
            <w:tcW w:w="1134" w:type="dxa"/>
          </w:tcPr>
          <w:p w14:paraId="462DF78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6C7DAB2A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Int</w:t>
            </w:r>
          </w:p>
        </w:tc>
        <w:tc>
          <w:tcPr>
            <w:tcW w:w="2126" w:type="dxa"/>
          </w:tcPr>
          <w:p w14:paraId="2C1C6225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Общее количество свободных талонов к врачу</w:t>
            </w:r>
          </w:p>
        </w:tc>
        <w:tc>
          <w:tcPr>
            <w:tcW w:w="2126" w:type="dxa"/>
          </w:tcPr>
          <w:p w14:paraId="57EDF0E5" w14:textId="77777777" w:rsidR="00EA0580" w:rsidRPr="004D6983" w:rsidRDefault="00EA0580" w:rsidP="00EA0580">
            <w:pPr>
              <w:pStyle w:val="afff"/>
              <w:spacing w:after="0"/>
            </w:pPr>
          </w:p>
        </w:tc>
      </w:tr>
      <w:tr w:rsidR="00EA0580" w:rsidRPr="009538A8" w14:paraId="19058B4E" w14:textId="77777777" w:rsidTr="002073EC">
        <w:tc>
          <w:tcPr>
            <w:tcW w:w="1677" w:type="dxa"/>
          </w:tcPr>
          <w:p w14:paraId="3F12B96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4C5F5113" w14:textId="77777777" w:rsidR="00EA0580" w:rsidRPr="001B139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B139A">
              <w:t>FirstName</w:t>
            </w:r>
          </w:p>
        </w:tc>
        <w:tc>
          <w:tcPr>
            <w:tcW w:w="1134" w:type="dxa"/>
          </w:tcPr>
          <w:p w14:paraId="7FB629A1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1..1</w:t>
            </w:r>
          </w:p>
        </w:tc>
        <w:tc>
          <w:tcPr>
            <w:tcW w:w="1134" w:type="dxa"/>
          </w:tcPr>
          <w:p w14:paraId="0A67FCA1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String</w:t>
            </w:r>
          </w:p>
        </w:tc>
        <w:tc>
          <w:tcPr>
            <w:tcW w:w="2126" w:type="dxa"/>
          </w:tcPr>
          <w:p w14:paraId="525358C5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rPr>
                <w:lang w:val="en-US"/>
              </w:rPr>
              <w:t xml:space="preserve">Имя </w:t>
            </w:r>
            <w:r w:rsidRPr="001B139A">
              <w:t>врача</w:t>
            </w:r>
          </w:p>
        </w:tc>
        <w:tc>
          <w:tcPr>
            <w:tcW w:w="2126" w:type="dxa"/>
          </w:tcPr>
          <w:p w14:paraId="628164D1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Имя врача из соответствующего справочника целевой МИС</w:t>
            </w:r>
          </w:p>
        </w:tc>
      </w:tr>
      <w:tr w:rsidR="00EA0580" w:rsidRPr="009538A8" w14:paraId="073F2AA5" w14:textId="77777777" w:rsidTr="002073EC">
        <w:tc>
          <w:tcPr>
            <w:tcW w:w="1677" w:type="dxa"/>
          </w:tcPr>
          <w:p w14:paraId="04BDFFF6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lastRenderedPageBreak/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081144EE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IdDoc</w:t>
            </w:r>
          </w:p>
        </w:tc>
        <w:tc>
          <w:tcPr>
            <w:tcW w:w="1134" w:type="dxa"/>
          </w:tcPr>
          <w:p w14:paraId="198E19A8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1..1</w:t>
            </w:r>
          </w:p>
        </w:tc>
        <w:tc>
          <w:tcPr>
            <w:tcW w:w="1134" w:type="dxa"/>
          </w:tcPr>
          <w:p w14:paraId="7B7B0889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tring</w:t>
            </w:r>
          </w:p>
        </w:tc>
        <w:tc>
          <w:tcPr>
            <w:tcW w:w="2126" w:type="dxa"/>
          </w:tcPr>
          <w:p w14:paraId="3A036D0D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Идентификатор врача в справочнике</w:t>
            </w:r>
          </w:p>
        </w:tc>
        <w:tc>
          <w:tcPr>
            <w:tcW w:w="2126" w:type="dxa"/>
          </w:tcPr>
          <w:p w14:paraId="307B5A2D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Значение идентификатора врача из соответствующего справочника целевой МИС</w:t>
            </w:r>
          </w:p>
        </w:tc>
      </w:tr>
      <w:tr w:rsidR="00EA0580" w:rsidRPr="009538A8" w14:paraId="51419296" w14:textId="77777777" w:rsidTr="002073EC">
        <w:tc>
          <w:tcPr>
            <w:tcW w:w="1677" w:type="dxa"/>
          </w:tcPr>
          <w:p w14:paraId="1D53BB8F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304F1898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LastDate</w:t>
            </w:r>
          </w:p>
        </w:tc>
        <w:tc>
          <w:tcPr>
            <w:tcW w:w="1134" w:type="dxa"/>
          </w:tcPr>
          <w:p w14:paraId="656F492C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79570189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Datetime</w:t>
            </w:r>
          </w:p>
        </w:tc>
        <w:tc>
          <w:tcPr>
            <w:tcW w:w="2126" w:type="dxa"/>
          </w:tcPr>
          <w:p w14:paraId="19E2DBD5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Дата приема по последнему свободному талону к врачу</w:t>
            </w:r>
          </w:p>
        </w:tc>
        <w:tc>
          <w:tcPr>
            <w:tcW w:w="2126" w:type="dxa"/>
          </w:tcPr>
          <w:p w14:paraId="2F1845FC" w14:textId="77777777" w:rsidR="00EA0580" w:rsidRPr="004D6983" w:rsidRDefault="00EA0580" w:rsidP="00EA0580">
            <w:pPr>
              <w:pStyle w:val="afff"/>
              <w:spacing w:after="0"/>
            </w:pPr>
          </w:p>
        </w:tc>
      </w:tr>
      <w:tr w:rsidR="00EA0580" w:rsidRPr="009538A8" w14:paraId="0DEC6E0F" w14:textId="77777777" w:rsidTr="002073EC">
        <w:tc>
          <w:tcPr>
            <w:tcW w:w="1677" w:type="dxa"/>
          </w:tcPr>
          <w:p w14:paraId="5BA16D9D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5AF71A2B" w14:textId="77777777" w:rsidR="00EA0580" w:rsidRPr="001B139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B139A">
              <w:t>LastName</w:t>
            </w:r>
          </w:p>
        </w:tc>
        <w:tc>
          <w:tcPr>
            <w:tcW w:w="1134" w:type="dxa"/>
          </w:tcPr>
          <w:p w14:paraId="54B3C04E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1..1</w:t>
            </w:r>
          </w:p>
        </w:tc>
        <w:tc>
          <w:tcPr>
            <w:tcW w:w="1134" w:type="dxa"/>
          </w:tcPr>
          <w:p w14:paraId="0EE564A1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String</w:t>
            </w:r>
          </w:p>
        </w:tc>
        <w:tc>
          <w:tcPr>
            <w:tcW w:w="2126" w:type="dxa"/>
          </w:tcPr>
          <w:p w14:paraId="1152245F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rPr>
                <w:lang w:val="en-US"/>
              </w:rPr>
              <w:t xml:space="preserve">Фамилия </w:t>
            </w:r>
            <w:r w:rsidRPr="001B139A">
              <w:t>врача</w:t>
            </w:r>
          </w:p>
        </w:tc>
        <w:tc>
          <w:tcPr>
            <w:tcW w:w="2126" w:type="dxa"/>
          </w:tcPr>
          <w:p w14:paraId="174A069D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Фамилия врача из соответствующего справочника целевой МИС</w:t>
            </w:r>
          </w:p>
        </w:tc>
      </w:tr>
      <w:tr w:rsidR="00EA0580" w:rsidRPr="009538A8" w14:paraId="619D2976" w14:textId="77777777" w:rsidTr="002073EC">
        <w:tc>
          <w:tcPr>
            <w:tcW w:w="1677" w:type="dxa"/>
          </w:tcPr>
          <w:p w14:paraId="4246F1B1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36B2EEA4" w14:textId="77777777" w:rsidR="00EA0580" w:rsidRPr="001B139A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1B139A">
              <w:t>MiddleName</w:t>
            </w:r>
          </w:p>
        </w:tc>
        <w:tc>
          <w:tcPr>
            <w:tcW w:w="1134" w:type="dxa"/>
          </w:tcPr>
          <w:p w14:paraId="0979CD2B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0..1</w:t>
            </w:r>
          </w:p>
        </w:tc>
        <w:tc>
          <w:tcPr>
            <w:tcW w:w="1134" w:type="dxa"/>
          </w:tcPr>
          <w:p w14:paraId="20C097F4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String</w:t>
            </w:r>
          </w:p>
        </w:tc>
        <w:tc>
          <w:tcPr>
            <w:tcW w:w="2126" w:type="dxa"/>
          </w:tcPr>
          <w:p w14:paraId="1792415D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rPr>
                <w:lang w:val="en-US"/>
              </w:rPr>
              <w:t xml:space="preserve">Отчество </w:t>
            </w:r>
            <w:r w:rsidRPr="001B139A">
              <w:t>врача</w:t>
            </w:r>
          </w:p>
        </w:tc>
        <w:tc>
          <w:tcPr>
            <w:tcW w:w="2126" w:type="dxa"/>
          </w:tcPr>
          <w:p w14:paraId="60E23877" w14:textId="77777777" w:rsidR="00EA0580" w:rsidRPr="001B139A" w:rsidRDefault="00EA0580" w:rsidP="00EA0580">
            <w:pPr>
              <w:pStyle w:val="afff"/>
              <w:spacing w:after="0"/>
            </w:pPr>
            <w:r w:rsidRPr="001B139A">
              <w:t>Отчество врача из соответствующего справочника целевой МИС</w:t>
            </w:r>
          </w:p>
        </w:tc>
      </w:tr>
      <w:tr w:rsidR="00EA0580" w:rsidRPr="009538A8" w14:paraId="52D8E78A" w14:textId="77777777" w:rsidTr="002073EC">
        <w:tc>
          <w:tcPr>
            <w:tcW w:w="1677" w:type="dxa"/>
          </w:tcPr>
          <w:p w14:paraId="654C73D9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41053FD2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NearestDate</w:t>
            </w:r>
          </w:p>
        </w:tc>
        <w:tc>
          <w:tcPr>
            <w:tcW w:w="1134" w:type="dxa"/>
          </w:tcPr>
          <w:p w14:paraId="016E3C07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0..1</w:t>
            </w:r>
          </w:p>
        </w:tc>
        <w:tc>
          <w:tcPr>
            <w:tcW w:w="1134" w:type="dxa"/>
          </w:tcPr>
          <w:p w14:paraId="7D0178C2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Datetime</w:t>
            </w:r>
          </w:p>
        </w:tc>
        <w:tc>
          <w:tcPr>
            <w:tcW w:w="2126" w:type="dxa"/>
          </w:tcPr>
          <w:p w14:paraId="3C82AEBA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Дата приема по ближайшему свободному талону к врачу</w:t>
            </w:r>
          </w:p>
        </w:tc>
        <w:tc>
          <w:tcPr>
            <w:tcW w:w="2126" w:type="dxa"/>
          </w:tcPr>
          <w:p w14:paraId="7C75EB82" w14:textId="77777777" w:rsidR="00EA0580" w:rsidRPr="004D6983" w:rsidRDefault="00EA0580" w:rsidP="00EA0580">
            <w:pPr>
              <w:pStyle w:val="afff"/>
              <w:spacing w:after="0"/>
            </w:pPr>
          </w:p>
        </w:tc>
      </w:tr>
      <w:tr w:rsidR="00EA0580" w:rsidRPr="009538A8" w14:paraId="2F4F107C" w14:textId="77777777" w:rsidTr="002073EC">
        <w:tc>
          <w:tcPr>
            <w:tcW w:w="1677" w:type="dxa"/>
          </w:tcPr>
          <w:p w14:paraId="6637892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7B9565D8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541034">
              <w:rPr>
                <w:lang w:val="en-US"/>
              </w:rPr>
              <w:t>PositionId</w:t>
            </w:r>
          </w:p>
        </w:tc>
        <w:tc>
          <w:tcPr>
            <w:tcW w:w="1134" w:type="dxa"/>
          </w:tcPr>
          <w:p w14:paraId="2D711704" w14:textId="77777777" w:rsidR="00EA0580" w:rsidRPr="00541034" w:rsidRDefault="00EA0580" w:rsidP="00EA0580">
            <w:pPr>
              <w:pStyle w:val="afff"/>
              <w:spacing w:after="0"/>
            </w:pPr>
            <w:r w:rsidRPr="00541034">
              <w:t>1..1</w:t>
            </w:r>
          </w:p>
        </w:tc>
        <w:tc>
          <w:tcPr>
            <w:tcW w:w="1134" w:type="dxa"/>
          </w:tcPr>
          <w:p w14:paraId="668CBE8E" w14:textId="77777777" w:rsidR="00EA0580" w:rsidRPr="00541034" w:rsidRDefault="00EA0580" w:rsidP="00EA0580">
            <w:pPr>
              <w:pStyle w:val="afff"/>
              <w:spacing w:after="0"/>
            </w:pPr>
            <w:r w:rsidRPr="00541034">
              <w:t>String</w:t>
            </w:r>
          </w:p>
        </w:tc>
        <w:tc>
          <w:tcPr>
            <w:tcW w:w="2126" w:type="dxa"/>
          </w:tcPr>
          <w:p w14:paraId="40774014" w14:textId="77777777" w:rsidR="00EA0580" w:rsidRPr="00541034" w:rsidRDefault="00EA0580" w:rsidP="00EA0580">
            <w:pPr>
              <w:pStyle w:val="afff"/>
              <w:spacing w:after="0"/>
            </w:pPr>
            <w:r w:rsidRPr="00541034"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14:paraId="39E207B9" w14:textId="77777777" w:rsidR="00EA0580" w:rsidRPr="00541034" w:rsidRDefault="00EA0580" w:rsidP="00EA0580">
            <w:pPr>
              <w:pStyle w:val="afff"/>
              <w:spacing w:after="0"/>
            </w:pPr>
            <w:r w:rsidRPr="00541034">
              <w:t>Должно соответствовать коду должности из справочника ФНСИ 1.2.643.5.1.13.13.11.1102 «ФРМР. Должности медицинского персонала», по которому медицинский работник трудоустроен в данном ЛПУ</w:t>
            </w:r>
          </w:p>
        </w:tc>
      </w:tr>
      <w:tr w:rsidR="00EA0580" w:rsidRPr="009538A8" w14:paraId="059E1550" w14:textId="77777777" w:rsidTr="002073EC">
        <w:tc>
          <w:tcPr>
            <w:tcW w:w="1677" w:type="dxa"/>
          </w:tcPr>
          <w:p w14:paraId="07383B71" w14:textId="77777777" w:rsidR="00EA0580" w:rsidRPr="00541034" w:rsidRDefault="00EA0580" w:rsidP="00EA0580">
            <w:pPr>
              <w:pStyle w:val="afff"/>
              <w:spacing w:after="0"/>
              <w:rPr>
                <w:lang w:val="en-US"/>
              </w:rPr>
            </w:pPr>
            <w:r w:rsidRPr="004D6983">
              <w:t>/Doctor</w:t>
            </w:r>
            <w:r>
              <w:rPr>
                <w:lang w:val="en-US"/>
              </w:rPr>
              <w:t>4</w:t>
            </w:r>
          </w:p>
        </w:tc>
        <w:tc>
          <w:tcPr>
            <w:tcW w:w="1437" w:type="dxa"/>
          </w:tcPr>
          <w:p w14:paraId="134D2217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nils</w:t>
            </w:r>
          </w:p>
        </w:tc>
        <w:tc>
          <w:tcPr>
            <w:tcW w:w="1134" w:type="dxa"/>
          </w:tcPr>
          <w:p w14:paraId="11217D23" w14:textId="77777777" w:rsidR="00EA0580" w:rsidRPr="004D6983" w:rsidRDefault="00EA0580" w:rsidP="00EA0580">
            <w:pPr>
              <w:pStyle w:val="afff"/>
              <w:spacing w:after="0"/>
            </w:pPr>
            <w:r>
              <w:t>1</w:t>
            </w:r>
            <w:r w:rsidRPr="004D6983">
              <w:t>..1</w:t>
            </w:r>
          </w:p>
        </w:tc>
        <w:tc>
          <w:tcPr>
            <w:tcW w:w="1134" w:type="dxa"/>
          </w:tcPr>
          <w:p w14:paraId="4CCA64B5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String</w:t>
            </w:r>
          </w:p>
        </w:tc>
        <w:tc>
          <w:tcPr>
            <w:tcW w:w="2126" w:type="dxa"/>
          </w:tcPr>
          <w:p w14:paraId="0B86480D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СНИЛС врача</w:t>
            </w:r>
          </w:p>
        </w:tc>
        <w:tc>
          <w:tcPr>
            <w:tcW w:w="2126" w:type="dxa"/>
          </w:tcPr>
          <w:p w14:paraId="3986DB76" w14:textId="77777777" w:rsidR="00EA0580" w:rsidRPr="004D6983" w:rsidRDefault="00EA0580" w:rsidP="00EA0580">
            <w:pPr>
              <w:pStyle w:val="afff"/>
              <w:spacing w:after="0"/>
            </w:pPr>
            <w:r w:rsidRPr="004D6983">
              <w:t>СНИЛС врача из соответствующего справочника целевой МИС (формат передачи: «XXXXXXXXXXX»)</w:t>
            </w:r>
          </w:p>
        </w:tc>
      </w:tr>
    </w:tbl>
    <w:p w14:paraId="1CA45091" w14:textId="77777777" w:rsidR="00EA0580" w:rsidRPr="00943FDC" w:rsidRDefault="00EA0580" w:rsidP="00EA058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Courier New" w:hAnsi="Courier New" w:cs="Courier New"/>
          <w:color w:val="A65700"/>
          <w:sz w:val="20"/>
          <w:szCs w:val="20"/>
        </w:rPr>
      </w:pPr>
    </w:p>
    <w:p w14:paraId="66B38E7C" w14:textId="77777777" w:rsidR="00EA0580" w:rsidRPr="006607E0" w:rsidRDefault="00EA0580" w:rsidP="00EA0580">
      <w:pPr>
        <w:pStyle w:val="2"/>
        <w:numPr>
          <w:ilvl w:val="1"/>
          <w:numId w:val="15"/>
        </w:numPr>
        <w:tabs>
          <w:tab w:val="clear" w:pos="1531"/>
        </w:tabs>
        <w:ind w:left="1440" w:hanging="360"/>
      </w:pPr>
      <w:bookmarkStart w:id="410" w:name="_Ref530156021"/>
      <w:bookmarkStart w:id="411" w:name="_Toc83129030"/>
      <w:bookmarkStart w:id="412" w:name="_Toc104281578"/>
      <w:r w:rsidRPr="00C1198E">
        <w:lastRenderedPageBreak/>
        <w:t>Получение справочной информации по количеству доступных талонов для записи пациента по направлению (GetAvailableAppointmentsInfo)</w:t>
      </w:r>
      <w:bookmarkEnd w:id="410"/>
      <w:bookmarkEnd w:id="411"/>
      <w:bookmarkEnd w:id="412"/>
    </w:p>
    <w:p w14:paraId="116E13A6" w14:textId="77777777" w:rsidR="00EA0580" w:rsidRDefault="00EA0580" w:rsidP="00EA0580">
      <w:pPr>
        <w:pStyle w:val="affe"/>
        <w:rPr>
          <w:szCs w:val="24"/>
        </w:rPr>
      </w:pPr>
      <w:r>
        <w:t xml:space="preserve">Метод </w:t>
      </w:r>
      <w:r w:rsidRPr="00994952">
        <w:t>«</w:t>
      </w:r>
      <w:r w:rsidRPr="002613FF">
        <w:t xml:space="preserve">Получение справочной информации по количеству доступных талонов для записи пациента по направлению (GetAvailableAppointmentsInfo)» </w:t>
      </w:r>
      <w:r>
        <w:t>используется для</w:t>
      </w:r>
      <w:r w:rsidRPr="002613FF">
        <w:rPr>
          <w:szCs w:val="24"/>
        </w:rPr>
        <w:t xml:space="preserve"> </w:t>
      </w:r>
      <w:r>
        <w:rPr>
          <w:szCs w:val="24"/>
        </w:rPr>
        <w:t xml:space="preserve">получения </w:t>
      </w:r>
      <w:r w:rsidRPr="00647CEA">
        <w:rPr>
          <w:szCs w:val="24"/>
        </w:rPr>
        <w:t xml:space="preserve">от </w:t>
      </w:r>
      <w:r>
        <w:t xml:space="preserve">целевого ЛПУ </w:t>
      </w:r>
      <w:r w:rsidRPr="00647CEA">
        <w:rPr>
          <w:szCs w:val="24"/>
        </w:rPr>
        <w:t>справочной информации по количеству доступных талонов для записи по направлению</w:t>
      </w:r>
      <w:r>
        <w:rPr>
          <w:szCs w:val="24"/>
        </w:rPr>
        <w:t>.</w:t>
      </w:r>
    </w:p>
    <w:p w14:paraId="46F490A9" w14:textId="77777777" w:rsidR="00EA0580" w:rsidRDefault="00EA0580" w:rsidP="00EA0580">
      <w:pPr>
        <w:pStyle w:val="affe"/>
      </w:pPr>
      <w:r w:rsidRPr="00DF5F12">
        <w:t>При получении запроса целевая ЛПУ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</w:t>
      </w:r>
      <w:r>
        <w:t>.</w:t>
      </w:r>
    </w:p>
    <w:p w14:paraId="2F5E7691" w14:textId="77777777" w:rsidR="00EA0580" w:rsidRDefault="00EA0580" w:rsidP="00EA0580">
      <w:pPr>
        <w:pStyle w:val="affe"/>
      </w:pPr>
      <w:r w:rsidRPr="000C6DEF">
        <w:t xml:space="preserve">На </w:t>
      </w:r>
      <w:r>
        <w:fldChar w:fldCharType="begin"/>
      </w:r>
      <w:r>
        <w:instrText xml:space="preserve"> REF _Ref12897065 \h  \* MERGEFORMAT </w:instrText>
      </w:r>
      <w:r>
        <w:fldChar w:fldCharType="separate"/>
      </w:r>
      <w:r>
        <w:t>Рисунке</w:t>
      </w:r>
      <w:r w:rsidRPr="00515C87">
        <w:t xml:space="preserve"> 9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 w:rsidRPr="000C6DEF">
        <w:t>».</w:t>
      </w:r>
    </w:p>
    <w:p w14:paraId="55F763FA" w14:textId="77777777" w:rsidR="00EA0580" w:rsidRPr="00626278" w:rsidRDefault="00EA0580" w:rsidP="00EA0580">
      <w:pPr>
        <w:rPr>
          <w:bCs/>
          <w:iCs/>
        </w:rPr>
      </w:pPr>
      <w:r>
        <w:object w:dxaOrig="10876" w:dyaOrig="5926" w14:anchorId="3EB487DE">
          <v:shape id="_x0000_i1089" type="#_x0000_t75" style="width:468pt;height:255.75pt" o:ole="">
            <v:imagedata r:id="rId133" o:title=""/>
          </v:shape>
          <o:OLEObject Type="Embed" ProgID="Visio.Drawing.15" ShapeID="_x0000_i1089" DrawAspect="Content" ObjectID="_1714894311" r:id="rId134"/>
        </w:object>
      </w:r>
    </w:p>
    <w:p w14:paraId="0EC35CB8" w14:textId="77777777" w:rsidR="00EA0580" w:rsidRPr="000C6DEF" w:rsidRDefault="00EA0580" w:rsidP="00EA0580">
      <w:pPr>
        <w:jc w:val="center"/>
      </w:pPr>
      <w:bookmarkStart w:id="413" w:name="_Ref12897065"/>
      <w:r w:rsidRPr="002B12DC">
        <w:rPr>
          <w:b/>
        </w:rPr>
        <w:t>Рисунок</w:t>
      </w:r>
      <w:r w:rsidRPr="00281082">
        <w:rPr>
          <w:b/>
        </w:rPr>
        <w:t xml:space="preserve"> </w:t>
      </w:r>
      <w:r w:rsidRPr="002B12DC">
        <w:rPr>
          <w:b/>
        </w:rPr>
        <w:fldChar w:fldCharType="begin"/>
      </w:r>
      <w:r w:rsidRPr="00281082">
        <w:rPr>
          <w:b/>
        </w:rPr>
        <w:instrText xml:space="preserve"> </w:instrText>
      </w:r>
      <w:r w:rsidRPr="000C6DEF">
        <w:rPr>
          <w:b/>
        </w:rPr>
        <w:instrText>SEQ</w:instrText>
      </w:r>
      <w:r w:rsidRPr="00281082">
        <w:rPr>
          <w:b/>
        </w:rPr>
        <w:instrText xml:space="preserve"> </w:instrText>
      </w:r>
      <w:r w:rsidRPr="002B12DC">
        <w:rPr>
          <w:b/>
        </w:rPr>
        <w:instrText>Рисунок</w:instrText>
      </w:r>
      <w:r w:rsidRPr="00281082">
        <w:rPr>
          <w:b/>
        </w:rPr>
        <w:instrText xml:space="preserve"> \* </w:instrText>
      </w:r>
      <w:r w:rsidRPr="000C6DEF">
        <w:rPr>
          <w:b/>
        </w:rPr>
        <w:instrText>ARABIC</w:instrText>
      </w:r>
      <w:r w:rsidRPr="00281082">
        <w:rPr>
          <w:b/>
        </w:rPr>
        <w:instrText xml:space="preserve"> </w:instrText>
      </w:r>
      <w:r w:rsidRPr="002B12DC">
        <w:rPr>
          <w:b/>
        </w:rPr>
        <w:fldChar w:fldCharType="separate"/>
      </w:r>
      <w:r>
        <w:rPr>
          <w:b/>
          <w:noProof/>
        </w:rPr>
        <w:t>91</w:t>
      </w:r>
      <w:r w:rsidRPr="002B12DC">
        <w:rPr>
          <w:b/>
        </w:rPr>
        <w:fldChar w:fldCharType="end"/>
      </w:r>
      <w:bookmarkEnd w:id="413"/>
      <w:r w:rsidRPr="00281082">
        <w:rPr>
          <w:b/>
        </w:rPr>
        <w:t xml:space="preserve">. </w:t>
      </w:r>
      <w:r w:rsidRPr="000C6DEF">
        <w:rPr>
          <w:b/>
        </w:rPr>
        <w:t>Схема информационного взаимодействия в рамках метода «</w:t>
      </w:r>
      <w:r w:rsidRPr="00515C87">
        <w:rPr>
          <w:b/>
        </w:rPr>
        <w:fldChar w:fldCharType="begin"/>
      </w:r>
      <w:r w:rsidRPr="00515C87">
        <w:rPr>
          <w:b/>
        </w:rPr>
        <w:instrText xml:space="preserve"> REF _Ref530156021 \h  \* MERGEFORMAT </w:instrText>
      </w:r>
      <w:r w:rsidRPr="00515C87">
        <w:rPr>
          <w:b/>
        </w:rPr>
      </w:r>
      <w:r w:rsidRPr="00515C87">
        <w:rPr>
          <w:b/>
        </w:rPr>
        <w:fldChar w:fldCharType="separate"/>
      </w:r>
      <w:r w:rsidRPr="00515C87">
        <w:rPr>
          <w:b/>
        </w:rPr>
        <w:t>Получение справочной информации по количеству доступных талонов для записи пациента по направлению (GetAvailableAppointmentsInfo)</w:t>
      </w:r>
      <w:r w:rsidRPr="00515C87">
        <w:rPr>
          <w:b/>
        </w:rPr>
        <w:fldChar w:fldCharType="end"/>
      </w:r>
      <w:r w:rsidRPr="000C6DEF">
        <w:rPr>
          <w:b/>
        </w:rPr>
        <w:t>»</w:t>
      </w:r>
    </w:p>
    <w:p w14:paraId="77C8ABB9" w14:textId="77777777" w:rsidR="00EA0580" w:rsidRPr="00993643" w:rsidRDefault="00EA0580" w:rsidP="00EA0580">
      <w:pPr>
        <w:pStyle w:val="affe"/>
      </w:pPr>
      <w:r w:rsidRPr="00993643">
        <w:t>Описание схемы:</w:t>
      </w:r>
    </w:p>
    <w:p w14:paraId="6870D0D7" w14:textId="77777777" w:rsidR="00EA0580" w:rsidRPr="00993643" w:rsidRDefault="00EA0580" w:rsidP="00466614">
      <w:pPr>
        <w:pStyle w:val="affe"/>
        <w:numPr>
          <w:ilvl w:val="0"/>
          <w:numId w:val="65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30150522 \h  \* MERGEFORMAT </w:instrText>
      </w:r>
      <w:r>
        <w:fldChar w:fldCharType="separate"/>
      </w:r>
      <w:r>
        <w:t>Таблице</w:t>
      </w:r>
      <w:r w:rsidRPr="00A41D13">
        <w:t xml:space="preserve"> 60</w:t>
      </w:r>
      <w:r>
        <w:fldChar w:fldCharType="end"/>
      </w:r>
      <w:r w:rsidRPr="00993643">
        <w:t>.</w:t>
      </w:r>
    </w:p>
    <w:p w14:paraId="4B08B307" w14:textId="77777777" w:rsidR="00EA0580" w:rsidRPr="00993643" w:rsidRDefault="00EA0580" w:rsidP="00466614">
      <w:pPr>
        <w:pStyle w:val="affe"/>
        <w:numPr>
          <w:ilvl w:val="0"/>
          <w:numId w:val="65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30150522 \h  \* MERGEFORMAT </w:instrText>
      </w:r>
      <w:r>
        <w:fldChar w:fldCharType="separate"/>
      </w:r>
      <w:r>
        <w:t>Таблице</w:t>
      </w:r>
      <w:r w:rsidRPr="00A41D13">
        <w:t xml:space="preserve"> 60</w:t>
      </w:r>
      <w:r>
        <w:fldChar w:fldCharType="end"/>
      </w:r>
      <w:r w:rsidRPr="00993643">
        <w:t>.</w:t>
      </w:r>
    </w:p>
    <w:p w14:paraId="27C8F51A" w14:textId="77777777" w:rsidR="00EA0580" w:rsidRPr="00993643" w:rsidRDefault="00EA0580" w:rsidP="00466614">
      <w:pPr>
        <w:pStyle w:val="affe"/>
        <w:numPr>
          <w:ilvl w:val="0"/>
          <w:numId w:val="65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30150696 \h  \* MERGEFORMAT </w:instrText>
      </w:r>
      <w:r>
        <w:fldChar w:fldCharType="separate"/>
      </w:r>
      <w:r>
        <w:t>Таблице</w:t>
      </w:r>
      <w:r w:rsidRPr="00A41D13">
        <w:t xml:space="preserve"> 61</w:t>
      </w:r>
      <w:r>
        <w:fldChar w:fldCharType="end"/>
      </w:r>
      <w:r w:rsidRPr="00993643">
        <w:t>.</w:t>
      </w:r>
    </w:p>
    <w:p w14:paraId="636FACF3" w14:textId="77777777" w:rsidR="00EA0580" w:rsidRPr="002613FF" w:rsidRDefault="00EA0580" w:rsidP="00466614">
      <w:pPr>
        <w:pStyle w:val="affe"/>
        <w:numPr>
          <w:ilvl w:val="0"/>
          <w:numId w:val="65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30156021 \h  \* MERGEFORMAT </w:instrText>
      </w:r>
      <w:r>
        <w:fldChar w:fldCharType="separate"/>
      </w:r>
      <w:r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30150696 \h  \* MERGEFORMAT </w:instrText>
      </w:r>
      <w:r>
        <w:fldChar w:fldCharType="separate"/>
      </w:r>
      <w:r>
        <w:t>Таблице</w:t>
      </w:r>
      <w:r w:rsidRPr="00A41D13">
        <w:t xml:space="preserve"> 61</w:t>
      </w:r>
      <w:r>
        <w:fldChar w:fldCharType="end"/>
      </w:r>
      <w:r w:rsidRPr="00993643">
        <w:t>.</w:t>
      </w:r>
    </w:p>
    <w:p w14:paraId="4E4AE38F" w14:textId="77777777" w:rsidR="00EA0580" w:rsidRDefault="00EA0580" w:rsidP="00EA0580">
      <w:pPr>
        <w:pStyle w:val="31"/>
        <w:ind w:left="2160" w:hanging="180"/>
      </w:pPr>
      <w:bookmarkStart w:id="414" w:name="_Toc83129031"/>
      <w:bookmarkStart w:id="415" w:name="_Toc104281579"/>
      <w:r>
        <w:lastRenderedPageBreak/>
        <w:t>Описание параметров</w:t>
      </w:r>
      <w:bookmarkEnd w:id="414"/>
      <w:bookmarkEnd w:id="415"/>
    </w:p>
    <w:p w14:paraId="2A08B367" w14:textId="77777777" w:rsidR="00EA0580" w:rsidRPr="00A72447" w:rsidRDefault="00EA0580" w:rsidP="00EA0580">
      <w:pPr>
        <w:pStyle w:val="affe"/>
      </w:pPr>
      <w:r w:rsidRPr="00A72447">
        <w:t xml:space="preserve">Структура запроса </w:t>
      </w:r>
      <w:r w:rsidRPr="002613FF">
        <w:t>GetAvailableAppointmentsInfo</w:t>
      </w:r>
      <w:r w:rsidRPr="00A72447">
        <w:t xml:space="preserve"> представлена на</w:t>
      </w:r>
      <w:r w:rsidRPr="00C1198E">
        <w:t xml:space="preserve"> </w:t>
      </w:r>
      <w:r>
        <w:fldChar w:fldCharType="begin"/>
      </w:r>
      <w:r>
        <w:instrText xml:space="preserve"> REF _Ref530150420 \h  \* MERGEFORMAT </w:instrText>
      </w:r>
      <w:r>
        <w:fldChar w:fldCharType="separate"/>
      </w:r>
      <w:r>
        <w:t>Рисунке</w:t>
      </w:r>
      <w:r w:rsidRPr="00A41D13">
        <w:t xml:space="preserve"> 92</w:t>
      </w:r>
      <w:r>
        <w:fldChar w:fldCharType="end"/>
      </w:r>
      <w:r w:rsidRPr="00A72447">
        <w:t xml:space="preserve">. </w:t>
      </w:r>
    </w:p>
    <w:p w14:paraId="2AD730B7" w14:textId="77777777" w:rsidR="00EA0580" w:rsidRDefault="00EA0580" w:rsidP="00EA0580">
      <w:pPr>
        <w:pStyle w:val="affe"/>
        <w:keepNext/>
        <w:ind w:firstLine="0"/>
        <w:jc w:val="center"/>
      </w:pPr>
      <w:r>
        <w:rPr>
          <w:noProof/>
        </w:rPr>
        <w:drawing>
          <wp:inline distT="0" distB="0" distL="0" distR="0" wp14:anchorId="5C1AED7C" wp14:editId="101592AE">
            <wp:extent cx="5295900" cy="8284422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479" cy="829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749C19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416" w:name="_Ref530150420"/>
      <w:r w:rsidRPr="007D22FD">
        <w:rPr>
          <w:b/>
          <w:szCs w:val="24"/>
        </w:rPr>
        <w:t xml:space="preserve">Рисунок </w:t>
      </w:r>
      <w:r w:rsidRPr="007D22FD">
        <w:rPr>
          <w:b/>
          <w:szCs w:val="24"/>
        </w:rPr>
        <w:fldChar w:fldCharType="begin"/>
      </w:r>
      <w:r w:rsidRPr="007D22FD">
        <w:rPr>
          <w:b/>
          <w:szCs w:val="24"/>
        </w:rPr>
        <w:instrText xml:space="preserve"> SEQ Рисунок \* ARABIC </w:instrText>
      </w:r>
      <w:r w:rsidRPr="007D22FD">
        <w:rPr>
          <w:b/>
          <w:szCs w:val="24"/>
        </w:rPr>
        <w:fldChar w:fldCharType="separate"/>
      </w:r>
      <w:r>
        <w:rPr>
          <w:b/>
          <w:noProof/>
          <w:szCs w:val="24"/>
        </w:rPr>
        <w:t>92</w:t>
      </w:r>
      <w:r w:rsidRPr="007D22FD">
        <w:rPr>
          <w:b/>
          <w:szCs w:val="24"/>
        </w:rPr>
        <w:fldChar w:fldCharType="end"/>
      </w:r>
      <w:bookmarkEnd w:id="416"/>
      <w:r>
        <w:rPr>
          <w:b/>
          <w:szCs w:val="24"/>
        </w:rPr>
        <w:t>.</w:t>
      </w:r>
      <w:r w:rsidRPr="007D22FD">
        <w:rPr>
          <w:b/>
          <w:szCs w:val="24"/>
        </w:rPr>
        <w:t xml:space="preserve"> Структура запроса метода </w:t>
      </w:r>
      <w:r w:rsidRPr="00C1198E">
        <w:rPr>
          <w:b/>
          <w:szCs w:val="24"/>
        </w:rPr>
        <w:t>GetAvailableAppointmentsInfo</w:t>
      </w:r>
    </w:p>
    <w:p w14:paraId="409526BA" w14:textId="77777777" w:rsidR="00EA0580" w:rsidRPr="00486B06" w:rsidRDefault="00EA0580" w:rsidP="00EA0580">
      <w:pPr>
        <w:pStyle w:val="affe"/>
      </w:pPr>
      <w:r w:rsidRPr="00486B06">
        <w:t xml:space="preserve">В </w:t>
      </w:r>
      <w:r>
        <w:fldChar w:fldCharType="begin"/>
      </w:r>
      <w:r>
        <w:instrText xml:space="preserve"> REF _Ref530150522 \h  \* MERGEFORMAT </w:instrText>
      </w:r>
      <w:r>
        <w:fldChar w:fldCharType="separate"/>
      </w:r>
      <w:r>
        <w:t>Таблице</w:t>
      </w:r>
      <w:r w:rsidRPr="00A41D13">
        <w:t xml:space="preserve"> 60</w:t>
      </w:r>
      <w:r>
        <w:fldChar w:fldCharType="end"/>
      </w:r>
      <w:r>
        <w:t xml:space="preserve"> </w:t>
      </w:r>
      <w:r w:rsidRPr="00486B06">
        <w:t xml:space="preserve">представлено описание параметров запроса метода </w:t>
      </w:r>
      <w:r w:rsidRPr="002613FF">
        <w:t>GetAvailableAppointmentsInfo</w:t>
      </w:r>
      <w:r w:rsidRPr="00486B06">
        <w:t>.</w:t>
      </w:r>
    </w:p>
    <w:p w14:paraId="34FB7787" w14:textId="77777777" w:rsidR="00EA0580" w:rsidRDefault="00EA0580" w:rsidP="00EA0580">
      <w:pPr>
        <w:pStyle w:val="ad"/>
        <w:jc w:val="left"/>
      </w:pPr>
      <w:bookmarkStart w:id="417" w:name="_Ref530150522"/>
      <w:r w:rsidRPr="009834A3">
        <w:lastRenderedPageBreak/>
        <w:t xml:space="preserve">Таблица </w:t>
      </w:r>
      <w:r w:rsidRPr="009834A3">
        <w:fldChar w:fldCharType="begin"/>
      </w:r>
      <w:r w:rsidRPr="009834A3">
        <w:instrText xml:space="preserve"> SEQ Таблица \* ARABIC </w:instrText>
      </w:r>
      <w:r w:rsidRPr="009834A3">
        <w:fldChar w:fldCharType="separate"/>
      </w:r>
      <w:r>
        <w:rPr>
          <w:noProof/>
        </w:rPr>
        <w:t>60</w:t>
      </w:r>
      <w:r w:rsidRPr="009834A3">
        <w:fldChar w:fldCharType="end"/>
      </w:r>
      <w:bookmarkEnd w:id="417"/>
      <w:r w:rsidRPr="009834A3">
        <w:t xml:space="preserve">- Описание параметров запроса метода </w:t>
      </w:r>
      <w:r w:rsidRPr="00C1198E">
        <w:t>GetAvailableAppointmentsInfo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A0580" w:rsidRPr="009538A8" w14:paraId="2DE07C53" w14:textId="77777777" w:rsidTr="002073E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14:paraId="2E25343C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14:paraId="6451B27E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14:paraId="2D397DAA" w14:textId="77777777" w:rsidR="00EA0580" w:rsidRPr="00C43182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14:paraId="1196C03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5F58050B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14:paraId="4EC670C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A0580" w:rsidRPr="009538A8" w14:paraId="0A830419" w14:textId="77777777" w:rsidTr="002073EC">
        <w:tc>
          <w:tcPr>
            <w:tcW w:w="3227" w:type="dxa"/>
            <w:gridSpan w:val="2"/>
          </w:tcPr>
          <w:p w14:paraId="180E3853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rPr>
                <w:b/>
              </w:rPr>
              <w:t>Root</w:t>
            </w:r>
          </w:p>
        </w:tc>
        <w:tc>
          <w:tcPr>
            <w:tcW w:w="1417" w:type="dxa"/>
          </w:tcPr>
          <w:p w14:paraId="74937628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828CA9A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2FF14958" w14:textId="77777777" w:rsidR="00EA0580" w:rsidRPr="009538A8" w:rsidRDefault="00EA0580" w:rsidP="00EA0580">
            <w:pPr>
              <w:pStyle w:val="afff"/>
              <w:spacing w:after="0"/>
              <w:rPr>
                <w:lang w:val="en-US"/>
              </w:rPr>
            </w:pPr>
          </w:p>
        </w:tc>
        <w:tc>
          <w:tcPr>
            <w:tcW w:w="2613" w:type="dxa"/>
          </w:tcPr>
          <w:p w14:paraId="56976ED0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7870E8BF" w14:textId="77777777" w:rsidTr="002073EC">
        <w:tc>
          <w:tcPr>
            <w:tcW w:w="1526" w:type="dxa"/>
          </w:tcPr>
          <w:p w14:paraId="5F40E116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5707F710" w14:textId="77777777" w:rsidR="00EA0580" w:rsidRPr="004F2855" w:rsidRDefault="00EA0580" w:rsidP="00EA0580">
            <w:pPr>
              <w:pStyle w:val="afff"/>
              <w:spacing w:after="0"/>
            </w:pPr>
            <w:r>
              <w:t>i</w:t>
            </w:r>
            <w:r w:rsidRPr="00EB7225">
              <w:t>d</w:t>
            </w:r>
            <w:r w:rsidRPr="004F2855">
              <w:t>Lpu</w:t>
            </w:r>
          </w:p>
        </w:tc>
        <w:tc>
          <w:tcPr>
            <w:tcW w:w="1417" w:type="dxa"/>
          </w:tcPr>
          <w:p w14:paraId="679DF421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1AB9598" w14:textId="77777777" w:rsidR="00EA0580" w:rsidRPr="009538A8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30" w:type="dxa"/>
          </w:tcPr>
          <w:p w14:paraId="1E96A88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613" w:type="dxa"/>
          </w:tcPr>
          <w:p w14:paraId="14CB5739" w14:textId="77777777" w:rsidR="00EA0580" w:rsidRPr="00F47364" w:rsidRDefault="00EA0580" w:rsidP="00EA0580">
            <w:pPr>
              <w:pStyle w:val="afff"/>
              <w:spacing w:after="0"/>
            </w:pPr>
            <w:r>
              <w:t xml:space="preserve">При обращении клиента сервиса к СЗнП необходимо передавать идентификатор МО </w:t>
            </w:r>
            <w:r w:rsidRPr="00F47364">
              <w:t>из справочника с OID 1.2.643.2.69.1.1.1.64</w:t>
            </w:r>
            <w:r>
              <w:t>.</w:t>
            </w:r>
          </w:p>
          <w:p w14:paraId="57DDF0EF" w14:textId="77777777" w:rsidR="00EA0580" w:rsidRPr="009538A8" w:rsidRDefault="00EA0580" w:rsidP="00EA0580">
            <w:pPr>
              <w:pStyle w:val="afff"/>
              <w:spacing w:after="0"/>
            </w:pPr>
            <w:r>
              <w:t>При передаче запроса от СЗнП к поставщику данных (владельцу талонов) значение заменяется на и</w:t>
            </w:r>
            <w:r w:rsidRPr="00D313FE">
              <w:t>дентификатор ЛПУ из справочника «ЛПУ» Интеграционной платформы</w:t>
            </w:r>
          </w:p>
        </w:tc>
      </w:tr>
      <w:tr w:rsidR="00EA0580" w:rsidRPr="009538A8" w14:paraId="3C428099" w14:textId="77777777" w:rsidTr="002073EC">
        <w:tc>
          <w:tcPr>
            <w:tcW w:w="1526" w:type="dxa"/>
          </w:tcPr>
          <w:p w14:paraId="1E9DE51E" w14:textId="77777777" w:rsidR="00EA0580" w:rsidRPr="009538A8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2A6B81F2" w14:textId="77777777" w:rsidR="00EA0580" w:rsidRPr="00EB7225" w:rsidRDefault="00EA0580" w:rsidP="00EA0580">
            <w:pPr>
              <w:pStyle w:val="afff"/>
              <w:spacing w:after="0"/>
            </w:pPr>
            <w:r w:rsidRPr="009538A8">
              <w:t>guid</w:t>
            </w:r>
          </w:p>
        </w:tc>
        <w:tc>
          <w:tcPr>
            <w:tcW w:w="1417" w:type="dxa"/>
          </w:tcPr>
          <w:p w14:paraId="7964F6C7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15C36A4" w14:textId="77777777" w:rsidR="00EA0580" w:rsidRPr="00F60E73" w:rsidRDefault="00EA0580" w:rsidP="00EA0580">
            <w:pPr>
              <w:pStyle w:val="afff"/>
              <w:spacing w:after="0"/>
            </w:pPr>
            <w:r w:rsidRPr="009538A8">
              <w:t>1..1</w:t>
            </w:r>
          </w:p>
        </w:tc>
        <w:tc>
          <w:tcPr>
            <w:tcW w:w="930" w:type="dxa"/>
          </w:tcPr>
          <w:p w14:paraId="39A8FF4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GUID</w:t>
            </w:r>
          </w:p>
        </w:tc>
        <w:tc>
          <w:tcPr>
            <w:tcW w:w="2613" w:type="dxa"/>
          </w:tcPr>
          <w:p w14:paraId="23562E7F" w14:textId="77777777" w:rsidR="00EA0580" w:rsidRDefault="00EA0580" w:rsidP="00EA0580">
            <w:pPr>
              <w:pStyle w:val="afff"/>
              <w:spacing w:after="0"/>
            </w:pPr>
            <w:r w:rsidRPr="009538A8">
              <w:t>Авторизационный токен</w:t>
            </w:r>
          </w:p>
        </w:tc>
      </w:tr>
      <w:tr w:rsidR="00EA0580" w:rsidRPr="009538A8" w14:paraId="6659F213" w14:textId="77777777" w:rsidTr="002073EC">
        <w:tc>
          <w:tcPr>
            <w:tcW w:w="1526" w:type="dxa"/>
          </w:tcPr>
          <w:p w14:paraId="5E4C4BD7" w14:textId="77777777" w:rsidR="00EA0580" w:rsidRDefault="00EA0580" w:rsidP="00EA0580">
            <w:pPr>
              <w:pStyle w:val="afff"/>
              <w:spacing w:after="0"/>
            </w:pPr>
            <w:r>
              <w:t>/</w:t>
            </w:r>
          </w:p>
        </w:tc>
        <w:tc>
          <w:tcPr>
            <w:tcW w:w="1701" w:type="dxa"/>
          </w:tcPr>
          <w:p w14:paraId="3006644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417" w:type="dxa"/>
          </w:tcPr>
          <w:p w14:paraId="0041C439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6117CA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0..</w:t>
            </w:r>
            <w:r>
              <w:t>1</w:t>
            </w:r>
          </w:p>
        </w:tc>
        <w:tc>
          <w:tcPr>
            <w:tcW w:w="930" w:type="dxa"/>
          </w:tcPr>
          <w:p w14:paraId="17E8B4A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613" w:type="dxa"/>
          </w:tcPr>
          <w:p w14:paraId="5566DDD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</w:tr>
      <w:tr w:rsidR="00EA0580" w:rsidRPr="009538A8" w14:paraId="1AA9816C" w14:textId="77777777" w:rsidTr="002073EC">
        <w:tc>
          <w:tcPr>
            <w:tcW w:w="3227" w:type="dxa"/>
            <w:gridSpan w:val="2"/>
          </w:tcPr>
          <w:p w14:paraId="23A8A2BD" w14:textId="77777777" w:rsidR="00EA0580" w:rsidRPr="00DF5F12" w:rsidRDefault="00EA0580" w:rsidP="00EA0580">
            <w:pPr>
              <w:pStyle w:val="afff"/>
              <w:spacing w:after="0"/>
            </w:pPr>
            <w:r w:rsidRPr="00B55C0D">
              <w:rPr>
                <w:b/>
              </w:rPr>
              <w:t>/</w:t>
            </w:r>
            <w:r w:rsidRPr="009538A8">
              <w:rPr>
                <w:b/>
                <w:lang w:val="en-US"/>
              </w:rPr>
              <w:t>pat</w:t>
            </w:r>
            <w:r>
              <w:rPr>
                <w:b/>
                <w:lang w:val="en-US"/>
              </w:rPr>
              <w:t>ient</w:t>
            </w:r>
            <w:r>
              <w:rPr>
                <w:b/>
              </w:rPr>
              <w:t>2</w:t>
            </w:r>
          </w:p>
        </w:tc>
        <w:tc>
          <w:tcPr>
            <w:tcW w:w="1417" w:type="dxa"/>
          </w:tcPr>
          <w:p w14:paraId="1777EC5A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6EB2FB4E" w14:textId="77777777" w:rsidR="00EA0580" w:rsidRPr="002C3EBF" w:rsidRDefault="00EA0580" w:rsidP="00EA0580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930" w:type="dxa"/>
          </w:tcPr>
          <w:p w14:paraId="635FCB88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2613" w:type="dxa"/>
          </w:tcPr>
          <w:p w14:paraId="6D100555" w14:textId="77777777" w:rsidR="00EA0580" w:rsidRPr="002C3EBF" w:rsidRDefault="00EA0580" w:rsidP="00EA0580">
            <w:pPr>
              <w:pStyle w:val="afff"/>
              <w:spacing w:after="0"/>
            </w:pPr>
            <w:r>
              <w:t>Данные пациента</w:t>
            </w:r>
          </w:p>
        </w:tc>
      </w:tr>
      <w:tr w:rsidR="00EA0580" w:rsidRPr="009538A8" w14:paraId="3A43572C" w14:textId="77777777" w:rsidTr="002073EC">
        <w:tc>
          <w:tcPr>
            <w:tcW w:w="1526" w:type="dxa"/>
          </w:tcPr>
          <w:p w14:paraId="73D6C34E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110F7496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AriaNumber</w:t>
            </w:r>
          </w:p>
        </w:tc>
        <w:tc>
          <w:tcPr>
            <w:tcW w:w="1417" w:type="dxa"/>
          </w:tcPr>
          <w:p w14:paraId="18F84BAD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87BF3A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0..</w:t>
            </w:r>
            <w:r>
              <w:t>1</w:t>
            </w:r>
          </w:p>
        </w:tc>
        <w:tc>
          <w:tcPr>
            <w:tcW w:w="930" w:type="dxa"/>
          </w:tcPr>
          <w:p w14:paraId="163E41C8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613" w:type="dxa"/>
          </w:tcPr>
          <w:p w14:paraId="6D6E4469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врачебного участка</w:t>
            </w:r>
          </w:p>
        </w:tc>
      </w:tr>
      <w:tr w:rsidR="00EA0580" w:rsidRPr="009538A8" w14:paraId="5525A5B3" w14:textId="77777777" w:rsidTr="002073EC">
        <w:tc>
          <w:tcPr>
            <w:tcW w:w="1526" w:type="dxa"/>
          </w:tcPr>
          <w:p w14:paraId="44740388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31B85C5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Birthday</w:t>
            </w:r>
          </w:p>
        </w:tc>
        <w:tc>
          <w:tcPr>
            <w:tcW w:w="1417" w:type="dxa"/>
          </w:tcPr>
          <w:p w14:paraId="08BC1B1A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3687A94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4A335A3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datetime</w:t>
            </w:r>
          </w:p>
        </w:tc>
        <w:tc>
          <w:tcPr>
            <w:tcW w:w="2613" w:type="dxa"/>
          </w:tcPr>
          <w:p w14:paraId="2F185FF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Дата рождения</w:t>
            </w:r>
          </w:p>
        </w:tc>
      </w:tr>
      <w:tr w:rsidR="00EA0580" w:rsidRPr="009538A8" w14:paraId="162C812A" w14:textId="77777777" w:rsidTr="002073EC">
        <w:tc>
          <w:tcPr>
            <w:tcW w:w="1526" w:type="dxa"/>
          </w:tcPr>
          <w:p w14:paraId="20529540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1B348E3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CellPhone</w:t>
            </w:r>
          </w:p>
        </w:tc>
        <w:tc>
          <w:tcPr>
            <w:tcW w:w="1417" w:type="dxa"/>
          </w:tcPr>
          <w:p w14:paraId="4A3FD4C1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DD1B99F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41CAC38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1ABB154A" w14:textId="77777777" w:rsidR="00EA0580" w:rsidRPr="00DF6E4D" w:rsidRDefault="00EA0580" w:rsidP="00EA0580">
            <w:pPr>
              <w:pStyle w:val="afff"/>
              <w:spacing w:after="0"/>
            </w:pPr>
            <w:r w:rsidRPr="000A2D15">
              <w:t>Номер мобильного телефона</w:t>
            </w:r>
            <w:r w:rsidRPr="00DF6E4D">
              <w:t xml:space="preserve"> (</w:t>
            </w:r>
            <w:r>
              <w:t>формат передачи: «</w:t>
            </w:r>
            <w:r>
              <w:rPr>
                <w:lang w:val="en-US"/>
              </w:rPr>
              <w:t>XXXXXXXXXX</w:t>
            </w:r>
            <w:r>
              <w:t>»</w:t>
            </w:r>
            <w:r w:rsidRPr="00DF6E4D">
              <w:t xml:space="preserve"> – 10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1D87F094" w14:textId="77777777" w:rsidTr="002073EC">
        <w:tc>
          <w:tcPr>
            <w:tcW w:w="1526" w:type="dxa"/>
          </w:tcPr>
          <w:p w14:paraId="4463F476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49A6224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N</w:t>
            </w:r>
          </w:p>
        </w:tc>
        <w:tc>
          <w:tcPr>
            <w:tcW w:w="1417" w:type="dxa"/>
          </w:tcPr>
          <w:p w14:paraId="057E5F68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C1EC92F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2418F6F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6CC6B12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кумента</w:t>
            </w:r>
          </w:p>
        </w:tc>
      </w:tr>
      <w:tr w:rsidR="00EA0580" w:rsidRPr="009538A8" w14:paraId="7EB76521" w14:textId="77777777" w:rsidTr="002073EC">
        <w:tc>
          <w:tcPr>
            <w:tcW w:w="1526" w:type="dxa"/>
          </w:tcPr>
          <w:p w14:paraId="03252088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425DAED0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Document_S</w:t>
            </w:r>
          </w:p>
        </w:tc>
        <w:tc>
          <w:tcPr>
            <w:tcW w:w="1417" w:type="dxa"/>
          </w:tcPr>
          <w:p w14:paraId="1F083E41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1A49022E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7DE56BE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6568C0C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документа</w:t>
            </w:r>
          </w:p>
        </w:tc>
      </w:tr>
      <w:tr w:rsidR="00EA0580" w:rsidRPr="009538A8" w14:paraId="02829A1B" w14:textId="77777777" w:rsidTr="002073EC">
        <w:tc>
          <w:tcPr>
            <w:tcW w:w="1526" w:type="dxa"/>
          </w:tcPr>
          <w:p w14:paraId="5CAFABF5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5A64B157" w14:textId="77777777" w:rsidR="00EA0580" w:rsidRPr="00EB7225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Gender</w:t>
            </w:r>
          </w:p>
        </w:tc>
        <w:tc>
          <w:tcPr>
            <w:tcW w:w="1417" w:type="dxa"/>
          </w:tcPr>
          <w:p w14:paraId="63F4408D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C5D5B48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1483AEE1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1AD8996D" w14:textId="77777777" w:rsidR="00EA0580" w:rsidRPr="00EB7225" w:rsidRDefault="00EA0580" w:rsidP="00EA0580">
            <w:pPr>
              <w:pStyle w:val="afff"/>
              <w:spacing w:after="0"/>
            </w:pPr>
            <w:r w:rsidRPr="008C6B88">
              <w:t>Пол пациента (в соответствии с Классификатором половой принадлежности, OID 1.2.643.5.1.13.2.1.1.156)</w:t>
            </w:r>
          </w:p>
        </w:tc>
      </w:tr>
      <w:tr w:rsidR="00EA0580" w:rsidRPr="009538A8" w14:paraId="48DBC515" w14:textId="77777777" w:rsidTr="002073EC">
        <w:tc>
          <w:tcPr>
            <w:tcW w:w="1526" w:type="dxa"/>
          </w:tcPr>
          <w:p w14:paraId="675EB76D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37AFC49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HomePhone</w:t>
            </w:r>
          </w:p>
        </w:tc>
        <w:tc>
          <w:tcPr>
            <w:tcW w:w="1417" w:type="dxa"/>
          </w:tcPr>
          <w:p w14:paraId="6D15A63A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296E2F2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218D6310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481E2E1C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домашнего телефона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>
              <w:rPr>
                <w:lang w:val="en-US"/>
              </w:rPr>
              <w:t>XXXXXXX</w:t>
            </w:r>
            <w:r>
              <w:t>»</w:t>
            </w:r>
            <w:r w:rsidRPr="00DF6E4D">
              <w:t xml:space="preserve"> –</w:t>
            </w:r>
            <w:r>
              <w:t xml:space="preserve"> 7</w:t>
            </w:r>
            <w:r w:rsidRPr="00DF6E4D">
              <w:t xml:space="preserve"> </w:t>
            </w:r>
            <w:r>
              <w:t>знаков без разделителей</w:t>
            </w:r>
            <w:r w:rsidRPr="00DF6E4D">
              <w:t>)</w:t>
            </w:r>
          </w:p>
        </w:tc>
      </w:tr>
      <w:tr w:rsidR="00EA0580" w:rsidRPr="009538A8" w14:paraId="26D8B6A7" w14:textId="77777777" w:rsidTr="002073EC">
        <w:tc>
          <w:tcPr>
            <w:tcW w:w="1526" w:type="dxa"/>
          </w:tcPr>
          <w:p w14:paraId="32249976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lastRenderedPageBreak/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41200DB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dPat</w:t>
            </w:r>
          </w:p>
        </w:tc>
        <w:tc>
          <w:tcPr>
            <w:tcW w:w="1417" w:type="dxa"/>
          </w:tcPr>
          <w:p w14:paraId="05BC35FA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06F6647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6CB37CF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3CCD30DF" w14:textId="77777777" w:rsidR="00EA0580" w:rsidRPr="00974C04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Идентификатор</w:t>
            </w:r>
            <w:r w:rsidRPr="00342DD4">
              <w:rPr>
                <w:rFonts w:cs="Verdana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EA0580" w:rsidRPr="009538A8" w14:paraId="3844E956" w14:textId="77777777" w:rsidTr="002073EC">
        <w:tc>
          <w:tcPr>
            <w:tcW w:w="1526" w:type="dxa"/>
          </w:tcPr>
          <w:p w14:paraId="62E3DDC3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5ABF6B6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Name</w:t>
            </w:r>
          </w:p>
        </w:tc>
        <w:tc>
          <w:tcPr>
            <w:tcW w:w="1417" w:type="dxa"/>
          </w:tcPr>
          <w:p w14:paraId="7C8898B9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1F57DB88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088DC0A8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4124B51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Имя</w:t>
            </w:r>
            <w:r>
              <w:t xml:space="preserve"> пациента</w:t>
            </w:r>
          </w:p>
        </w:tc>
      </w:tr>
      <w:tr w:rsidR="00EA0580" w:rsidRPr="009538A8" w14:paraId="047E40AA" w14:textId="77777777" w:rsidTr="002073EC">
        <w:tc>
          <w:tcPr>
            <w:tcW w:w="1526" w:type="dxa"/>
          </w:tcPr>
          <w:p w14:paraId="46B84CE0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276A15E7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N</w:t>
            </w:r>
          </w:p>
        </w:tc>
        <w:tc>
          <w:tcPr>
            <w:tcW w:w="1417" w:type="dxa"/>
          </w:tcPr>
          <w:p w14:paraId="2BD7014E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259E4A0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7DA4BF6A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345037E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Номер полиса ОМС</w:t>
            </w:r>
          </w:p>
        </w:tc>
      </w:tr>
      <w:tr w:rsidR="00EA0580" w:rsidRPr="009538A8" w14:paraId="24898587" w14:textId="77777777" w:rsidTr="002073EC">
        <w:tc>
          <w:tcPr>
            <w:tcW w:w="1526" w:type="dxa"/>
          </w:tcPr>
          <w:p w14:paraId="7A836AC2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1EA38CB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Polis_S</w:t>
            </w:r>
          </w:p>
        </w:tc>
        <w:tc>
          <w:tcPr>
            <w:tcW w:w="1417" w:type="dxa"/>
          </w:tcPr>
          <w:p w14:paraId="035AF6AC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3B5C6F3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7F9E4764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7625D5D7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Серия полиса ОМС</w:t>
            </w:r>
          </w:p>
        </w:tc>
      </w:tr>
      <w:tr w:rsidR="00EA0580" w:rsidRPr="009538A8" w14:paraId="30F38E58" w14:textId="77777777" w:rsidTr="002073EC">
        <w:tc>
          <w:tcPr>
            <w:tcW w:w="1526" w:type="dxa"/>
          </w:tcPr>
          <w:p w14:paraId="4AD45F96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5063EBA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econdName</w:t>
            </w:r>
          </w:p>
        </w:tc>
        <w:tc>
          <w:tcPr>
            <w:tcW w:w="1417" w:type="dxa"/>
          </w:tcPr>
          <w:p w14:paraId="2453A681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82777FC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5D32BF35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7EDE4B16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Отчество</w:t>
            </w:r>
            <w:r>
              <w:t xml:space="preserve"> пациента</w:t>
            </w:r>
          </w:p>
        </w:tc>
      </w:tr>
      <w:tr w:rsidR="00EA0580" w:rsidRPr="009538A8" w14:paraId="6FD275A2" w14:textId="77777777" w:rsidTr="002073EC">
        <w:tc>
          <w:tcPr>
            <w:tcW w:w="1526" w:type="dxa"/>
          </w:tcPr>
          <w:p w14:paraId="0AA8897C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7EAF0068" w14:textId="77777777" w:rsidR="00EA0580" w:rsidRPr="001E31C8" w:rsidRDefault="00EA0580" w:rsidP="00EA0580">
            <w:pPr>
              <w:pStyle w:val="afff"/>
              <w:spacing w:after="0"/>
            </w:pPr>
            <w:r w:rsidRPr="00EB7225">
              <w:t>S</w:t>
            </w:r>
            <w:r w:rsidRPr="001E31C8">
              <w:t>nils</w:t>
            </w:r>
          </w:p>
        </w:tc>
        <w:tc>
          <w:tcPr>
            <w:tcW w:w="1417" w:type="dxa"/>
          </w:tcPr>
          <w:p w14:paraId="1AAF95FC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D19B64B" w14:textId="77777777" w:rsidR="00EA0580" w:rsidRPr="00EB7225" w:rsidRDefault="00EA0580" w:rsidP="00EA0580">
            <w:pPr>
              <w:pStyle w:val="afff"/>
              <w:spacing w:after="0"/>
            </w:pPr>
            <w:r w:rsidRPr="00DA10B6">
              <w:t>0..</w:t>
            </w:r>
            <w:r>
              <w:t>1</w:t>
            </w:r>
          </w:p>
        </w:tc>
        <w:tc>
          <w:tcPr>
            <w:tcW w:w="930" w:type="dxa"/>
          </w:tcPr>
          <w:p w14:paraId="3E733B9B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65C27369" w14:textId="77777777" w:rsidR="00EA0580" w:rsidRPr="00EB7225" w:rsidRDefault="00EA0580" w:rsidP="00EA0580">
            <w:pPr>
              <w:pStyle w:val="afff"/>
              <w:spacing w:after="0"/>
            </w:pPr>
            <w:r>
              <w:t xml:space="preserve">СНИЛС пациента </w:t>
            </w:r>
            <w:r w:rsidRPr="00DF6E4D">
              <w:t>(</w:t>
            </w:r>
            <w:r>
              <w:t>формат передачи: «</w:t>
            </w:r>
            <w:r w:rsidRPr="001E31C8">
              <w:t>XXX</w:t>
            </w:r>
            <w:r w:rsidRPr="00B57E05">
              <w:t>-</w:t>
            </w:r>
            <w:r w:rsidRPr="001E31C8">
              <w:t>XXX</w:t>
            </w:r>
            <w:r w:rsidRPr="00B57E05">
              <w:t>-</w:t>
            </w:r>
            <w:r w:rsidRPr="001E31C8">
              <w:t>XXX</w:t>
            </w:r>
            <w:r w:rsidRPr="00B57E05">
              <w:t xml:space="preserve"> </w:t>
            </w:r>
            <w:r w:rsidRPr="001E31C8"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9538A8" w14:paraId="145C3843" w14:textId="77777777" w:rsidTr="002073EC">
        <w:tc>
          <w:tcPr>
            <w:tcW w:w="1526" w:type="dxa"/>
          </w:tcPr>
          <w:p w14:paraId="77F7B6AB" w14:textId="77777777" w:rsidR="00EA0580" w:rsidRPr="00DF5F12" w:rsidRDefault="00EA0580" w:rsidP="00EA0580">
            <w:pPr>
              <w:pStyle w:val="afff"/>
              <w:spacing w:after="0"/>
            </w:pPr>
            <w:r w:rsidRPr="000A2D15">
              <w:t>/</w:t>
            </w:r>
            <w:r w:rsidRPr="000A2D15">
              <w:rPr>
                <w:lang w:val="en-US"/>
              </w:rPr>
              <w:t>pat</w:t>
            </w:r>
            <w:r>
              <w:rPr>
                <w:lang w:val="en-US"/>
              </w:rPr>
              <w:t>ient</w:t>
            </w:r>
            <w:r>
              <w:t>2</w:t>
            </w:r>
          </w:p>
        </w:tc>
        <w:tc>
          <w:tcPr>
            <w:tcW w:w="1701" w:type="dxa"/>
          </w:tcPr>
          <w:p w14:paraId="7527B0D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urname</w:t>
            </w:r>
          </w:p>
        </w:tc>
        <w:tc>
          <w:tcPr>
            <w:tcW w:w="1417" w:type="dxa"/>
          </w:tcPr>
          <w:p w14:paraId="0EB7DF2E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EF9AEAB" w14:textId="77777777" w:rsidR="00EA0580" w:rsidRPr="00EB7225" w:rsidRDefault="00EA0580" w:rsidP="00EA0580">
            <w:pPr>
              <w:pStyle w:val="afff"/>
              <w:spacing w:after="0"/>
            </w:pPr>
            <w:r>
              <w:t>0</w:t>
            </w:r>
            <w:r w:rsidRPr="00DA10B6">
              <w:t>..</w:t>
            </w:r>
            <w:r>
              <w:t>1</w:t>
            </w:r>
          </w:p>
        </w:tc>
        <w:tc>
          <w:tcPr>
            <w:tcW w:w="930" w:type="dxa"/>
          </w:tcPr>
          <w:p w14:paraId="0BAEB07D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47B56122" w14:textId="77777777" w:rsidR="00EA0580" w:rsidRPr="00EB7225" w:rsidRDefault="00EA0580" w:rsidP="00EA0580">
            <w:pPr>
              <w:pStyle w:val="afff"/>
              <w:spacing w:after="0"/>
            </w:pPr>
            <w:r w:rsidRPr="000A2D15">
              <w:t>Фамилия</w:t>
            </w:r>
            <w:r>
              <w:t xml:space="preserve"> пациента</w:t>
            </w:r>
          </w:p>
        </w:tc>
      </w:tr>
      <w:tr w:rsidR="00EA0580" w:rsidRPr="009538A8" w14:paraId="4C6F5239" w14:textId="77777777" w:rsidTr="002073EC">
        <w:tc>
          <w:tcPr>
            <w:tcW w:w="3227" w:type="dxa"/>
            <w:gridSpan w:val="2"/>
          </w:tcPr>
          <w:p w14:paraId="30E70CD3" w14:textId="77777777" w:rsidR="00EA0580" w:rsidRPr="002C3EBF" w:rsidRDefault="00EA0580" w:rsidP="00EA0580">
            <w:pPr>
              <w:pStyle w:val="afff"/>
              <w:spacing w:after="0"/>
            </w:pPr>
            <w:r w:rsidRPr="00B55C0D">
              <w:rPr>
                <w:b/>
              </w:rPr>
              <w:t>/</w:t>
            </w:r>
            <w:r>
              <w:rPr>
                <w:b/>
                <w:lang w:val="en-US"/>
              </w:rPr>
              <w:t>info</w:t>
            </w:r>
          </w:p>
        </w:tc>
        <w:tc>
          <w:tcPr>
            <w:tcW w:w="1417" w:type="dxa"/>
          </w:tcPr>
          <w:p w14:paraId="2AE3D41E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14D5819" w14:textId="77777777" w:rsidR="00EA0580" w:rsidRPr="002C3EBF" w:rsidRDefault="00EA0580" w:rsidP="00EA0580">
            <w:pPr>
              <w:pStyle w:val="afff"/>
              <w:spacing w:after="0"/>
            </w:pPr>
            <w:r>
              <w:t>0..1</w:t>
            </w:r>
          </w:p>
        </w:tc>
        <w:tc>
          <w:tcPr>
            <w:tcW w:w="930" w:type="dxa"/>
          </w:tcPr>
          <w:p w14:paraId="0F39585A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2613" w:type="dxa"/>
          </w:tcPr>
          <w:p w14:paraId="25FF410D" w14:textId="77777777" w:rsidR="00EA0580" w:rsidRPr="004F2855" w:rsidRDefault="00EA0580" w:rsidP="00EA0580">
            <w:pPr>
              <w:pStyle w:val="afff"/>
              <w:spacing w:after="0"/>
            </w:pPr>
            <w:r>
              <w:t>Данные направления</w:t>
            </w:r>
          </w:p>
        </w:tc>
      </w:tr>
      <w:tr w:rsidR="00EA0580" w:rsidRPr="009538A8" w14:paraId="6A93CE66" w14:textId="77777777" w:rsidTr="002073EC">
        <w:tc>
          <w:tcPr>
            <w:tcW w:w="1526" w:type="dxa"/>
          </w:tcPr>
          <w:p w14:paraId="65B22344" w14:textId="77777777" w:rsidR="00EA0580" w:rsidRPr="00180F28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7DFFE607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MkbCode</w:t>
            </w:r>
          </w:p>
        </w:tc>
        <w:tc>
          <w:tcPr>
            <w:tcW w:w="1417" w:type="dxa"/>
          </w:tcPr>
          <w:p w14:paraId="5D28A42F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B2F92D6" w14:textId="77777777" w:rsidR="00EA0580" w:rsidRPr="004E4CC7" w:rsidRDefault="00EA0580" w:rsidP="00EA0580">
            <w:pPr>
              <w:pStyle w:val="afff"/>
              <w:spacing w:after="0"/>
            </w:pPr>
            <w:r w:rsidRPr="004E4CC7">
              <w:t>0..1</w:t>
            </w:r>
          </w:p>
        </w:tc>
        <w:tc>
          <w:tcPr>
            <w:tcW w:w="930" w:type="dxa"/>
          </w:tcPr>
          <w:p w14:paraId="6B210DEE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6E205CC4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Код заболевания. Значение в соответствии с МКБ-10. OID справочника: 1.2.643.2.69.1.1.1.2</w:t>
            </w:r>
          </w:p>
        </w:tc>
      </w:tr>
      <w:tr w:rsidR="00EA0580" w:rsidRPr="009538A8" w14:paraId="455CBA04" w14:textId="77777777" w:rsidTr="002073EC">
        <w:tc>
          <w:tcPr>
            <w:tcW w:w="1526" w:type="dxa"/>
          </w:tcPr>
          <w:p w14:paraId="4362215B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26A67507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Priority</w:t>
            </w:r>
          </w:p>
        </w:tc>
        <w:tc>
          <w:tcPr>
            <w:tcW w:w="1417" w:type="dxa"/>
          </w:tcPr>
          <w:p w14:paraId="5AE466A2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7422D92" w14:textId="77777777" w:rsidR="00EA0580" w:rsidRDefault="00EA0580" w:rsidP="00EA0580">
            <w:pPr>
              <w:pStyle w:val="afff"/>
              <w:spacing w:after="0"/>
            </w:pPr>
            <w:r w:rsidRPr="001E31C8">
              <w:t>0..1</w:t>
            </w:r>
          </w:p>
        </w:tc>
        <w:tc>
          <w:tcPr>
            <w:tcW w:w="930" w:type="dxa"/>
          </w:tcPr>
          <w:p w14:paraId="10DAEFEA" w14:textId="77777777" w:rsidR="00EA0580" w:rsidRPr="000A2D15" w:rsidRDefault="00EA0580" w:rsidP="00EA0580">
            <w:pPr>
              <w:pStyle w:val="afff"/>
              <w:spacing w:after="0"/>
            </w:pPr>
            <w:r w:rsidRPr="001E31C8">
              <w:t>String</w:t>
            </w:r>
          </w:p>
        </w:tc>
        <w:tc>
          <w:tcPr>
            <w:tcW w:w="2613" w:type="dxa"/>
          </w:tcPr>
          <w:p w14:paraId="3A32AE7D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Комментарий о приоритете и состоянии пациента</w:t>
            </w:r>
          </w:p>
        </w:tc>
      </w:tr>
      <w:tr w:rsidR="00EA0580" w:rsidRPr="009538A8" w14:paraId="1D303D58" w14:textId="77777777" w:rsidTr="002073EC">
        <w:tc>
          <w:tcPr>
            <w:tcW w:w="1526" w:type="dxa"/>
          </w:tcPr>
          <w:p w14:paraId="115905AC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1F3B3F46" w14:textId="77777777" w:rsidR="00EA0580" w:rsidRPr="004E4CC7" w:rsidRDefault="00EA0580" w:rsidP="00EA0580">
            <w:pPr>
              <w:pStyle w:val="afff"/>
              <w:spacing w:after="0"/>
            </w:pPr>
            <w:r w:rsidRPr="004E4CC7">
              <w:t>PrivilegeType</w:t>
            </w:r>
          </w:p>
        </w:tc>
        <w:tc>
          <w:tcPr>
            <w:tcW w:w="1417" w:type="dxa"/>
          </w:tcPr>
          <w:p w14:paraId="3EF72537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2A5B7F15" w14:textId="77777777" w:rsidR="00EA0580" w:rsidRPr="001E31C8" w:rsidRDefault="00EA0580" w:rsidP="00EA0580">
            <w:pPr>
              <w:pStyle w:val="afff"/>
              <w:spacing w:after="0"/>
            </w:pPr>
            <w:r w:rsidRPr="001E31C8">
              <w:t>0..1</w:t>
            </w:r>
          </w:p>
        </w:tc>
        <w:tc>
          <w:tcPr>
            <w:tcW w:w="930" w:type="dxa"/>
          </w:tcPr>
          <w:p w14:paraId="132702C7" w14:textId="77777777" w:rsidR="00EA0580" w:rsidRPr="001E31C8" w:rsidRDefault="00EA0580" w:rsidP="00EA0580">
            <w:pPr>
              <w:pStyle w:val="afff"/>
              <w:spacing w:after="0"/>
            </w:pPr>
            <w:r w:rsidRPr="001E31C8">
              <w:t>String</w:t>
            </w:r>
          </w:p>
        </w:tc>
        <w:tc>
          <w:tcPr>
            <w:tcW w:w="2613" w:type="dxa"/>
          </w:tcPr>
          <w:p w14:paraId="5AA23DF8" w14:textId="77777777" w:rsidR="00EA0580" w:rsidRPr="004E4CC7" w:rsidRDefault="00EA0580" w:rsidP="00EA0580">
            <w:pPr>
              <w:pStyle w:val="afff"/>
              <w:spacing w:after="0"/>
            </w:pPr>
            <w:r w:rsidRPr="004E4CC7">
              <w:t>Код льготы</w:t>
            </w:r>
            <w:r w:rsidRPr="001E31C8">
              <w:t xml:space="preserve"> пациента</w:t>
            </w:r>
            <w:r w:rsidRPr="004E4CC7">
              <w:t>. OID справочника: 1.2.643.2.69.1.1.1.7</w:t>
            </w:r>
          </w:p>
        </w:tc>
      </w:tr>
      <w:tr w:rsidR="00EA0580" w:rsidRPr="009538A8" w14:paraId="11AD6C1F" w14:textId="77777777" w:rsidTr="002073EC">
        <w:tc>
          <w:tcPr>
            <w:tcW w:w="1526" w:type="dxa"/>
          </w:tcPr>
          <w:p w14:paraId="5EAE222C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5961DD95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ProfileMedService</w:t>
            </w:r>
          </w:p>
        </w:tc>
        <w:tc>
          <w:tcPr>
            <w:tcW w:w="1417" w:type="dxa"/>
          </w:tcPr>
          <w:p w14:paraId="1A7E70AD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FB564A0" w14:textId="77777777" w:rsidR="00EA0580" w:rsidRPr="001E31C8" w:rsidRDefault="00EA0580" w:rsidP="00EA0580">
            <w:pPr>
              <w:pStyle w:val="afff"/>
              <w:spacing w:after="0"/>
            </w:pPr>
            <w:r w:rsidRPr="001E31C8">
              <w:t>1..1</w:t>
            </w:r>
          </w:p>
        </w:tc>
        <w:tc>
          <w:tcPr>
            <w:tcW w:w="930" w:type="dxa"/>
          </w:tcPr>
          <w:p w14:paraId="6CE24EC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40F4FD7D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Идентификатор составного профиля помощи. OID справочника: 1.2.643.2.69.1.1.1.56</w:t>
            </w:r>
          </w:p>
        </w:tc>
      </w:tr>
      <w:tr w:rsidR="00EA0580" w:rsidRPr="009538A8" w14:paraId="61885AFB" w14:textId="77777777" w:rsidTr="002073EC">
        <w:tc>
          <w:tcPr>
            <w:tcW w:w="1526" w:type="dxa"/>
          </w:tcPr>
          <w:p w14:paraId="45198E38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0071D396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Reason</w:t>
            </w:r>
          </w:p>
        </w:tc>
        <w:tc>
          <w:tcPr>
            <w:tcW w:w="1417" w:type="dxa"/>
          </w:tcPr>
          <w:p w14:paraId="29CEE1C8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00B889A8" w14:textId="77777777" w:rsidR="00EA0580" w:rsidRDefault="00EA0580" w:rsidP="00EA0580">
            <w:pPr>
              <w:pStyle w:val="afff"/>
              <w:spacing w:after="0"/>
            </w:pPr>
            <w:r w:rsidRPr="001E31C8">
              <w:t>0..1</w:t>
            </w:r>
          </w:p>
        </w:tc>
        <w:tc>
          <w:tcPr>
            <w:tcW w:w="930" w:type="dxa"/>
          </w:tcPr>
          <w:p w14:paraId="4285A266" w14:textId="77777777" w:rsidR="00EA0580" w:rsidRPr="000A2D15" w:rsidRDefault="00EA0580" w:rsidP="00EA0580">
            <w:pPr>
              <w:pStyle w:val="afff"/>
              <w:spacing w:after="0"/>
            </w:pPr>
            <w:r w:rsidRPr="001E31C8">
              <w:t>String</w:t>
            </w:r>
          </w:p>
        </w:tc>
        <w:tc>
          <w:tcPr>
            <w:tcW w:w="2613" w:type="dxa"/>
          </w:tcPr>
          <w:p w14:paraId="1BB3F345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Основание направления, цель направления</w:t>
            </w:r>
            <w:r>
              <w:t xml:space="preserve"> пациента</w:t>
            </w:r>
          </w:p>
        </w:tc>
      </w:tr>
      <w:tr w:rsidR="00EA0580" w:rsidRPr="009538A8" w14:paraId="657FDF1E" w14:textId="77777777" w:rsidTr="002073EC">
        <w:tc>
          <w:tcPr>
            <w:tcW w:w="1526" w:type="dxa"/>
          </w:tcPr>
          <w:p w14:paraId="471742DF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626D503B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SourceLPU</w:t>
            </w:r>
          </w:p>
        </w:tc>
        <w:tc>
          <w:tcPr>
            <w:tcW w:w="1417" w:type="dxa"/>
          </w:tcPr>
          <w:p w14:paraId="16ABE4DE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5B77CEAC" w14:textId="77777777" w:rsidR="00EA0580" w:rsidRPr="001E31C8" w:rsidRDefault="00EA0580" w:rsidP="00EA0580">
            <w:pPr>
              <w:pStyle w:val="afff"/>
              <w:spacing w:after="0"/>
            </w:pPr>
            <w:r w:rsidRPr="001E31C8">
              <w:t>1..1</w:t>
            </w:r>
          </w:p>
        </w:tc>
        <w:tc>
          <w:tcPr>
            <w:tcW w:w="930" w:type="dxa"/>
          </w:tcPr>
          <w:p w14:paraId="1E4074E7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29D18248" w14:textId="77777777" w:rsidR="00EA0580" w:rsidRPr="000A2D15" w:rsidRDefault="00EA0580" w:rsidP="00EA0580">
            <w:pPr>
              <w:pStyle w:val="afff"/>
              <w:spacing w:after="0"/>
            </w:pPr>
            <w:r>
              <w:t>Идентификатор</w:t>
            </w:r>
            <w:r w:rsidRPr="004E4CC7">
              <w:t xml:space="preserve"> МО</w:t>
            </w:r>
            <w:r>
              <w:t>, направляющей пациента</w:t>
            </w:r>
            <w:r w:rsidRPr="004E4CC7">
              <w:t>. OID справочника: 1.2.643.2.69.1.1.1.64</w:t>
            </w:r>
          </w:p>
        </w:tc>
      </w:tr>
      <w:tr w:rsidR="00EA0580" w:rsidRPr="009538A8" w14:paraId="47753F2F" w14:textId="77777777" w:rsidTr="002073EC">
        <w:tc>
          <w:tcPr>
            <w:tcW w:w="1526" w:type="dxa"/>
          </w:tcPr>
          <w:p w14:paraId="759F6F5E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00805174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SurveyOrgan</w:t>
            </w:r>
          </w:p>
        </w:tc>
        <w:tc>
          <w:tcPr>
            <w:tcW w:w="1417" w:type="dxa"/>
          </w:tcPr>
          <w:p w14:paraId="55C17C9F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7AD6C36A" w14:textId="77777777" w:rsidR="00EA0580" w:rsidRDefault="00EA0580" w:rsidP="00EA0580">
            <w:pPr>
              <w:pStyle w:val="afff"/>
              <w:spacing w:after="0"/>
            </w:pPr>
            <w:r w:rsidRPr="004E4CC7">
              <w:t>0..1</w:t>
            </w:r>
          </w:p>
        </w:tc>
        <w:tc>
          <w:tcPr>
            <w:tcW w:w="930" w:type="dxa"/>
          </w:tcPr>
          <w:p w14:paraId="1C13B524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3B18F4D4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Идентификатор области исследования. OID справочника: 1.2.643.2.69.1.1.1.58</w:t>
            </w:r>
          </w:p>
        </w:tc>
      </w:tr>
      <w:tr w:rsidR="00EA0580" w:rsidRPr="009538A8" w14:paraId="08B02524" w14:textId="77777777" w:rsidTr="002073EC">
        <w:tc>
          <w:tcPr>
            <w:tcW w:w="1526" w:type="dxa"/>
          </w:tcPr>
          <w:p w14:paraId="7805C390" w14:textId="77777777" w:rsidR="00EA0580" w:rsidRPr="002C3EBF" w:rsidRDefault="00EA0580" w:rsidP="00EA0580">
            <w:pPr>
              <w:pStyle w:val="afff"/>
              <w:spacing w:after="0"/>
            </w:pPr>
            <w:r w:rsidRPr="00180F28">
              <w:t>/</w:t>
            </w:r>
            <w:r w:rsidRPr="00180F28">
              <w:rPr>
                <w:lang w:val="en-US"/>
              </w:rPr>
              <w:t>info</w:t>
            </w:r>
          </w:p>
        </w:tc>
        <w:tc>
          <w:tcPr>
            <w:tcW w:w="1701" w:type="dxa"/>
          </w:tcPr>
          <w:p w14:paraId="102C752F" w14:textId="77777777" w:rsidR="00EA0580" w:rsidRPr="00EB7225" w:rsidRDefault="00EA0580" w:rsidP="00EA0580">
            <w:pPr>
              <w:pStyle w:val="afff"/>
              <w:spacing w:after="0"/>
            </w:pPr>
            <w:r w:rsidRPr="004E4CC7">
              <w:t>SurveyType</w:t>
            </w:r>
          </w:p>
        </w:tc>
        <w:tc>
          <w:tcPr>
            <w:tcW w:w="1417" w:type="dxa"/>
          </w:tcPr>
          <w:p w14:paraId="149847F2" w14:textId="77777777" w:rsidR="00EA0580" w:rsidRPr="002C3EBF" w:rsidRDefault="00EA0580" w:rsidP="00EA0580">
            <w:pPr>
              <w:pStyle w:val="afff"/>
              <w:spacing w:after="0"/>
            </w:pPr>
          </w:p>
        </w:tc>
        <w:tc>
          <w:tcPr>
            <w:tcW w:w="1276" w:type="dxa"/>
          </w:tcPr>
          <w:p w14:paraId="310CC769" w14:textId="77777777" w:rsidR="00EA0580" w:rsidRDefault="00EA0580" w:rsidP="00EA0580">
            <w:pPr>
              <w:pStyle w:val="afff"/>
              <w:spacing w:after="0"/>
            </w:pPr>
            <w:r w:rsidRPr="004E4CC7">
              <w:t>0..1</w:t>
            </w:r>
          </w:p>
        </w:tc>
        <w:tc>
          <w:tcPr>
            <w:tcW w:w="930" w:type="dxa"/>
          </w:tcPr>
          <w:p w14:paraId="524ADF56" w14:textId="77777777" w:rsidR="00EA0580" w:rsidRPr="000A2D15" w:rsidRDefault="00EA0580" w:rsidP="00EA0580">
            <w:pPr>
              <w:pStyle w:val="afff"/>
              <w:spacing w:after="0"/>
            </w:pPr>
            <w:r w:rsidRPr="000A2D15">
              <w:t>String</w:t>
            </w:r>
          </w:p>
        </w:tc>
        <w:tc>
          <w:tcPr>
            <w:tcW w:w="2613" w:type="dxa"/>
          </w:tcPr>
          <w:p w14:paraId="1D66B811" w14:textId="77777777" w:rsidR="00EA0580" w:rsidRPr="000A2D15" w:rsidRDefault="00EA0580" w:rsidP="00EA0580">
            <w:pPr>
              <w:pStyle w:val="afff"/>
              <w:spacing w:after="0"/>
            </w:pPr>
            <w:r w:rsidRPr="004E4CC7">
              <w:t>Идентификатор вида исследования. OID справочника: 1.2.643.2.69.1.1.1.57</w:t>
            </w:r>
          </w:p>
        </w:tc>
      </w:tr>
    </w:tbl>
    <w:p w14:paraId="688D9C0F" w14:textId="77777777" w:rsidR="00EA0580" w:rsidRDefault="00EA0580" w:rsidP="00EA0580">
      <w:pPr>
        <w:pStyle w:val="31"/>
        <w:ind w:left="2160" w:hanging="180"/>
      </w:pPr>
      <w:bookmarkStart w:id="418" w:name="_Toc83129032"/>
      <w:bookmarkStart w:id="419" w:name="_Toc104281580"/>
      <w:r>
        <w:t>Описание выходных данных</w:t>
      </w:r>
      <w:bookmarkEnd w:id="418"/>
      <w:bookmarkEnd w:id="419"/>
    </w:p>
    <w:p w14:paraId="1BA8DE51" w14:textId="77777777" w:rsidR="00EA0580" w:rsidRDefault="00EA0580" w:rsidP="00EA0580">
      <w:pPr>
        <w:pStyle w:val="affe"/>
      </w:pPr>
      <w:r>
        <w:lastRenderedPageBreak/>
        <w:t xml:space="preserve">Структура ответа </w:t>
      </w:r>
      <w:r w:rsidRPr="002613FF">
        <w:t>GetAvailableAppointmentsInfo</w:t>
      </w:r>
      <w:r>
        <w:t xml:space="preserve"> представлена </w:t>
      </w:r>
      <w:r w:rsidRPr="0066667E">
        <w:t>на</w:t>
      </w:r>
      <w:r>
        <w:t xml:space="preserve"> </w:t>
      </w:r>
      <w:r>
        <w:fldChar w:fldCharType="begin"/>
      </w:r>
      <w:r>
        <w:instrText xml:space="preserve"> REF _Ref530150711 \h  \* MERGEFORMAT </w:instrText>
      </w:r>
      <w:r>
        <w:fldChar w:fldCharType="separate"/>
      </w:r>
      <w:r>
        <w:t>Рисунке</w:t>
      </w:r>
      <w:r w:rsidRPr="00A41D13">
        <w:t xml:space="preserve"> 93</w:t>
      </w:r>
      <w:r>
        <w:fldChar w:fldCharType="end"/>
      </w:r>
      <w:r>
        <w:t>.</w:t>
      </w:r>
    </w:p>
    <w:p w14:paraId="38658E5C" w14:textId="77777777" w:rsidR="00EA0580" w:rsidRDefault="00EA0580" w:rsidP="00EA0580">
      <w:pPr>
        <w:jc w:val="center"/>
      </w:pPr>
      <w:r>
        <w:rPr>
          <w:noProof/>
        </w:rPr>
        <w:drawing>
          <wp:inline distT="0" distB="0" distL="0" distR="0" wp14:anchorId="26A8CE84" wp14:editId="3507655C">
            <wp:extent cx="5924550" cy="3228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33D75" w14:textId="77777777" w:rsidR="00EA0580" w:rsidRDefault="00EA0580" w:rsidP="00EA0580">
      <w:pPr>
        <w:pStyle w:val="affe"/>
        <w:jc w:val="center"/>
        <w:rPr>
          <w:b/>
          <w:szCs w:val="24"/>
        </w:rPr>
      </w:pPr>
      <w:bookmarkStart w:id="420" w:name="_Ref530150711"/>
      <w:r w:rsidRPr="00FE0709">
        <w:rPr>
          <w:b/>
          <w:szCs w:val="24"/>
        </w:rPr>
        <w:t xml:space="preserve">Рисунок </w:t>
      </w:r>
      <w:r w:rsidRPr="00FE0709">
        <w:rPr>
          <w:b/>
          <w:szCs w:val="24"/>
        </w:rPr>
        <w:fldChar w:fldCharType="begin"/>
      </w:r>
      <w:r w:rsidRPr="00FE0709">
        <w:rPr>
          <w:b/>
          <w:szCs w:val="24"/>
        </w:rPr>
        <w:instrText xml:space="preserve"> SEQ Рисунок \* ARABIC </w:instrText>
      </w:r>
      <w:r w:rsidRPr="00FE0709">
        <w:rPr>
          <w:b/>
          <w:szCs w:val="24"/>
        </w:rPr>
        <w:fldChar w:fldCharType="separate"/>
      </w:r>
      <w:r>
        <w:rPr>
          <w:b/>
          <w:noProof/>
          <w:szCs w:val="24"/>
        </w:rPr>
        <w:t>93</w:t>
      </w:r>
      <w:r w:rsidRPr="00FE0709">
        <w:rPr>
          <w:b/>
          <w:szCs w:val="24"/>
        </w:rPr>
        <w:fldChar w:fldCharType="end"/>
      </w:r>
      <w:bookmarkEnd w:id="420"/>
      <w:r>
        <w:rPr>
          <w:b/>
          <w:szCs w:val="24"/>
        </w:rPr>
        <w:t>.</w:t>
      </w:r>
      <w:r w:rsidRPr="00FE0709">
        <w:rPr>
          <w:b/>
          <w:szCs w:val="24"/>
        </w:rPr>
        <w:t xml:space="preserve"> Структура ответа метода </w:t>
      </w:r>
      <w:r w:rsidRPr="0006300D">
        <w:rPr>
          <w:b/>
          <w:szCs w:val="24"/>
        </w:rPr>
        <w:t>GetAvailableAppointmentsInfo</w:t>
      </w:r>
    </w:p>
    <w:p w14:paraId="1C2989C6" w14:textId="77777777" w:rsidR="00EA0580" w:rsidRPr="009978AC" w:rsidRDefault="00EA0580" w:rsidP="00EA0580">
      <w:pPr>
        <w:pStyle w:val="affe"/>
      </w:pPr>
      <w:r w:rsidRPr="009978AC">
        <w:t>В</w:t>
      </w:r>
      <w:r>
        <w:t xml:space="preserve"> </w:t>
      </w:r>
      <w:r>
        <w:fldChar w:fldCharType="begin"/>
      </w:r>
      <w:r>
        <w:instrText xml:space="preserve"> REF _Ref530150696 \h  \* MERGEFORMAT </w:instrText>
      </w:r>
      <w:r>
        <w:fldChar w:fldCharType="separate"/>
      </w:r>
      <w:r>
        <w:t>Таблице</w:t>
      </w:r>
      <w:r w:rsidRPr="00A41D13">
        <w:t xml:space="preserve"> 61</w:t>
      </w:r>
      <w:r>
        <w:fldChar w:fldCharType="end"/>
      </w:r>
      <w:r>
        <w:t xml:space="preserve"> </w:t>
      </w:r>
      <w:r w:rsidRPr="009978AC">
        <w:t xml:space="preserve">представлено описание выходных данных метода </w:t>
      </w:r>
      <w:r w:rsidRPr="002613FF">
        <w:t>GetAvailableAppointmentsInfo</w:t>
      </w:r>
      <w:r w:rsidRPr="009978AC">
        <w:t>.</w:t>
      </w:r>
    </w:p>
    <w:p w14:paraId="0097235C" w14:textId="77777777" w:rsidR="00EA0580" w:rsidRDefault="00EA0580" w:rsidP="00EA0580">
      <w:pPr>
        <w:pStyle w:val="ad"/>
        <w:jc w:val="left"/>
      </w:pPr>
      <w:bookmarkStart w:id="421" w:name="_Ref530150696"/>
      <w:r w:rsidRPr="00B16415">
        <w:t xml:space="preserve">Таблица </w:t>
      </w:r>
      <w:r w:rsidRPr="00B16415">
        <w:fldChar w:fldCharType="begin"/>
      </w:r>
      <w:r w:rsidRPr="00B16415">
        <w:instrText xml:space="preserve"> SEQ Таблица \* ARABIC </w:instrText>
      </w:r>
      <w:r w:rsidRPr="00B16415">
        <w:fldChar w:fldCharType="separate"/>
      </w:r>
      <w:r>
        <w:rPr>
          <w:noProof/>
        </w:rPr>
        <w:t>61</w:t>
      </w:r>
      <w:r w:rsidRPr="00B16415">
        <w:fldChar w:fldCharType="end"/>
      </w:r>
      <w:bookmarkEnd w:id="421"/>
      <w:r>
        <w:t xml:space="preserve"> </w:t>
      </w:r>
      <w:r w:rsidRPr="00B16415">
        <w:t xml:space="preserve">- Описание выходных данных метода </w:t>
      </w:r>
      <w:r w:rsidRPr="0006300D">
        <w:t>GetAvailableAppointmentsInfo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EA0580" w:rsidRPr="009538A8" w14:paraId="41D78479" w14:textId="77777777" w:rsidTr="002073E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14:paraId="41343D4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14:paraId="0C1F2011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14:paraId="211DDA42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14:paraId="114AE4A8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14:paraId="0132A9DF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14:paraId="0FAB8344" w14:textId="77777777" w:rsidR="00EA0580" w:rsidRPr="00C9379F" w:rsidRDefault="00EA0580" w:rsidP="00EA0580">
            <w:pPr>
              <w:pStyle w:val="afffffffd"/>
              <w:spacing w:line="240" w:lineRule="auto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A0580" w:rsidRPr="009538A8" w14:paraId="58E73558" w14:textId="77777777" w:rsidTr="002073EC">
        <w:tc>
          <w:tcPr>
            <w:tcW w:w="3397" w:type="dxa"/>
            <w:gridSpan w:val="2"/>
          </w:tcPr>
          <w:p w14:paraId="0401E0DA" w14:textId="77777777" w:rsidR="00EA0580" w:rsidRPr="00BF1DDE" w:rsidRDefault="00EA0580" w:rsidP="00EA0580">
            <w:pPr>
              <w:pStyle w:val="afff"/>
              <w:spacing w:after="0"/>
              <w:rPr>
                <w:b/>
              </w:rPr>
            </w:pPr>
            <w:r>
              <w:rPr>
                <w:b/>
              </w:rPr>
              <w:t>/GetAvailableAppointmentsInfoResult</w:t>
            </w:r>
          </w:p>
        </w:tc>
        <w:tc>
          <w:tcPr>
            <w:tcW w:w="1185" w:type="dxa"/>
          </w:tcPr>
          <w:p w14:paraId="571BC08B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930" w:type="dxa"/>
          </w:tcPr>
          <w:p w14:paraId="5EB67AEC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19969531" w14:textId="77777777" w:rsidR="00EA0580" w:rsidRPr="009538A8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40E62A07" w14:textId="77777777" w:rsidR="00EA0580" w:rsidRPr="009538A8" w:rsidRDefault="00EA0580" w:rsidP="00EA0580">
            <w:pPr>
              <w:pStyle w:val="afff"/>
              <w:spacing w:after="0"/>
            </w:pPr>
          </w:p>
        </w:tc>
      </w:tr>
      <w:tr w:rsidR="00EA0580" w:rsidRPr="009538A8" w14:paraId="16F49725" w14:textId="77777777" w:rsidTr="002073EC">
        <w:tc>
          <w:tcPr>
            <w:tcW w:w="1413" w:type="dxa"/>
          </w:tcPr>
          <w:p w14:paraId="38F652E7" w14:textId="77777777" w:rsidR="00EA0580" w:rsidRPr="00003CF7" w:rsidRDefault="00EA0580" w:rsidP="00EA0580">
            <w:r w:rsidRPr="00180F28">
              <w:t>/GetAvailableAppointmentsInfoResult</w:t>
            </w:r>
          </w:p>
        </w:tc>
        <w:tc>
          <w:tcPr>
            <w:tcW w:w="1984" w:type="dxa"/>
          </w:tcPr>
          <w:p w14:paraId="5CD72AE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dHistory</w:t>
            </w:r>
          </w:p>
        </w:tc>
        <w:tc>
          <w:tcPr>
            <w:tcW w:w="1185" w:type="dxa"/>
          </w:tcPr>
          <w:p w14:paraId="4595C898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0..1</w:t>
            </w:r>
          </w:p>
        </w:tc>
        <w:tc>
          <w:tcPr>
            <w:tcW w:w="930" w:type="dxa"/>
          </w:tcPr>
          <w:p w14:paraId="1E3D3F8B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2EBB868C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Идентификатор сессии</w:t>
            </w:r>
            <w:r>
              <w:t xml:space="preserve"> (транзакции)</w:t>
            </w:r>
          </w:p>
        </w:tc>
        <w:tc>
          <w:tcPr>
            <w:tcW w:w="1843" w:type="dxa"/>
          </w:tcPr>
          <w:p w14:paraId="6B257489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040A8F0B" w14:textId="77777777" w:rsidTr="002073EC">
        <w:tc>
          <w:tcPr>
            <w:tcW w:w="1413" w:type="dxa"/>
          </w:tcPr>
          <w:p w14:paraId="40572528" w14:textId="77777777" w:rsidR="00EA0580" w:rsidRPr="00003CF7" w:rsidRDefault="00EA0580" w:rsidP="00EA0580">
            <w:r w:rsidRPr="00180F28">
              <w:t>/GetAvailableAppointmentsInfoResult</w:t>
            </w:r>
          </w:p>
        </w:tc>
        <w:tc>
          <w:tcPr>
            <w:tcW w:w="1984" w:type="dxa"/>
          </w:tcPr>
          <w:p w14:paraId="6A394AA4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Success</w:t>
            </w:r>
          </w:p>
        </w:tc>
        <w:tc>
          <w:tcPr>
            <w:tcW w:w="1185" w:type="dxa"/>
          </w:tcPr>
          <w:p w14:paraId="32F170FC" w14:textId="77777777" w:rsidR="00EA0580" w:rsidRPr="00595000" w:rsidRDefault="00EA0580" w:rsidP="00EA0580">
            <w:pPr>
              <w:pStyle w:val="afff"/>
              <w:spacing w:after="0"/>
            </w:pPr>
            <w:r w:rsidRPr="00595000">
              <w:t>1..1</w:t>
            </w:r>
          </w:p>
        </w:tc>
        <w:tc>
          <w:tcPr>
            <w:tcW w:w="930" w:type="dxa"/>
          </w:tcPr>
          <w:p w14:paraId="7388539A" w14:textId="77777777" w:rsidR="00EA0580" w:rsidRPr="00EB7225" w:rsidRDefault="00EA0580" w:rsidP="00EA0580">
            <w:pPr>
              <w:pStyle w:val="afff"/>
              <w:spacing w:after="0"/>
            </w:pPr>
            <w:r w:rsidRPr="00D541E0">
              <w:t>Boolean</w:t>
            </w:r>
          </w:p>
        </w:tc>
        <w:tc>
          <w:tcPr>
            <w:tcW w:w="2138" w:type="dxa"/>
          </w:tcPr>
          <w:p w14:paraId="4FFC35E7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Результат выполнения запроса</w:t>
            </w:r>
          </w:p>
        </w:tc>
        <w:tc>
          <w:tcPr>
            <w:tcW w:w="1843" w:type="dxa"/>
          </w:tcPr>
          <w:p w14:paraId="19ACBB9B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True;</w:t>
            </w:r>
          </w:p>
          <w:p w14:paraId="12A5F73D" w14:textId="77777777" w:rsidR="00EA0580" w:rsidRPr="009538A8" w:rsidRDefault="00EA0580" w:rsidP="00EA0580">
            <w:pPr>
              <w:pStyle w:val="afff"/>
              <w:spacing w:after="0"/>
            </w:pPr>
            <w:r w:rsidRPr="00EB7225">
              <w:t>False</w:t>
            </w:r>
          </w:p>
        </w:tc>
      </w:tr>
      <w:tr w:rsidR="00EA0580" w:rsidRPr="009538A8" w14:paraId="4B9E1578" w14:textId="77777777" w:rsidTr="002073EC">
        <w:tc>
          <w:tcPr>
            <w:tcW w:w="1413" w:type="dxa"/>
          </w:tcPr>
          <w:p w14:paraId="241E4F19" w14:textId="77777777" w:rsidR="00EA0580" w:rsidRPr="00003CF7" w:rsidRDefault="00EA0580" w:rsidP="00EA0580">
            <w:r w:rsidRPr="00180F28">
              <w:t>/GetAvailableAppointmentsInfoResult</w:t>
            </w:r>
          </w:p>
        </w:tc>
        <w:tc>
          <w:tcPr>
            <w:tcW w:w="1984" w:type="dxa"/>
          </w:tcPr>
          <w:p w14:paraId="39CD2B1A" w14:textId="77777777" w:rsidR="00EA0580" w:rsidRPr="00974C04" w:rsidRDefault="00EA0580" w:rsidP="00EA0580">
            <w:pPr>
              <w:rPr>
                <w:lang w:val="en-US"/>
              </w:rPr>
            </w:pPr>
            <w:r>
              <w:t>Id</w:t>
            </w:r>
            <w:r>
              <w:rPr>
                <w:lang w:val="en-US"/>
              </w:rPr>
              <w:t>Lpu</w:t>
            </w:r>
          </w:p>
        </w:tc>
        <w:tc>
          <w:tcPr>
            <w:tcW w:w="1185" w:type="dxa"/>
          </w:tcPr>
          <w:p w14:paraId="0EFB670E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595000">
              <w:rPr>
                <w:rFonts w:cs="Verdana"/>
                <w:szCs w:val="28"/>
              </w:rPr>
              <w:t>1..1</w:t>
            </w:r>
          </w:p>
        </w:tc>
        <w:tc>
          <w:tcPr>
            <w:tcW w:w="930" w:type="dxa"/>
          </w:tcPr>
          <w:p w14:paraId="5DAD390F" w14:textId="77777777" w:rsidR="00EA0580" w:rsidRPr="006E70D1" w:rsidRDefault="00EA0580" w:rsidP="00EA0580">
            <w:r w:rsidRPr="006E70D1">
              <w:t>Int</w:t>
            </w:r>
          </w:p>
        </w:tc>
        <w:tc>
          <w:tcPr>
            <w:tcW w:w="2138" w:type="dxa"/>
          </w:tcPr>
          <w:p w14:paraId="5972DE66" w14:textId="77777777" w:rsidR="00EA0580" w:rsidRPr="006E70D1" w:rsidRDefault="00EA0580" w:rsidP="00EA0580">
            <w:r w:rsidRPr="00595000"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14:paraId="26CAC2C0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</w:p>
        </w:tc>
      </w:tr>
      <w:tr w:rsidR="00EA0580" w:rsidRPr="009538A8" w14:paraId="31EFB906" w14:textId="77777777" w:rsidTr="002073EC">
        <w:tc>
          <w:tcPr>
            <w:tcW w:w="1413" w:type="dxa"/>
          </w:tcPr>
          <w:p w14:paraId="0AAA6EA5" w14:textId="77777777" w:rsidR="00EA0580" w:rsidRPr="00003CF7" w:rsidRDefault="00EA0580" w:rsidP="00EA0580">
            <w:r w:rsidRPr="00180F28">
              <w:t>/GetAvailableAppointmentsInfoResult</w:t>
            </w:r>
          </w:p>
        </w:tc>
        <w:tc>
          <w:tcPr>
            <w:tcW w:w="1984" w:type="dxa"/>
          </w:tcPr>
          <w:p w14:paraId="47635F72" w14:textId="77777777" w:rsidR="00EA0580" w:rsidRPr="00003CF7" w:rsidRDefault="00EA0580" w:rsidP="00EA0580">
            <w:r w:rsidRPr="00003CF7">
              <w:t>IdPat</w:t>
            </w:r>
          </w:p>
        </w:tc>
        <w:tc>
          <w:tcPr>
            <w:tcW w:w="1185" w:type="dxa"/>
          </w:tcPr>
          <w:p w14:paraId="4A517866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  <w:lang w:val="en-US"/>
              </w:rPr>
              <w:t>0</w:t>
            </w:r>
            <w:r w:rsidRPr="00595000">
              <w:rPr>
                <w:rFonts w:cs="Verdana"/>
                <w:szCs w:val="28"/>
              </w:rPr>
              <w:t>..1</w:t>
            </w:r>
          </w:p>
        </w:tc>
        <w:tc>
          <w:tcPr>
            <w:tcW w:w="930" w:type="dxa"/>
          </w:tcPr>
          <w:p w14:paraId="3284AEAE" w14:textId="77777777" w:rsidR="00EA0580" w:rsidRPr="006E70D1" w:rsidRDefault="00EA0580" w:rsidP="00EA0580">
            <w:r w:rsidRPr="00595000">
              <w:t>String</w:t>
            </w:r>
          </w:p>
        </w:tc>
        <w:tc>
          <w:tcPr>
            <w:tcW w:w="2138" w:type="dxa"/>
          </w:tcPr>
          <w:p w14:paraId="272E29F2" w14:textId="77777777" w:rsidR="00EA0580" w:rsidRPr="006E70D1" w:rsidRDefault="00EA0580" w:rsidP="00EA0580">
            <w:r w:rsidRPr="00595000">
              <w:t>Идентификатор пациента в МИС ЛПУ</w:t>
            </w:r>
          </w:p>
        </w:tc>
        <w:tc>
          <w:tcPr>
            <w:tcW w:w="1843" w:type="dxa"/>
          </w:tcPr>
          <w:p w14:paraId="310BEF7F" w14:textId="77777777" w:rsidR="00EA0580" w:rsidRPr="00595000" w:rsidRDefault="00EA0580" w:rsidP="00EA0580">
            <w:r w:rsidRPr="00595000">
              <w:t>Значение идентификатора пациента из соответствующего справочника целевой МИС</w:t>
            </w:r>
          </w:p>
        </w:tc>
      </w:tr>
      <w:tr w:rsidR="00EA0580" w:rsidRPr="009538A8" w14:paraId="03895D01" w14:textId="77777777" w:rsidTr="002073EC">
        <w:tc>
          <w:tcPr>
            <w:tcW w:w="3397" w:type="dxa"/>
            <w:gridSpan w:val="2"/>
          </w:tcPr>
          <w:p w14:paraId="5499E582" w14:textId="77777777" w:rsidR="00EA0580" w:rsidRDefault="00EA0580" w:rsidP="00EA0580">
            <w:pPr>
              <w:pStyle w:val="afff"/>
              <w:spacing w:after="0"/>
            </w:pPr>
            <w:r>
              <w:rPr>
                <w:b/>
              </w:rPr>
              <w:t>/GetAvailableAppointmentsInfoResult</w:t>
            </w:r>
            <w:r w:rsidRPr="00003CF7">
              <w:rPr>
                <w:b/>
              </w:rPr>
              <w:t>/ErrorList/Error</w:t>
            </w:r>
          </w:p>
        </w:tc>
        <w:tc>
          <w:tcPr>
            <w:tcW w:w="1185" w:type="dxa"/>
          </w:tcPr>
          <w:p w14:paraId="2F068D43" w14:textId="77777777" w:rsidR="00EA0580" w:rsidRPr="00EB7225" w:rsidRDefault="00EA0580" w:rsidP="00EA0580">
            <w:r w:rsidRPr="00595000">
              <w:t>0..*</w:t>
            </w:r>
          </w:p>
        </w:tc>
        <w:tc>
          <w:tcPr>
            <w:tcW w:w="930" w:type="dxa"/>
          </w:tcPr>
          <w:p w14:paraId="2965FF6F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490512B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1843" w:type="dxa"/>
          </w:tcPr>
          <w:p w14:paraId="62AC3565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47F63A0B" w14:textId="77777777" w:rsidTr="002073EC">
        <w:tc>
          <w:tcPr>
            <w:tcW w:w="1413" w:type="dxa"/>
          </w:tcPr>
          <w:p w14:paraId="47C1A5C3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lastRenderedPageBreak/>
              <w:t>/Error</w:t>
            </w:r>
          </w:p>
        </w:tc>
        <w:tc>
          <w:tcPr>
            <w:tcW w:w="1984" w:type="dxa"/>
          </w:tcPr>
          <w:p w14:paraId="6B00FEBB" w14:textId="77777777" w:rsidR="00EA0580" w:rsidRDefault="00EA0580" w:rsidP="00EA0580">
            <w:pPr>
              <w:pStyle w:val="afff"/>
              <w:spacing w:after="0"/>
            </w:pPr>
            <w:r w:rsidRPr="00EB7225">
              <w:t>ErrorDescription</w:t>
            </w:r>
          </w:p>
        </w:tc>
        <w:tc>
          <w:tcPr>
            <w:tcW w:w="1185" w:type="dxa"/>
          </w:tcPr>
          <w:p w14:paraId="2039446C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</w:rPr>
              <w:t>0</w:t>
            </w:r>
            <w:r w:rsidRPr="00595000">
              <w:rPr>
                <w:rFonts w:cs="Verdana"/>
                <w:szCs w:val="28"/>
              </w:rPr>
              <w:t>..1</w:t>
            </w:r>
          </w:p>
        </w:tc>
        <w:tc>
          <w:tcPr>
            <w:tcW w:w="930" w:type="dxa"/>
          </w:tcPr>
          <w:p w14:paraId="500299B5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String</w:t>
            </w:r>
          </w:p>
        </w:tc>
        <w:tc>
          <w:tcPr>
            <w:tcW w:w="2138" w:type="dxa"/>
          </w:tcPr>
          <w:p w14:paraId="0ECF909F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Текстовое описание ошибки</w:t>
            </w:r>
          </w:p>
        </w:tc>
        <w:tc>
          <w:tcPr>
            <w:tcW w:w="1843" w:type="dxa"/>
          </w:tcPr>
          <w:p w14:paraId="4BEBCB66" w14:textId="77777777" w:rsidR="00EA0580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.</w:t>
            </w:r>
          </w:p>
          <w:p w14:paraId="2FE6E544" w14:textId="77777777" w:rsidR="00EA0580" w:rsidRPr="00EB7225" w:rsidRDefault="00EA0580" w:rsidP="00EA0580">
            <w:pPr>
              <w:pStyle w:val="afff"/>
              <w:spacing w:after="0"/>
            </w:pPr>
            <w:r w:rsidRPr="005C2077">
              <w:t>Передача текстового описания ошибки обязательна для ошибки с кодом 99</w:t>
            </w:r>
          </w:p>
        </w:tc>
      </w:tr>
      <w:tr w:rsidR="00EA0580" w:rsidRPr="009538A8" w14:paraId="570FDC63" w14:textId="77777777" w:rsidTr="002073EC">
        <w:tc>
          <w:tcPr>
            <w:tcW w:w="1413" w:type="dxa"/>
          </w:tcPr>
          <w:p w14:paraId="4C1D97C1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/Error</w:t>
            </w:r>
          </w:p>
        </w:tc>
        <w:tc>
          <w:tcPr>
            <w:tcW w:w="1984" w:type="dxa"/>
          </w:tcPr>
          <w:p w14:paraId="2653A633" w14:textId="77777777" w:rsidR="00EA0580" w:rsidRDefault="00EA0580" w:rsidP="00EA0580">
            <w:pPr>
              <w:pStyle w:val="afff"/>
              <w:spacing w:after="0"/>
            </w:pPr>
            <w:r w:rsidRPr="00EB7225">
              <w:t>IdError</w:t>
            </w:r>
          </w:p>
        </w:tc>
        <w:tc>
          <w:tcPr>
            <w:tcW w:w="1185" w:type="dxa"/>
          </w:tcPr>
          <w:p w14:paraId="721BB942" w14:textId="77777777" w:rsidR="00EA0580" w:rsidRPr="0059500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 w:rsidRPr="00595000">
              <w:rPr>
                <w:rFonts w:cs="Verdana"/>
                <w:szCs w:val="28"/>
              </w:rPr>
              <w:t>1..1</w:t>
            </w:r>
          </w:p>
        </w:tc>
        <w:tc>
          <w:tcPr>
            <w:tcW w:w="930" w:type="dxa"/>
          </w:tcPr>
          <w:p w14:paraId="2C9F04CD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6B87EEA2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Идентификатор ошибки в справочнике</w:t>
            </w:r>
          </w:p>
        </w:tc>
        <w:tc>
          <w:tcPr>
            <w:tcW w:w="1843" w:type="dxa"/>
          </w:tcPr>
          <w:p w14:paraId="58DAA59A" w14:textId="77777777" w:rsidR="00EA0580" w:rsidRPr="00EB7225" w:rsidRDefault="00EA0580" w:rsidP="00EA0580">
            <w:pPr>
              <w:pStyle w:val="afff"/>
              <w:spacing w:after="0"/>
            </w:pPr>
            <w:r w:rsidRPr="00EB7225">
              <w:t>Описание ошибок – см.</w:t>
            </w:r>
            <w:r>
              <w:t xml:space="preserve"> в </w:t>
            </w:r>
            <w:r w:rsidRPr="00577F8F">
              <w:t xml:space="preserve">документе «Описание </w:t>
            </w:r>
            <w:r>
              <w:t>интеграционных профилей. Часть 1</w:t>
            </w:r>
            <w:r w:rsidRPr="00577F8F">
              <w:t>»</w:t>
            </w:r>
            <w:r>
              <w:t>, Приложение 1</w:t>
            </w:r>
          </w:p>
        </w:tc>
      </w:tr>
      <w:tr w:rsidR="00EA0580" w:rsidRPr="009538A8" w14:paraId="193814EF" w14:textId="77777777" w:rsidTr="002073EC">
        <w:tc>
          <w:tcPr>
            <w:tcW w:w="3397" w:type="dxa"/>
            <w:gridSpan w:val="2"/>
          </w:tcPr>
          <w:p w14:paraId="16869AD5" w14:textId="77777777" w:rsidR="00EA0580" w:rsidRPr="00257D15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</w:rPr>
              <w:t>/GetAvailableAppointmentsInfoResult</w:t>
            </w:r>
            <w:r w:rsidRPr="00003CF7">
              <w:rPr>
                <w:b/>
              </w:rPr>
              <w:t>/ListSpeсiality/Speсiality</w:t>
            </w:r>
            <w:r>
              <w:rPr>
                <w:b/>
                <w:lang w:val="en-US"/>
              </w:rPr>
              <w:t>2</w:t>
            </w:r>
          </w:p>
        </w:tc>
        <w:tc>
          <w:tcPr>
            <w:tcW w:w="1185" w:type="dxa"/>
          </w:tcPr>
          <w:p w14:paraId="44EEA130" w14:textId="77777777" w:rsidR="00EA0580" w:rsidRPr="00EB7225" w:rsidRDefault="00EA0580" w:rsidP="00EA0580">
            <w:pPr>
              <w:pStyle w:val="afff"/>
              <w:spacing w:after="0"/>
            </w:pPr>
            <w:r w:rsidRPr="00595000"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11AA970A" w14:textId="77777777" w:rsidR="00EA0580" w:rsidRPr="00EB7225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587123FD" w14:textId="77777777" w:rsidR="00EA0580" w:rsidRPr="00EB7225" w:rsidRDefault="00EA0580" w:rsidP="00EA0580">
            <w:pPr>
              <w:pStyle w:val="afff"/>
              <w:spacing w:after="0"/>
            </w:pPr>
            <w:r w:rsidRPr="00003CF7">
              <w:t>Указывается информация о специальности</w:t>
            </w:r>
          </w:p>
        </w:tc>
        <w:tc>
          <w:tcPr>
            <w:tcW w:w="1843" w:type="dxa"/>
          </w:tcPr>
          <w:p w14:paraId="077E7416" w14:textId="77777777" w:rsidR="00EA0580" w:rsidRPr="00EB7225" w:rsidRDefault="00EA0580" w:rsidP="00EA0580">
            <w:pPr>
              <w:pStyle w:val="afff"/>
              <w:spacing w:after="0"/>
            </w:pPr>
          </w:p>
        </w:tc>
      </w:tr>
      <w:tr w:rsidR="00EA0580" w:rsidRPr="009538A8" w14:paraId="509C132B" w14:textId="77777777" w:rsidTr="002073EC">
        <w:tc>
          <w:tcPr>
            <w:tcW w:w="1413" w:type="dxa"/>
          </w:tcPr>
          <w:p w14:paraId="1787DD5C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5243BF4E" w14:textId="77777777" w:rsidR="00EA0580" w:rsidRPr="00003CF7" w:rsidRDefault="00EA0580" w:rsidP="00EA0580">
            <w:r w:rsidRPr="00003CF7">
              <w:t>FerIdSpeciality</w:t>
            </w:r>
          </w:p>
        </w:tc>
        <w:tc>
          <w:tcPr>
            <w:tcW w:w="1185" w:type="dxa"/>
          </w:tcPr>
          <w:p w14:paraId="0C0EE59C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328B5615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26723740" w14:textId="77777777" w:rsidR="00EA0580" w:rsidRPr="00003CF7" w:rsidRDefault="00EA0580" w:rsidP="00EA0580">
            <w:r w:rsidRPr="00003CF7"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14:paraId="06BE6101" w14:textId="77777777" w:rsidR="00EA0580" w:rsidRPr="00003CF7" w:rsidRDefault="00EA0580" w:rsidP="00EA0580">
            <w:r w:rsidRPr="00DA3857">
              <w:t>Номенклатура специальностей медработников с высшим и средним образованием</w:t>
            </w:r>
            <w:r w:rsidRPr="00F344AB">
              <w:t xml:space="preserve"> (OID </w:t>
            </w:r>
            <w:r w:rsidRPr="00DA3857">
              <w:t>1.2.643.5.1.13.13.11.1066</w:t>
            </w:r>
            <w:r w:rsidRPr="00F344AB">
              <w:t>)</w:t>
            </w:r>
          </w:p>
        </w:tc>
      </w:tr>
      <w:tr w:rsidR="00EA0580" w:rsidRPr="009538A8" w14:paraId="21969D04" w14:textId="77777777" w:rsidTr="002073EC">
        <w:tc>
          <w:tcPr>
            <w:tcW w:w="1413" w:type="dxa"/>
          </w:tcPr>
          <w:p w14:paraId="0E982E1E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7F2DF209" w14:textId="77777777" w:rsidR="00EA0580" w:rsidRPr="00003CF7" w:rsidRDefault="00EA0580" w:rsidP="00EA0580">
            <w:r w:rsidRPr="00003CF7">
              <w:t>IdSpeciality</w:t>
            </w:r>
          </w:p>
        </w:tc>
        <w:tc>
          <w:tcPr>
            <w:tcW w:w="1185" w:type="dxa"/>
          </w:tcPr>
          <w:p w14:paraId="20AB4BDE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668A3C38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60350F80" w14:textId="77777777" w:rsidR="00EA0580" w:rsidRPr="00003CF7" w:rsidRDefault="00EA0580" w:rsidP="00EA0580">
            <w:r w:rsidRPr="00003CF7">
              <w:t>Идентификатор врачебной специальности</w:t>
            </w:r>
          </w:p>
        </w:tc>
        <w:tc>
          <w:tcPr>
            <w:tcW w:w="1843" w:type="dxa"/>
          </w:tcPr>
          <w:p w14:paraId="6EA09590" w14:textId="77777777" w:rsidR="00EA0580" w:rsidRPr="00003CF7" w:rsidRDefault="00EA0580" w:rsidP="00EA0580">
            <w:r w:rsidRPr="00003CF7"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EA0580" w:rsidRPr="009538A8" w14:paraId="224AEB62" w14:textId="77777777" w:rsidTr="002073EC">
        <w:tc>
          <w:tcPr>
            <w:tcW w:w="1413" w:type="dxa"/>
          </w:tcPr>
          <w:p w14:paraId="2A1264EB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1EB64345" w14:textId="77777777" w:rsidR="00EA0580" w:rsidRPr="00003CF7" w:rsidRDefault="00EA0580" w:rsidP="00EA0580">
            <w:r w:rsidRPr="00003CF7">
              <w:t>NameSpeciality</w:t>
            </w:r>
          </w:p>
        </w:tc>
        <w:tc>
          <w:tcPr>
            <w:tcW w:w="1185" w:type="dxa"/>
          </w:tcPr>
          <w:p w14:paraId="513F74DF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0A7381CE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0C4779CE" w14:textId="77777777" w:rsidR="00EA0580" w:rsidRPr="00003CF7" w:rsidRDefault="00EA0580" w:rsidP="00EA0580">
            <w:r w:rsidRPr="00003CF7">
              <w:t>Наименование врачебной специальности</w:t>
            </w:r>
          </w:p>
        </w:tc>
        <w:tc>
          <w:tcPr>
            <w:tcW w:w="1843" w:type="dxa"/>
          </w:tcPr>
          <w:p w14:paraId="2D188FA1" w14:textId="77777777" w:rsidR="00EA0580" w:rsidRPr="00003CF7" w:rsidRDefault="00EA0580" w:rsidP="00EA0580">
            <w:r w:rsidRPr="00003CF7">
              <w:t xml:space="preserve">Наименование врачебной специальности </w:t>
            </w:r>
            <w:r w:rsidRPr="00003CF7">
              <w:lastRenderedPageBreak/>
              <w:t>из соответствующего справочника целевой МИС</w:t>
            </w:r>
          </w:p>
        </w:tc>
      </w:tr>
      <w:tr w:rsidR="00EA0580" w:rsidRPr="009538A8" w14:paraId="47BB015F" w14:textId="77777777" w:rsidTr="002073EC">
        <w:tc>
          <w:tcPr>
            <w:tcW w:w="1413" w:type="dxa"/>
          </w:tcPr>
          <w:p w14:paraId="2F34C48D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lastRenderedPageBreak/>
              <w:t>/Speсiality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166526AC" w14:textId="77777777" w:rsidR="00EA0580" w:rsidRPr="00003CF7" w:rsidRDefault="00EA0580" w:rsidP="00EA0580">
            <w:r w:rsidRPr="00003CF7">
              <w:t>Description</w:t>
            </w:r>
          </w:p>
        </w:tc>
        <w:tc>
          <w:tcPr>
            <w:tcW w:w="1185" w:type="dxa"/>
          </w:tcPr>
          <w:p w14:paraId="418958F8" w14:textId="77777777" w:rsidR="00EA0580" w:rsidRPr="00003CF7" w:rsidRDefault="00EA0580" w:rsidP="00EA0580"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4D26FCAE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6BB89033" w14:textId="77777777" w:rsidR="00EA0580" w:rsidRPr="00003CF7" w:rsidRDefault="00EA0580" w:rsidP="00EA0580">
            <w:r w:rsidRPr="00003CF7">
              <w:t>Комментарий</w:t>
            </w:r>
          </w:p>
        </w:tc>
        <w:tc>
          <w:tcPr>
            <w:tcW w:w="1843" w:type="dxa"/>
          </w:tcPr>
          <w:p w14:paraId="2280F16F" w14:textId="77777777" w:rsidR="00EA0580" w:rsidRPr="00003CF7" w:rsidRDefault="00EA0580" w:rsidP="00EA0580">
            <w:r w:rsidRPr="00003CF7"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EA0580" w:rsidRPr="00300351" w14:paraId="62394D7C" w14:textId="77777777" w:rsidTr="002073EC">
        <w:tc>
          <w:tcPr>
            <w:tcW w:w="3397" w:type="dxa"/>
            <w:gridSpan w:val="2"/>
          </w:tcPr>
          <w:p w14:paraId="6C306F61" w14:textId="77777777" w:rsidR="00EA0580" w:rsidRPr="00300351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  <w:lang w:val="en-US"/>
              </w:rPr>
              <w:t>/</w:t>
            </w:r>
            <w:r w:rsidRPr="004D4BD0">
              <w:rPr>
                <w:b/>
                <w:lang w:val="en-US"/>
              </w:rPr>
              <w:t>GetAvailableAppointmentsInfoResult</w:t>
            </w:r>
            <w:r w:rsidRPr="007D32AF">
              <w:rPr>
                <w:b/>
                <w:lang w:val="en-US"/>
              </w:rPr>
              <w:t>/List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/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Doctor/Doctor</w:t>
            </w:r>
            <w:r>
              <w:rPr>
                <w:b/>
                <w:lang w:val="en-US"/>
              </w:rPr>
              <w:t>2</w:t>
            </w:r>
          </w:p>
        </w:tc>
        <w:tc>
          <w:tcPr>
            <w:tcW w:w="1185" w:type="dxa"/>
          </w:tcPr>
          <w:p w14:paraId="192DBC39" w14:textId="77777777" w:rsidR="00EA0580" w:rsidRPr="0059500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0A9AA469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69A2117B" w14:textId="77777777" w:rsidR="00EA0580" w:rsidRPr="00595000" w:rsidRDefault="00EA0580" w:rsidP="00EA0580">
            <w:pPr>
              <w:pStyle w:val="afff"/>
              <w:spacing w:after="0"/>
            </w:pPr>
            <w:r w:rsidRPr="00003CF7">
              <w:t>Указывается информация о враче</w:t>
            </w:r>
          </w:p>
        </w:tc>
        <w:tc>
          <w:tcPr>
            <w:tcW w:w="1843" w:type="dxa"/>
          </w:tcPr>
          <w:p w14:paraId="09858483" w14:textId="77777777" w:rsidR="00EA0580" w:rsidRPr="00595000" w:rsidRDefault="00EA0580" w:rsidP="00EA0580">
            <w:pPr>
              <w:pStyle w:val="afff"/>
              <w:spacing w:after="0"/>
            </w:pPr>
          </w:p>
        </w:tc>
      </w:tr>
      <w:tr w:rsidR="00EA0580" w:rsidRPr="00300351" w14:paraId="62BD41B2" w14:textId="77777777" w:rsidTr="002073EC">
        <w:tc>
          <w:tcPr>
            <w:tcW w:w="1413" w:type="dxa"/>
          </w:tcPr>
          <w:p w14:paraId="4B5E7B38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02A9DFC6" w14:textId="77777777" w:rsidR="00EA0580" w:rsidRPr="00003CF7" w:rsidRDefault="00EA0580" w:rsidP="00EA0580">
            <w:r w:rsidRPr="00003CF7">
              <w:t>IdDoc</w:t>
            </w:r>
          </w:p>
        </w:tc>
        <w:tc>
          <w:tcPr>
            <w:tcW w:w="1185" w:type="dxa"/>
          </w:tcPr>
          <w:p w14:paraId="49FA6CE5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27306F5A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082C983B" w14:textId="77777777" w:rsidR="00EA0580" w:rsidRPr="00003CF7" w:rsidRDefault="00EA0580" w:rsidP="00EA0580">
            <w:r w:rsidRPr="00003CF7">
              <w:t>Идентификатор врача в справочнике</w:t>
            </w:r>
          </w:p>
        </w:tc>
        <w:tc>
          <w:tcPr>
            <w:tcW w:w="1843" w:type="dxa"/>
          </w:tcPr>
          <w:p w14:paraId="31D8BC51" w14:textId="77777777" w:rsidR="00EA0580" w:rsidRPr="00003CF7" w:rsidRDefault="00EA0580" w:rsidP="00EA0580">
            <w:r w:rsidRPr="00003CF7">
              <w:t>Значение идентификатора врача из соответствующего справочника целевой МИС</w:t>
            </w:r>
          </w:p>
        </w:tc>
      </w:tr>
      <w:tr w:rsidR="00EA0580" w:rsidRPr="00300351" w14:paraId="2273A668" w14:textId="77777777" w:rsidTr="002073EC">
        <w:tc>
          <w:tcPr>
            <w:tcW w:w="1413" w:type="dxa"/>
          </w:tcPr>
          <w:p w14:paraId="118E3471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177E804F" w14:textId="77777777" w:rsidR="00EA0580" w:rsidRPr="00003CF7" w:rsidRDefault="00EA0580" w:rsidP="00EA0580">
            <w:r w:rsidRPr="00003CF7">
              <w:t>Name</w:t>
            </w:r>
          </w:p>
        </w:tc>
        <w:tc>
          <w:tcPr>
            <w:tcW w:w="1185" w:type="dxa"/>
          </w:tcPr>
          <w:p w14:paraId="6B0D2572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726282F1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4846538F" w14:textId="77777777" w:rsidR="00EA0580" w:rsidRPr="00003CF7" w:rsidRDefault="00EA0580" w:rsidP="00EA0580">
            <w:r w:rsidRPr="00003CF7">
              <w:t>ФИО врача (полностью)</w:t>
            </w:r>
          </w:p>
        </w:tc>
        <w:tc>
          <w:tcPr>
            <w:tcW w:w="1843" w:type="dxa"/>
          </w:tcPr>
          <w:p w14:paraId="4D00601A" w14:textId="77777777" w:rsidR="00EA0580" w:rsidRPr="00003CF7" w:rsidRDefault="00EA0580" w:rsidP="00EA0580">
            <w:r w:rsidRPr="00003CF7">
              <w:t>ФИО врача из соответствующего справочника целевой МИС</w:t>
            </w:r>
          </w:p>
        </w:tc>
      </w:tr>
      <w:tr w:rsidR="00EA0580" w:rsidRPr="00300351" w14:paraId="0F31414C" w14:textId="77777777" w:rsidTr="002073EC">
        <w:tc>
          <w:tcPr>
            <w:tcW w:w="1413" w:type="dxa"/>
          </w:tcPr>
          <w:p w14:paraId="49C398E8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6FCDCDCD" w14:textId="77777777" w:rsidR="00EA0580" w:rsidRPr="00003CF7" w:rsidRDefault="00EA0580" w:rsidP="00EA0580">
            <w:r w:rsidRPr="00003CF7">
              <w:t>Description</w:t>
            </w:r>
          </w:p>
        </w:tc>
        <w:tc>
          <w:tcPr>
            <w:tcW w:w="1185" w:type="dxa"/>
          </w:tcPr>
          <w:p w14:paraId="455D234A" w14:textId="77777777" w:rsidR="00EA0580" w:rsidRPr="00003CF7" w:rsidRDefault="00EA0580" w:rsidP="00EA0580"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211FA46D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55F3BB91" w14:textId="77777777" w:rsidR="00EA0580" w:rsidRPr="00003CF7" w:rsidRDefault="00EA0580" w:rsidP="00EA0580">
            <w:r w:rsidRPr="00003CF7">
              <w:t>Комментарий</w:t>
            </w:r>
          </w:p>
        </w:tc>
        <w:tc>
          <w:tcPr>
            <w:tcW w:w="1843" w:type="dxa"/>
          </w:tcPr>
          <w:p w14:paraId="026F9EF1" w14:textId="77777777" w:rsidR="00EA0580" w:rsidRPr="00003CF7" w:rsidRDefault="00EA0580" w:rsidP="00EA0580">
            <w:r w:rsidRPr="00003CF7">
              <w:t>Указывается важная информация для осуществления записи на прием к данному врачу</w:t>
            </w:r>
          </w:p>
        </w:tc>
      </w:tr>
      <w:tr w:rsidR="00EA0580" w:rsidRPr="00300351" w14:paraId="701B7817" w14:textId="77777777" w:rsidTr="002073EC">
        <w:tc>
          <w:tcPr>
            <w:tcW w:w="1413" w:type="dxa"/>
          </w:tcPr>
          <w:p w14:paraId="6FA2A77F" w14:textId="77777777" w:rsidR="00EA0580" w:rsidRPr="00257D15" w:rsidRDefault="00EA0580" w:rsidP="00EA0580">
            <w:pPr>
              <w:rPr>
                <w:lang w:val="en-US"/>
              </w:rPr>
            </w:pPr>
            <w:r w:rsidRPr="00003CF7">
              <w:t>/Doctor</w:t>
            </w:r>
            <w:r>
              <w:rPr>
                <w:lang w:val="en-US"/>
              </w:rPr>
              <w:t>2</w:t>
            </w:r>
          </w:p>
        </w:tc>
        <w:tc>
          <w:tcPr>
            <w:tcW w:w="1984" w:type="dxa"/>
          </w:tcPr>
          <w:p w14:paraId="4E00AE65" w14:textId="77777777" w:rsidR="00EA0580" w:rsidRPr="00003CF7" w:rsidRDefault="00EA0580" w:rsidP="00EA0580">
            <w:r w:rsidRPr="00003CF7">
              <w:t>Snils</w:t>
            </w:r>
          </w:p>
        </w:tc>
        <w:tc>
          <w:tcPr>
            <w:tcW w:w="1185" w:type="dxa"/>
          </w:tcPr>
          <w:p w14:paraId="0B2F2AE4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2B8D2A45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619B70CE" w14:textId="77777777" w:rsidR="00EA0580" w:rsidRPr="00003CF7" w:rsidRDefault="00EA0580" w:rsidP="00EA0580">
            <w:r w:rsidRPr="00003CF7">
              <w:t>СНИЛС врача</w:t>
            </w:r>
          </w:p>
        </w:tc>
        <w:tc>
          <w:tcPr>
            <w:tcW w:w="1843" w:type="dxa"/>
          </w:tcPr>
          <w:p w14:paraId="23438394" w14:textId="77777777" w:rsidR="00EA0580" w:rsidRPr="00003CF7" w:rsidRDefault="00EA0580" w:rsidP="00EA0580">
            <w:r w:rsidRPr="00003CF7">
              <w:t>СНИЛС врача из соответствующего справочника целевой МИС</w:t>
            </w:r>
            <w:r>
              <w:t xml:space="preserve"> </w:t>
            </w:r>
            <w:r w:rsidRPr="00DF6E4D">
              <w:t>(</w:t>
            </w:r>
            <w:r>
              <w:t>формат передачи: «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>-</w:t>
            </w:r>
            <w:r w:rsidRPr="00B57E05">
              <w:rPr>
                <w:lang w:val="en-US"/>
              </w:rPr>
              <w:t>XXX</w:t>
            </w:r>
            <w:r w:rsidRPr="00B57E05">
              <w:t xml:space="preserve"> </w:t>
            </w:r>
            <w:r w:rsidRPr="00B57E05">
              <w:rPr>
                <w:lang w:val="en-US"/>
              </w:rPr>
              <w:t>YY</w:t>
            </w:r>
            <w:r>
              <w:t>»</w:t>
            </w:r>
            <w:r w:rsidRPr="00DF6E4D">
              <w:t>)</w:t>
            </w:r>
          </w:p>
        </w:tc>
      </w:tr>
      <w:tr w:rsidR="00EA0580" w:rsidRPr="00300351" w14:paraId="5A4385DC" w14:textId="77777777" w:rsidTr="002073EC">
        <w:tc>
          <w:tcPr>
            <w:tcW w:w="3397" w:type="dxa"/>
            <w:gridSpan w:val="2"/>
          </w:tcPr>
          <w:p w14:paraId="68DAF474" w14:textId="77777777" w:rsidR="00EA0580" w:rsidRPr="00300351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b/>
                <w:lang w:val="en-US"/>
              </w:rPr>
              <w:lastRenderedPageBreak/>
              <w:t>/</w:t>
            </w:r>
            <w:r w:rsidRPr="004D4BD0">
              <w:rPr>
                <w:b/>
                <w:lang w:val="en-US"/>
              </w:rPr>
              <w:t>GetAvailableAppointmentsInfoResult</w:t>
            </w:r>
            <w:r w:rsidRPr="007D32AF">
              <w:rPr>
                <w:b/>
                <w:lang w:val="en-US"/>
              </w:rPr>
              <w:t>/List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/Spe</w:t>
            </w:r>
            <w:r w:rsidRPr="00003CF7">
              <w:rPr>
                <w:b/>
              </w:rPr>
              <w:t>с</w:t>
            </w:r>
            <w:r w:rsidRPr="007D32AF">
              <w:rPr>
                <w:b/>
                <w:lang w:val="en-US"/>
              </w:rPr>
              <w:t>iality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Doctor/Doctor</w:t>
            </w:r>
            <w:r>
              <w:rPr>
                <w:b/>
                <w:lang w:val="en-US"/>
              </w:rPr>
              <w:t>2</w:t>
            </w:r>
            <w:r w:rsidRPr="007D32AF">
              <w:rPr>
                <w:b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14:paraId="32E0E7C6" w14:textId="77777777" w:rsidR="00EA0580" w:rsidRPr="00595000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0..*</w:t>
            </w:r>
          </w:p>
        </w:tc>
        <w:tc>
          <w:tcPr>
            <w:tcW w:w="930" w:type="dxa"/>
          </w:tcPr>
          <w:p w14:paraId="79286467" w14:textId="77777777" w:rsidR="00EA0580" w:rsidRPr="00595000" w:rsidRDefault="00EA0580" w:rsidP="00EA0580">
            <w:pPr>
              <w:pStyle w:val="afff"/>
              <w:spacing w:after="0"/>
            </w:pPr>
          </w:p>
        </w:tc>
        <w:tc>
          <w:tcPr>
            <w:tcW w:w="2138" w:type="dxa"/>
          </w:tcPr>
          <w:p w14:paraId="1DA0BC94" w14:textId="77777777" w:rsidR="00EA0580" w:rsidRPr="00300351" w:rsidRDefault="00EA0580" w:rsidP="00EA0580">
            <w:pPr>
              <w:pStyle w:val="afff"/>
              <w:spacing w:after="0"/>
            </w:pPr>
            <w:r w:rsidRPr="00003CF7"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14:paraId="3A6F48AA" w14:textId="77777777" w:rsidR="00EA0580" w:rsidRPr="00300351" w:rsidRDefault="00EA0580" w:rsidP="00EA0580">
            <w:pPr>
              <w:pStyle w:val="afff"/>
              <w:spacing w:after="0"/>
            </w:pPr>
          </w:p>
        </w:tc>
      </w:tr>
      <w:tr w:rsidR="00EA0580" w:rsidRPr="00300351" w14:paraId="1AC2C12A" w14:textId="77777777" w:rsidTr="002073EC">
        <w:tc>
          <w:tcPr>
            <w:tcW w:w="1413" w:type="dxa"/>
          </w:tcPr>
          <w:p w14:paraId="6B733C89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3EE63806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lang w:val="en-US"/>
              </w:rPr>
              <w:t>Address</w:t>
            </w:r>
          </w:p>
        </w:tc>
        <w:tc>
          <w:tcPr>
            <w:tcW w:w="1185" w:type="dxa"/>
          </w:tcPr>
          <w:p w14:paraId="21001985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1BDFC6E7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72DE5F9C" w14:textId="77777777" w:rsidR="00EA0580" w:rsidRPr="007109E3" w:rsidRDefault="00EA0580" w:rsidP="00EA0580">
            <w:pPr>
              <w:pStyle w:val="afff"/>
              <w:spacing w:after="0"/>
            </w:pPr>
            <w:r>
              <w:rPr>
                <w:rFonts w:cs="Verdana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14:paraId="5806DFC1" w14:textId="77777777" w:rsidR="00EA0580" w:rsidRPr="00823152" w:rsidRDefault="00EA0580" w:rsidP="00EA0580">
            <w:pPr>
              <w:pStyle w:val="afff"/>
              <w:spacing w:after="0"/>
            </w:pPr>
            <w: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EA0580" w:rsidRPr="00300351" w14:paraId="378FB56B" w14:textId="77777777" w:rsidTr="002073EC">
        <w:tc>
          <w:tcPr>
            <w:tcW w:w="1413" w:type="dxa"/>
          </w:tcPr>
          <w:p w14:paraId="3C7917C3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0C9173D4" w14:textId="77777777" w:rsidR="00EA0580" w:rsidRPr="00003CF7" w:rsidRDefault="00EA0580" w:rsidP="00EA0580">
            <w:r w:rsidRPr="00003CF7">
              <w:t>IdAppointment</w:t>
            </w:r>
          </w:p>
        </w:tc>
        <w:tc>
          <w:tcPr>
            <w:tcW w:w="1185" w:type="dxa"/>
          </w:tcPr>
          <w:p w14:paraId="43153347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1F5D0B87" w14:textId="77777777" w:rsidR="00EA0580" w:rsidRPr="00003CF7" w:rsidRDefault="00EA0580" w:rsidP="00EA0580">
            <w:r w:rsidRPr="00003CF7">
              <w:t>String</w:t>
            </w:r>
          </w:p>
        </w:tc>
        <w:tc>
          <w:tcPr>
            <w:tcW w:w="2138" w:type="dxa"/>
          </w:tcPr>
          <w:p w14:paraId="4F9000A0" w14:textId="77777777" w:rsidR="00EA0580" w:rsidRPr="00003CF7" w:rsidRDefault="00EA0580" w:rsidP="00EA0580">
            <w:r w:rsidRPr="00003CF7">
              <w:t>Идентификатор талона для записи</w:t>
            </w:r>
          </w:p>
        </w:tc>
        <w:tc>
          <w:tcPr>
            <w:tcW w:w="1843" w:type="dxa"/>
          </w:tcPr>
          <w:p w14:paraId="6274D802" w14:textId="77777777" w:rsidR="00EA0580" w:rsidRPr="00003CF7" w:rsidRDefault="00EA0580" w:rsidP="00EA0580">
            <w:r w:rsidRPr="00003CF7">
              <w:t>Значение идентификатора талона на прием из соответствующего справочника целевой МИС</w:t>
            </w:r>
          </w:p>
        </w:tc>
      </w:tr>
      <w:tr w:rsidR="00EA0580" w:rsidRPr="00300351" w14:paraId="5A7B0F17" w14:textId="77777777" w:rsidTr="002073EC">
        <w:tc>
          <w:tcPr>
            <w:tcW w:w="1413" w:type="dxa"/>
          </w:tcPr>
          <w:p w14:paraId="1F2FAAE8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02BC4261" w14:textId="77777777" w:rsidR="00EA0580" w:rsidRPr="001438CC" w:rsidRDefault="00EA0580" w:rsidP="00EA0580">
            <w:pPr>
              <w:pStyle w:val="afff"/>
              <w:spacing w:after="0"/>
            </w:pPr>
            <w:r>
              <w:t>N</w:t>
            </w:r>
            <w:r w:rsidRPr="00A633A9">
              <w:t>um</w:t>
            </w:r>
          </w:p>
        </w:tc>
        <w:tc>
          <w:tcPr>
            <w:tcW w:w="1185" w:type="dxa"/>
          </w:tcPr>
          <w:p w14:paraId="0B4B2A48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5DA1B19F" w14:textId="77777777" w:rsidR="00EA0580" w:rsidRPr="008461D4" w:rsidRDefault="00EA0580" w:rsidP="00EA0580">
            <w:pPr>
              <w:pStyle w:val="afff"/>
              <w:spacing w:after="0"/>
            </w:pPr>
            <w:r w:rsidRPr="00EB7225">
              <w:t>Int</w:t>
            </w:r>
          </w:p>
        </w:tc>
        <w:tc>
          <w:tcPr>
            <w:tcW w:w="2138" w:type="dxa"/>
          </w:tcPr>
          <w:p w14:paraId="1F280AB4" w14:textId="77777777" w:rsidR="00EA0580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t>Номер талона в очереди</w:t>
            </w:r>
          </w:p>
        </w:tc>
        <w:tc>
          <w:tcPr>
            <w:tcW w:w="1843" w:type="dxa"/>
          </w:tcPr>
          <w:p w14:paraId="5E2F5FCC" w14:textId="77777777" w:rsidR="00EA0580" w:rsidRDefault="00EA0580" w:rsidP="00EA0580">
            <w:pPr>
              <w:pStyle w:val="afff"/>
              <w:spacing w:after="0"/>
            </w:pPr>
          </w:p>
        </w:tc>
      </w:tr>
      <w:tr w:rsidR="00EA0580" w:rsidRPr="00300351" w14:paraId="6A4654D9" w14:textId="77777777" w:rsidTr="002073EC">
        <w:tc>
          <w:tcPr>
            <w:tcW w:w="1413" w:type="dxa"/>
          </w:tcPr>
          <w:p w14:paraId="3DFEDA78" w14:textId="77777777" w:rsidR="00EA0580" w:rsidRPr="008461D4" w:rsidRDefault="00EA0580" w:rsidP="00EA0580">
            <w:pPr>
              <w:pStyle w:val="afff"/>
              <w:spacing w:after="0"/>
            </w:pPr>
            <w:r w:rsidRPr="00435B8A">
              <w:t>/Appointment</w:t>
            </w:r>
          </w:p>
        </w:tc>
        <w:tc>
          <w:tcPr>
            <w:tcW w:w="1984" w:type="dxa"/>
          </w:tcPr>
          <w:p w14:paraId="751003C2" w14:textId="77777777" w:rsidR="00EA0580" w:rsidRDefault="00EA0580" w:rsidP="00EA0580">
            <w:pPr>
              <w:pStyle w:val="afff"/>
              <w:spacing w:after="0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A633A9">
              <w:rPr>
                <w:lang w:val="en-US"/>
              </w:rPr>
              <w:t>oom</w:t>
            </w:r>
          </w:p>
        </w:tc>
        <w:tc>
          <w:tcPr>
            <w:tcW w:w="1185" w:type="dxa"/>
          </w:tcPr>
          <w:p w14:paraId="026D2556" w14:textId="77777777" w:rsidR="00EA0580" w:rsidRPr="008461D4" w:rsidRDefault="00EA0580" w:rsidP="00EA0580">
            <w:pPr>
              <w:pStyle w:val="afff"/>
              <w:spacing w:after="0"/>
            </w:pPr>
            <w:r>
              <w:t>0</w:t>
            </w:r>
            <w:r w:rsidRPr="00595000">
              <w:t>..1</w:t>
            </w:r>
          </w:p>
        </w:tc>
        <w:tc>
          <w:tcPr>
            <w:tcW w:w="930" w:type="dxa"/>
          </w:tcPr>
          <w:p w14:paraId="303E1176" w14:textId="77777777" w:rsidR="00EA0580" w:rsidRPr="008461D4" w:rsidRDefault="00EA0580" w:rsidP="00EA0580">
            <w:pPr>
              <w:pStyle w:val="afff"/>
              <w:spacing w:after="0"/>
            </w:pPr>
            <w:r w:rsidRPr="008461D4">
              <w:t>String</w:t>
            </w:r>
          </w:p>
        </w:tc>
        <w:tc>
          <w:tcPr>
            <w:tcW w:w="2138" w:type="dxa"/>
          </w:tcPr>
          <w:p w14:paraId="58309EB4" w14:textId="77777777" w:rsidR="00EA0580" w:rsidRPr="001438CC" w:rsidRDefault="00EA0580" w:rsidP="00EA0580">
            <w:pPr>
              <w:pStyle w:val="afff"/>
              <w:spacing w:after="0"/>
              <w:rPr>
                <w:rFonts w:cs="Verdana"/>
                <w:szCs w:val="28"/>
              </w:rPr>
            </w:pPr>
            <w:r>
              <w:rPr>
                <w:rFonts w:cs="Verdana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14:paraId="5C455121" w14:textId="77777777" w:rsidR="00EA0580" w:rsidRDefault="00EA0580" w:rsidP="00EA0580">
            <w:pPr>
              <w:pStyle w:val="afff"/>
              <w:spacing w:after="0"/>
            </w:pPr>
            <w:r>
              <w:t>Номер кабинета, где будет производиться врачебный прием</w:t>
            </w:r>
          </w:p>
        </w:tc>
      </w:tr>
      <w:tr w:rsidR="00EA0580" w:rsidRPr="00300351" w14:paraId="4422E40A" w14:textId="77777777" w:rsidTr="002073EC">
        <w:tc>
          <w:tcPr>
            <w:tcW w:w="1413" w:type="dxa"/>
          </w:tcPr>
          <w:p w14:paraId="2731FE52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43F6626F" w14:textId="77777777" w:rsidR="00EA0580" w:rsidRPr="00003CF7" w:rsidRDefault="00EA0580" w:rsidP="00EA0580">
            <w:r w:rsidRPr="00003CF7">
              <w:t>VisitStart</w:t>
            </w:r>
          </w:p>
        </w:tc>
        <w:tc>
          <w:tcPr>
            <w:tcW w:w="1185" w:type="dxa"/>
          </w:tcPr>
          <w:p w14:paraId="5E2B2393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3800A3C8" w14:textId="77777777" w:rsidR="00EA0580" w:rsidRPr="00003CF7" w:rsidRDefault="00EA0580" w:rsidP="00EA0580">
            <w:r w:rsidRPr="00003CF7">
              <w:t>Datetime</w:t>
            </w:r>
          </w:p>
        </w:tc>
        <w:tc>
          <w:tcPr>
            <w:tcW w:w="2138" w:type="dxa"/>
          </w:tcPr>
          <w:p w14:paraId="0B980048" w14:textId="77777777" w:rsidR="00EA0580" w:rsidRPr="00003CF7" w:rsidRDefault="00EA0580" w:rsidP="00EA0580">
            <w:r w:rsidRPr="00003CF7">
              <w:t>Дата и время начала приема</w:t>
            </w:r>
          </w:p>
        </w:tc>
        <w:tc>
          <w:tcPr>
            <w:tcW w:w="1843" w:type="dxa"/>
          </w:tcPr>
          <w:p w14:paraId="614F8EB7" w14:textId="77777777" w:rsidR="00EA0580" w:rsidRPr="00003CF7" w:rsidRDefault="00EA0580" w:rsidP="00EA0580">
            <w:r w:rsidRPr="00003CF7">
              <w:t>Значение в формате: YYYY-MM-DDHH:MM:SS.MsMsMs</w:t>
            </w:r>
          </w:p>
        </w:tc>
      </w:tr>
      <w:tr w:rsidR="00EA0580" w:rsidRPr="00300351" w14:paraId="3464716A" w14:textId="77777777" w:rsidTr="002073EC">
        <w:tc>
          <w:tcPr>
            <w:tcW w:w="1413" w:type="dxa"/>
          </w:tcPr>
          <w:p w14:paraId="09931A25" w14:textId="77777777" w:rsidR="00EA0580" w:rsidRPr="00003CF7" w:rsidRDefault="00EA0580" w:rsidP="00EA0580">
            <w:r w:rsidRPr="00003CF7">
              <w:t>/Appointment</w:t>
            </w:r>
          </w:p>
        </w:tc>
        <w:tc>
          <w:tcPr>
            <w:tcW w:w="1984" w:type="dxa"/>
          </w:tcPr>
          <w:p w14:paraId="6B5EADFE" w14:textId="77777777" w:rsidR="00EA0580" w:rsidRPr="00003CF7" w:rsidRDefault="00EA0580" w:rsidP="00EA0580">
            <w:r w:rsidRPr="00003CF7">
              <w:t>VisitEnd</w:t>
            </w:r>
          </w:p>
        </w:tc>
        <w:tc>
          <w:tcPr>
            <w:tcW w:w="1185" w:type="dxa"/>
          </w:tcPr>
          <w:p w14:paraId="2A45DE17" w14:textId="77777777" w:rsidR="00EA0580" w:rsidRPr="00003CF7" w:rsidRDefault="00EA0580" w:rsidP="00EA0580">
            <w:r w:rsidRPr="00595000">
              <w:t>1..1</w:t>
            </w:r>
          </w:p>
        </w:tc>
        <w:tc>
          <w:tcPr>
            <w:tcW w:w="930" w:type="dxa"/>
          </w:tcPr>
          <w:p w14:paraId="5565D2B9" w14:textId="77777777" w:rsidR="00EA0580" w:rsidRPr="00003CF7" w:rsidRDefault="00EA0580" w:rsidP="00EA0580">
            <w:r w:rsidRPr="00003CF7">
              <w:t>Datetime</w:t>
            </w:r>
          </w:p>
        </w:tc>
        <w:tc>
          <w:tcPr>
            <w:tcW w:w="2138" w:type="dxa"/>
          </w:tcPr>
          <w:p w14:paraId="3E51F027" w14:textId="77777777" w:rsidR="00EA0580" w:rsidRPr="00003CF7" w:rsidRDefault="00EA0580" w:rsidP="00EA0580">
            <w:r w:rsidRPr="00003CF7">
              <w:t>Дата и время окончания приема</w:t>
            </w:r>
          </w:p>
        </w:tc>
        <w:tc>
          <w:tcPr>
            <w:tcW w:w="1843" w:type="dxa"/>
          </w:tcPr>
          <w:p w14:paraId="6876E60D" w14:textId="77777777" w:rsidR="00EA0580" w:rsidRPr="00003CF7" w:rsidRDefault="00EA0580" w:rsidP="00EA0580">
            <w:r w:rsidRPr="00003CF7">
              <w:t>Значение в формате: YYYY-MM-DDHH:MM:SS.MsMsMs</w:t>
            </w:r>
          </w:p>
        </w:tc>
      </w:tr>
      <w:bookmarkEnd w:id="201"/>
    </w:tbl>
    <w:p w14:paraId="4181E89A" w14:textId="0C5FD08B" w:rsidR="00C90004" w:rsidRDefault="00C90004" w:rsidP="00EA0580">
      <w:pPr>
        <w:pStyle w:val="1"/>
        <w:numPr>
          <w:ilvl w:val="0"/>
          <w:numId w:val="0"/>
        </w:numPr>
      </w:pPr>
    </w:p>
    <w:sectPr w:rsidR="00C90004" w:rsidSect="000A7337">
      <w:headerReference w:type="default" r:id="rId137"/>
      <w:headerReference w:type="first" r:id="rId138"/>
      <w:footerReference w:type="first" r:id="rId1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2723FA" w14:textId="77777777" w:rsidR="00466614" w:rsidRDefault="00466614" w:rsidP="002162D9">
      <w:r>
        <w:separator/>
      </w:r>
    </w:p>
  </w:endnote>
  <w:endnote w:type="continuationSeparator" w:id="0">
    <w:p w14:paraId="1B6AB042" w14:textId="77777777" w:rsidR="00466614" w:rsidRDefault="00466614" w:rsidP="002162D9">
      <w:r>
        <w:continuationSeparator/>
      </w:r>
    </w:p>
  </w:endnote>
  <w:endnote w:type="continuationNotice" w:id="1">
    <w:p w14:paraId="680C77D4" w14:textId="77777777" w:rsidR="00466614" w:rsidRDefault="0046661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??????????">
    <w:altName w:val="Times New Roman"/>
    <w:charset w:val="CC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3DA49" w14:textId="34116CA4" w:rsidR="002A7875" w:rsidRDefault="002A7875" w:rsidP="000A7337">
    <w:pPr>
      <w:pStyle w:val="aff0"/>
      <w:jc w:val="center"/>
    </w:pPr>
    <w: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7231EB" w14:textId="77777777" w:rsidR="00466614" w:rsidRDefault="00466614" w:rsidP="002162D9">
      <w:r>
        <w:separator/>
      </w:r>
    </w:p>
  </w:footnote>
  <w:footnote w:type="continuationSeparator" w:id="0">
    <w:p w14:paraId="5B148D38" w14:textId="77777777" w:rsidR="00466614" w:rsidRDefault="00466614" w:rsidP="002162D9">
      <w:r>
        <w:continuationSeparator/>
      </w:r>
    </w:p>
  </w:footnote>
  <w:footnote w:type="continuationNotice" w:id="1">
    <w:p w14:paraId="7CCD85A3" w14:textId="77777777" w:rsidR="00466614" w:rsidRDefault="00466614"/>
  </w:footnote>
  <w:footnote w:id="2">
    <w:p w14:paraId="77C8583B" w14:textId="77777777" w:rsidR="00EA0580" w:rsidRDefault="00EA0580" w:rsidP="00EA0580">
      <w:pPr>
        <w:pStyle w:val="aff3"/>
      </w:pPr>
      <w:r>
        <w:rPr>
          <w:rStyle w:val="aff5"/>
        </w:rPr>
        <w:footnoteRef/>
      </w:r>
      <w:r>
        <w:t xml:space="preserve"> Параметр «Кратность» означает количество возможных значений реквизита:</w:t>
      </w:r>
    </w:p>
    <w:p w14:paraId="5BEDB928" w14:textId="77777777" w:rsidR="00EA0580" w:rsidRDefault="00EA0580" w:rsidP="00466614">
      <w:pPr>
        <w:pStyle w:val="aff3"/>
        <w:numPr>
          <w:ilvl w:val="0"/>
          <w:numId w:val="27"/>
        </w:numPr>
        <w:spacing w:before="120" w:after="120"/>
        <w:contextualSpacing/>
        <w:jc w:val="both"/>
      </w:pPr>
      <w:r>
        <w:t xml:space="preserve">0..1 означает, что </w:t>
      </w:r>
      <w:r w:rsidRPr="00DF0268">
        <w:t>реквизит</w:t>
      </w:r>
      <w:r>
        <w:t xml:space="preserve"> </w:t>
      </w:r>
      <w:r w:rsidRPr="00DF0268">
        <w:t>необязательный, максимальное количество экземпляров</w:t>
      </w:r>
      <w:r>
        <w:t xml:space="preserve"> 1;</w:t>
      </w:r>
    </w:p>
    <w:p w14:paraId="49E518C2" w14:textId="77777777" w:rsidR="00EA0580" w:rsidRDefault="00EA0580" w:rsidP="00466614">
      <w:pPr>
        <w:pStyle w:val="aff3"/>
        <w:numPr>
          <w:ilvl w:val="0"/>
          <w:numId w:val="27"/>
        </w:numPr>
        <w:spacing w:before="120" w:after="120"/>
        <w:contextualSpacing/>
        <w:jc w:val="both"/>
      </w:pPr>
      <w:r>
        <w:t>1..1 – реквизит обязательный, экземпляр один.</w:t>
      </w:r>
    </w:p>
  </w:footnote>
  <w:footnote w:id="3">
    <w:p w14:paraId="74F3B386" w14:textId="77777777" w:rsidR="00EA0580" w:rsidRDefault="00EA0580" w:rsidP="00EA0580">
      <w:pPr>
        <w:pStyle w:val="aff3"/>
      </w:pPr>
      <w:r>
        <w:rPr>
          <w:rStyle w:val="aff5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4">
    <w:p w14:paraId="443B0ED8" w14:textId="77777777" w:rsidR="00EA0580" w:rsidRDefault="00EA0580" w:rsidP="00EA0580">
      <w:pPr>
        <w:pStyle w:val="aff3"/>
      </w:pPr>
      <w:r>
        <w:rPr>
          <w:rStyle w:val="aff5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5">
    <w:p w14:paraId="28B5555A" w14:textId="77777777" w:rsidR="00EA0580" w:rsidRDefault="00EA0580" w:rsidP="00EA0580">
      <w:pPr>
        <w:pStyle w:val="aff3"/>
      </w:pPr>
      <w:r>
        <w:rPr>
          <w:rStyle w:val="aff5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  <w:footnote w:id="6">
    <w:p w14:paraId="4F983237" w14:textId="77777777" w:rsidR="00EA0580" w:rsidRPr="0076656F" w:rsidRDefault="00EA0580" w:rsidP="00EA0580">
      <w:pPr>
        <w:pStyle w:val="aff3"/>
      </w:pPr>
      <w:r>
        <w:rPr>
          <w:rStyle w:val="aff5"/>
        </w:rPr>
        <w:footnoteRef/>
      </w:r>
      <w:r>
        <w:t xml:space="preserve"> Запись по ТМ-заявке посредством методов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 и </w:t>
      </w:r>
      <w:r>
        <w:rPr>
          <w:lang w:val="en-US"/>
        </w:rPr>
        <w:t>SetAppointment</w:t>
      </w:r>
      <w:r>
        <w:t xml:space="preserve"> (и далее последующее уведомление методами </w:t>
      </w:r>
      <w:r w:rsidRPr="00AB7598">
        <w:rPr>
          <w:lang w:val="en-US"/>
        </w:rPr>
        <w:t>SendNotificationAboutAppointment</w:t>
      </w:r>
      <w:r w:rsidRPr="00533F8A">
        <w:t xml:space="preserve"> </w:t>
      </w:r>
      <w:r>
        <w:t>и SendNotificationAboutAppoinmentStatus) осуществляется только в случае, если принято такое решение на уровне региона. Если в регионе запись по ТМ-заявке отсутсвует или осуществляется посредством других методов/сервисов, просим игнорировать возможность взаимодействия по методам InspectDoctorsRef</w:t>
      </w:r>
      <w:r w:rsidRPr="000C6DEF">
        <w:t>er</w:t>
      </w:r>
      <w:r>
        <w:rPr>
          <w:lang w:val="en-US"/>
        </w:rPr>
        <w:t>r</w:t>
      </w:r>
      <w:r w:rsidRPr="000C6DEF">
        <w:t>al2</w:t>
      </w:r>
      <w:r>
        <w:t xml:space="preserve">, </w:t>
      </w:r>
      <w:r>
        <w:rPr>
          <w:lang w:val="en-US"/>
        </w:rPr>
        <w:t>SetAppointment</w:t>
      </w:r>
      <w:r>
        <w:t xml:space="preserve">, CreateClaimForRefusal, </w:t>
      </w:r>
      <w:r>
        <w:rPr>
          <w:lang w:val="en-US"/>
        </w:rPr>
        <w:t>SNAA</w:t>
      </w:r>
      <w:r w:rsidRPr="00533F8A">
        <w:t xml:space="preserve"> </w:t>
      </w:r>
      <w:r>
        <w:t xml:space="preserve">и </w:t>
      </w:r>
      <w:r>
        <w:rPr>
          <w:lang w:val="en-US"/>
        </w:rPr>
        <w:t>SNAAS</w:t>
      </w:r>
      <w:r>
        <w:t xml:space="preserve"> в рамках оформления записи по ТМ-заявке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8732636"/>
      <w:docPartObj>
        <w:docPartGallery w:val="Page Numbers (Top of Page)"/>
        <w:docPartUnique/>
      </w:docPartObj>
    </w:sdtPr>
    <w:sdtEndPr/>
    <w:sdtContent>
      <w:p w14:paraId="20BFE412" w14:textId="18400D22" w:rsidR="002A7875" w:rsidRDefault="002A7875" w:rsidP="000A7337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F1F44A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>
      <w:rPr>
        <w:rFonts w:eastAsia="Calibri"/>
        <w:sz w:val="20"/>
        <w:szCs w:val="20"/>
      </w:rPr>
      <w:t>Контракт №</w:t>
    </w:r>
    <w:r w:rsidRPr="00D02875">
      <w:rPr>
        <w:rFonts w:eastAsia="Calibri"/>
        <w:sz w:val="20"/>
        <w:szCs w:val="20"/>
      </w:rPr>
      <w:t>0358200051221000013</w:t>
    </w:r>
  </w:p>
  <w:p w14:paraId="4C359339" w14:textId="77777777" w:rsidR="002A7875" w:rsidRPr="007B4215" w:rsidRDefault="002A7875" w:rsidP="00EC6957">
    <w:pPr>
      <w:pStyle w:val="afff"/>
      <w:tabs>
        <w:tab w:val="left" w:pos="4536"/>
      </w:tabs>
      <w:spacing w:after="0"/>
      <w:ind w:firstLine="567"/>
      <w:jc w:val="right"/>
      <w:rPr>
        <w:rFonts w:eastAsia="Calibri"/>
        <w:sz w:val="20"/>
        <w:szCs w:val="20"/>
      </w:rPr>
    </w:pPr>
    <w:r w:rsidRPr="00BE75DE">
      <w:rPr>
        <w:rFonts w:eastAsia="Calibri"/>
        <w:sz w:val="20"/>
        <w:szCs w:val="20"/>
      </w:rPr>
      <w:t>от </w:t>
    </w:r>
    <w:r>
      <w:rPr>
        <w:rFonts w:eastAsia="Calibri"/>
        <w:sz w:val="20"/>
        <w:szCs w:val="20"/>
      </w:rPr>
      <w:t>22.11.2021</w:t>
    </w:r>
  </w:p>
  <w:p w14:paraId="04BF5A25" w14:textId="77777777" w:rsidR="002A7875" w:rsidRDefault="002A7875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3DB165E"/>
    <w:multiLevelType w:val="hybridMultilevel"/>
    <w:tmpl w:val="924271D6"/>
    <w:lvl w:ilvl="0" w:tplc="95DC8DD8">
      <w:start w:val="1"/>
      <w:numFmt w:val="bullet"/>
      <w:pStyle w:val="a1"/>
      <w:suff w:val="space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511EA5"/>
    <w:multiLevelType w:val="hybridMultilevel"/>
    <w:tmpl w:val="B2BEB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90EF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EE5017F"/>
    <w:multiLevelType w:val="hybridMultilevel"/>
    <w:tmpl w:val="824AD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A53E1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0AF05C1"/>
    <w:multiLevelType w:val="multilevel"/>
    <w:tmpl w:val="1DE42E38"/>
    <w:lvl w:ilvl="0">
      <w:start w:val="1"/>
      <w:numFmt w:val="decimal"/>
      <w:pStyle w:val="a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3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BA7530"/>
    <w:multiLevelType w:val="multilevel"/>
    <w:tmpl w:val="520E4586"/>
    <w:styleLink w:val="a4"/>
    <w:lvl w:ilvl="0">
      <w:start w:val="1"/>
      <w:numFmt w:val="russianLower"/>
      <w:pStyle w:val="a5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8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9" w15:restartNumberingAfterBreak="0">
    <w:nsid w:val="2BBD35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E2D38DF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319E2D3D"/>
    <w:multiLevelType w:val="hybridMultilevel"/>
    <w:tmpl w:val="60343A4C"/>
    <w:lvl w:ilvl="0" w:tplc="E2963FA6">
      <w:start w:val="1"/>
      <w:numFmt w:val="decimal"/>
      <w:pStyle w:val="a6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5" w15:restartNumberingAfterBreak="0">
    <w:nsid w:val="32355C9C"/>
    <w:multiLevelType w:val="hybridMultilevel"/>
    <w:tmpl w:val="4DF2ADC8"/>
    <w:lvl w:ilvl="0" w:tplc="AFCA6EE6">
      <w:start w:val="1"/>
      <w:numFmt w:val="decimal"/>
      <w:pStyle w:val="10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7" w15:restartNumberingAfterBreak="0">
    <w:nsid w:val="37C530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39D2704D"/>
    <w:multiLevelType w:val="multilevel"/>
    <w:tmpl w:val="520E4586"/>
    <w:numStyleLink w:val="a4"/>
  </w:abstractNum>
  <w:abstractNum w:abstractNumId="29" w15:restartNumberingAfterBreak="0">
    <w:nsid w:val="3C140EB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3C7D3F9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3D0B028F"/>
    <w:multiLevelType w:val="multilevel"/>
    <w:tmpl w:val="C80A9D88"/>
    <w:lvl w:ilvl="0">
      <w:start w:val="1"/>
      <w:numFmt w:val="decimal"/>
      <w:pStyle w:val="11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2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5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41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8" w:hanging="1800"/>
      </w:pPr>
      <w:rPr>
        <w:rFonts w:hint="default"/>
      </w:rPr>
    </w:lvl>
  </w:abstractNum>
  <w:abstractNum w:abstractNumId="32" w15:restartNumberingAfterBreak="0">
    <w:nsid w:val="3E1B44BA"/>
    <w:multiLevelType w:val="hybridMultilevel"/>
    <w:tmpl w:val="A0AA0A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FA275A6"/>
    <w:multiLevelType w:val="hybridMultilevel"/>
    <w:tmpl w:val="54C6C3B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40B5171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4285391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49E2DC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44F40CF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44FB0C7A"/>
    <w:multiLevelType w:val="hybridMultilevel"/>
    <w:tmpl w:val="C5527FC2"/>
    <w:lvl w:ilvl="0" w:tplc="A5C87288">
      <w:start w:val="1"/>
      <w:numFmt w:val="bullet"/>
      <w:pStyle w:val="1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44FF3DDE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464468E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46EF097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46FD1B46"/>
    <w:multiLevelType w:val="multilevel"/>
    <w:tmpl w:val="A6C2C8EA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/>
        <w:bCs/>
        <w:i w:val="0"/>
        <w:iCs/>
        <w:sz w:val="24"/>
        <w:szCs w:val="24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3" w15:restartNumberingAfterBreak="0">
    <w:nsid w:val="4B0D651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5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53245B3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543B1752"/>
    <w:multiLevelType w:val="hybridMultilevel"/>
    <w:tmpl w:val="DA102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B552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5E6D4C54"/>
    <w:multiLevelType w:val="hybridMultilevel"/>
    <w:tmpl w:val="CB6A3D94"/>
    <w:lvl w:ilvl="0" w:tplc="9F843450">
      <w:start w:val="6"/>
      <w:numFmt w:val="bullet"/>
      <w:pStyle w:val="a7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 w15:restartNumberingAfterBreak="0">
    <w:nsid w:val="65FE071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 w15:restartNumberingAfterBreak="0">
    <w:nsid w:val="66825E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67B37D4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 w15:restartNumberingAfterBreak="0">
    <w:nsid w:val="67B434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68444CF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 w15:restartNumberingAfterBreak="0">
    <w:nsid w:val="69B347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7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58" w15:restartNumberingAfterBreak="0">
    <w:nsid w:val="6B380C3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9" w15:restartNumberingAfterBreak="0">
    <w:nsid w:val="6BF26B4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0" w15:restartNumberingAfterBreak="0">
    <w:nsid w:val="6F23717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717B4FC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2" w15:restartNumberingAfterBreak="0">
    <w:nsid w:val="721F4F6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3" w15:restartNumberingAfterBreak="0">
    <w:nsid w:val="749C459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4" w15:restartNumberingAfterBreak="0">
    <w:nsid w:val="78441BE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5" w15:restartNumberingAfterBreak="0">
    <w:nsid w:val="7B3609AD"/>
    <w:multiLevelType w:val="hybridMultilevel"/>
    <w:tmpl w:val="63BA6A72"/>
    <w:lvl w:ilvl="0" w:tplc="2CB80FB2">
      <w:start w:val="1"/>
      <w:numFmt w:val="bullet"/>
      <w:pStyle w:val="a8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71365256">
    <w:abstractNumId w:val="7"/>
  </w:num>
  <w:num w:numId="2" w16cid:durableId="980615739">
    <w:abstractNumId w:val="23"/>
  </w:num>
  <w:num w:numId="3" w16cid:durableId="2008054766">
    <w:abstractNumId w:val="65"/>
  </w:num>
  <w:num w:numId="4" w16cid:durableId="1896433472">
    <w:abstractNumId w:val="15"/>
  </w:num>
  <w:num w:numId="5" w16cid:durableId="430048343">
    <w:abstractNumId w:val="31"/>
  </w:num>
  <w:num w:numId="6" w16cid:durableId="747701245">
    <w:abstractNumId w:val="16"/>
  </w:num>
  <w:num w:numId="7" w16cid:durableId="108475389">
    <w:abstractNumId w:val="17"/>
  </w:num>
  <w:num w:numId="8" w16cid:durableId="1006708388">
    <w:abstractNumId w:val="28"/>
  </w:num>
  <w:num w:numId="9" w16cid:durableId="1817723036">
    <w:abstractNumId w:val="6"/>
  </w:num>
  <w:num w:numId="10" w16cid:durableId="1465928244">
    <w:abstractNumId w:val="2"/>
  </w:num>
  <w:num w:numId="11" w16cid:durableId="1753307188">
    <w:abstractNumId w:val="1"/>
  </w:num>
  <w:num w:numId="12" w16cid:durableId="402338277">
    <w:abstractNumId w:val="0"/>
  </w:num>
  <w:num w:numId="13" w16cid:durableId="1214541346">
    <w:abstractNumId w:val="3"/>
  </w:num>
  <w:num w:numId="14" w16cid:durableId="1884752066">
    <w:abstractNumId w:val="4"/>
  </w:num>
  <w:num w:numId="15" w16cid:durableId="807823016">
    <w:abstractNumId w:val="42"/>
  </w:num>
  <w:num w:numId="16" w16cid:durableId="309746047">
    <w:abstractNumId w:val="25"/>
  </w:num>
  <w:num w:numId="17" w16cid:durableId="449586993">
    <w:abstractNumId w:val="24"/>
  </w:num>
  <w:num w:numId="18" w16cid:durableId="1101220585">
    <w:abstractNumId w:val="49"/>
  </w:num>
  <w:num w:numId="19" w16cid:durableId="123886393">
    <w:abstractNumId w:val="57"/>
  </w:num>
  <w:num w:numId="20" w16cid:durableId="1907110096">
    <w:abstractNumId w:val="18"/>
  </w:num>
  <w:num w:numId="21" w16cid:durableId="1373116516">
    <w:abstractNumId w:val="26"/>
  </w:num>
  <w:num w:numId="22" w16cid:durableId="1624968356">
    <w:abstractNumId w:val="38"/>
  </w:num>
  <w:num w:numId="23" w16cid:durableId="1569994728">
    <w:abstractNumId w:val="21"/>
  </w:num>
  <w:num w:numId="24" w16cid:durableId="1712807877">
    <w:abstractNumId w:val="50"/>
  </w:num>
  <w:num w:numId="25" w16cid:durableId="1771782134">
    <w:abstractNumId w:val="44"/>
  </w:num>
  <w:num w:numId="26" w16cid:durableId="1070736623">
    <w:abstractNumId w:val="5"/>
  </w:num>
  <w:num w:numId="27" w16cid:durableId="1705255438">
    <w:abstractNumId w:val="13"/>
  </w:num>
  <w:num w:numId="28" w16cid:durableId="799802619">
    <w:abstractNumId w:val="20"/>
  </w:num>
  <w:num w:numId="29" w16cid:durableId="872881341">
    <w:abstractNumId w:val="12"/>
  </w:num>
  <w:num w:numId="30" w16cid:durableId="579876670">
    <w:abstractNumId w:val="33"/>
  </w:num>
  <w:num w:numId="31" w16cid:durableId="79834327">
    <w:abstractNumId w:val="32"/>
  </w:num>
  <w:num w:numId="32" w16cid:durableId="1623535396">
    <w:abstractNumId w:val="63"/>
  </w:num>
  <w:num w:numId="33" w16cid:durableId="968823248">
    <w:abstractNumId w:val="45"/>
  </w:num>
  <w:num w:numId="34" w16cid:durableId="195428357">
    <w:abstractNumId w:val="58"/>
  </w:num>
  <w:num w:numId="35" w16cid:durableId="2044941252">
    <w:abstractNumId w:val="55"/>
  </w:num>
  <w:num w:numId="36" w16cid:durableId="1129587495">
    <w:abstractNumId w:val="40"/>
  </w:num>
  <w:num w:numId="37" w16cid:durableId="907501159">
    <w:abstractNumId w:val="9"/>
  </w:num>
  <w:num w:numId="38" w16cid:durableId="1790468037">
    <w:abstractNumId w:val="47"/>
  </w:num>
  <w:num w:numId="39" w16cid:durableId="1670130712">
    <w:abstractNumId w:val="11"/>
  </w:num>
  <w:num w:numId="40" w16cid:durableId="1168591612">
    <w:abstractNumId w:val="56"/>
  </w:num>
  <w:num w:numId="41" w16cid:durableId="1885167488">
    <w:abstractNumId w:val="35"/>
  </w:num>
  <w:num w:numId="42" w16cid:durableId="1922988232">
    <w:abstractNumId w:val="51"/>
  </w:num>
  <w:num w:numId="43" w16cid:durableId="1778476428">
    <w:abstractNumId w:val="29"/>
  </w:num>
  <w:num w:numId="44" w16cid:durableId="2093235607">
    <w:abstractNumId w:val="64"/>
  </w:num>
  <w:num w:numId="45" w16cid:durableId="479075931">
    <w:abstractNumId w:val="10"/>
  </w:num>
  <w:num w:numId="46" w16cid:durableId="1008870868">
    <w:abstractNumId w:val="60"/>
  </w:num>
  <w:num w:numId="47" w16cid:durableId="2011760790">
    <w:abstractNumId w:val="41"/>
  </w:num>
  <w:num w:numId="48" w16cid:durableId="493566414">
    <w:abstractNumId w:val="53"/>
  </w:num>
  <w:num w:numId="49" w16cid:durableId="1694914411">
    <w:abstractNumId w:val="19"/>
  </w:num>
  <w:num w:numId="50" w16cid:durableId="2098550864">
    <w:abstractNumId w:val="62"/>
  </w:num>
  <w:num w:numId="51" w16cid:durableId="753821758">
    <w:abstractNumId w:val="27"/>
  </w:num>
  <w:num w:numId="52" w16cid:durableId="1860391216">
    <w:abstractNumId w:val="30"/>
  </w:num>
  <w:num w:numId="53" w16cid:durableId="1953170096">
    <w:abstractNumId w:val="46"/>
  </w:num>
  <w:num w:numId="54" w16cid:durableId="1277372551">
    <w:abstractNumId w:val="34"/>
  </w:num>
  <w:num w:numId="55" w16cid:durableId="1952321374">
    <w:abstractNumId w:val="59"/>
  </w:num>
  <w:num w:numId="56" w16cid:durableId="765341831">
    <w:abstractNumId w:val="54"/>
  </w:num>
  <w:num w:numId="57" w16cid:durableId="1857888211">
    <w:abstractNumId w:val="8"/>
  </w:num>
  <w:num w:numId="58" w16cid:durableId="702099364">
    <w:abstractNumId w:val="14"/>
  </w:num>
  <w:num w:numId="59" w16cid:durableId="1977024522">
    <w:abstractNumId w:val="36"/>
  </w:num>
  <w:num w:numId="60" w16cid:durableId="920720089">
    <w:abstractNumId w:val="52"/>
  </w:num>
  <w:num w:numId="61" w16cid:durableId="925503715">
    <w:abstractNumId w:val="61"/>
  </w:num>
  <w:num w:numId="62" w16cid:durableId="101993508">
    <w:abstractNumId w:val="43"/>
  </w:num>
  <w:num w:numId="63" w16cid:durableId="1335380953">
    <w:abstractNumId w:val="48"/>
  </w:num>
  <w:num w:numId="64" w16cid:durableId="196700877">
    <w:abstractNumId w:val="39"/>
  </w:num>
  <w:num w:numId="65" w16cid:durableId="319160589">
    <w:abstractNumId w:val="37"/>
  </w:num>
  <w:num w:numId="66" w16cid:durableId="239877264">
    <w:abstractNumId w:val="22"/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cumentProtection w:edit="readOnly" w:enforcement="0"/>
  <w:defaultTabStop w:val="70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5D2"/>
    <w:rsid w:val="00001F92"/>
    <w:rsid w:val="0000314C"/>
    <w:rsid w:val="000062A6"/>
    <w:rsid w:val="00006398"/>
    <w:rsid w:val="00006B88"/>
    <w:rsid w:val="000072F2"/>
    <w:rsid w:val="0000735B"/>
    <w:rsid w:val="00007F5D"/>
    <w:rsid w:val="000101AC"/>
    <w:rsid w:val="00010B19"/>
    <w:rsid w:val="00010EA9"/>
    <w:rsid w:val="000125AC"/>
    <w:rsid w:val="00015439"/>
    <w:rsid w:val="00015AE3"/>
    <w:rsid w:val="00015DAF"/>
    <w:rsid w:val="00016701"/>
    <w:rsid w:val="00017400"/>
    <w:rsid w:val="00020998"/>
    <w:rsid w:val="00021471"/>
    <w:rsid w:val="000236F6"/>
    <w:rsid w:val="000242C0"/>
    <w:rsid w:val="000242D1"/>
    <w:rsid w:val="000244A7"/>
    <w:rsid w:val="00025296"/>
    <w:rsid w:val="00026737"/>
    <w:rsid w:val="00026D1A"/>
    <w:rsid w:val="000273FA"/>
    <w:rsid w:val="000305DE"/>
    <w:rsid w:val="00030FE6"/>
    <w:rsid w:val="00031683"/>
    <w:rsid w:val="000326A2"/>
    <w:rsid w:val="000327AD"/>
    <w:rsid w:val="00032DE8"/>
    <w:rsid w:val="000332FF"/>
    <w:rsid w:val="00034502"/>
    <w:rsid w:val="00034D1A"/>
    <w:rsid w:val="00035CBC"/>
    <w:rsid w:val="0003636B"/>
    <w:rsid w:val="00036CDE"/>
    <w:rsid w:val="00040371"/>
    <w:rsid w:val="000413C4"/>
    <w:rsid w:val="000416E4"/>
    <w:rsid w:val="000428CE"/>
    <w:rsid w:val="00042A41"/>
    <w:rsid w:val="00042E51"/>
    <w:rsid w:val="00042E83"/>
    <w:rsid w:val="000431C1"/>
    <w:rsid w:val="000436B1"/>
    <w:rsid w:val="000443FF"/>
    <w:rsid w:val="00044A84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6BDB"/>
    <w:rsid w:val="0005722B"/>
    <w:rsid w:val="00057657"/>
    <w:rsid w:val="0005775B"/>
    <w:rsid w:val="000617EC"/>
    <w:rsid w:val="00061DA4"/>
    <w:rsid w:val="00063635"/>
    <w:rsid w:val="00064BF2"/>
    <w:rsid w:val="00067A88"/>
    <w:rsid w:val="0007066E"/>
    <w:rsid w:val="00070E96"/>
    <w:rsid w:val="00071594"/>
    <w:rsid w:val="00072438"/>
    <w:rsid w:val="00072CFE"/>
    <w:rsid w:val="00072D49"/>
    <w:rsid w:val="000732D6"/>
    <w:rsid w:val="000745CA"/>
    <w:rsid w:val="00075B71"/>
    <w:rsid w:val="0007695A"/>
    <w:rsid w:val="000769D5"/>
    <w:rsid w:val="000774AD"/>
    <w:rsid w:val="000776F3"/>
    <w:rsid w:val="00080D48"/>
    <w:rsid w:val="00082E18"/>
    <w:rsid w:val="00082F82"/>
    <w:rsid w:val="000840B6"/>
    <w:rsid w:val="000850FB"/>
    <w:rsid w:val="0008518C"/>
    <w:rsid w:val="0008679E"/>
    <w:rsid w:val="00087DFA"/>
    <w:rsid w:val="000910C3"/>
    <w:rsid w:val="00091D33"/>
    <w:rsid w:val="000922BC"/>
    <w:rsid w:val="00092B00"/>
    <w:rsid w:val="000932E1"/>
    <w:rsid w:val="00093EE0"/>
    <w:rsid w:val="00094284"/>
    <w:rsid w:val="0009446A"/>
    <w:rsid w:val="00094AE7"/>
    <w:rsid w:val="00094E2F"/>
    <w:rsid w:val="000963B8"/>
    <w:rsid w:val="00096A07"/>
    <w:rsid w:val="00096B91"/>
    <w:rsid w:val="00096F38"/>
    <w:rsid w:val="00097839"/>
    <w:rsid w:val="000A0201"/>
    <w:rsid w:val="000A1736"/>
    <w:rsid w:val="000A36FD"/>
    <w:rsid w:val="000A494D"/>
    <w:rsid w:val="000A5AEF"/>
    <w:rsid w:val="000A5E2C"/>
    <w:rsid w:val="000A7337"/>
    <w:rsid w:val="000B02B9"/>
    <w:rsid w:val="000B1409"/>
    <w:rsid w:val="000B1671"/>
    <w:rsid w:val="000B186C"/>
    <w:rsid w:val="000B3E29"/>
    <w:rsid w:val="000B5649"/>
    <w:rsid w:val="000B5C76"/>
    <w:rsid w:val="000B6DE5"/>
    <w:rsid w:val="000B747C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3E5E"/>
    <w:rsid w:val="000C4612"/>
    <w:rsid w:val="000C4C06"/>
    <w:rsid w:val="000C7BF2"/>
    <w:rsid w:val="000D15E7"/>
    <w:rsid w:val="000D260C"/>
    <w:rsid w:val="000D32B4"/>
    <w:rsid w:val="000D347B"/>
    <w:rsid w:val="000D3910"/>
    <w:rsid w:val="000D39E7"/>
    <w:rsid w:val="000D3DBC"/>
    <w:rsid w:val="000D4AD3"/>
    <w:rsid w:val="000D4E9C"/>
    <w:rsid w:val="000D54CB"/>
    <w:rsid w:val="000D5D99"/>
    <w:rsid w:val="000D614A"/>
    <w:rsid w:val="000D6533"/>
    <w:rsid w:val="000D6E69"/>
    <w:rsid w:val="000D7479"/>
    <w:rsid w:val="000E1331"/>
    <w:rsid w:val="000E1D28"/>
    <w:rsid w:val="000E2E6D"/>
    <w:rsid w:val="000E3281"/>
    <w:rsid w:val="000E3CF8"/>
    <w:rsid w:val="000E3E95"/>
    <w:rsid w:val="000F01C8"/>
    <w:rsid w:val="000F01F4"/>
    <w:rsid w:val="000F1FC1"/>
    <w:rsid w:val="000F1FDC"/>
    <w:rsid w:val="000F2637"/>
    <w:rsid w:val="000F2920"/>
    <w:rsid w:val="000F2BE0"/>
    <w:rsid w:val="000F3882"/>
    <w:rsid w:val="000F3DA0"/>
    <w:rsid w:val="000F54BD"/>
    <w:rsid w:val="000F5930"/>
    <w:rsid w:val="000F7AAD"/>
    <w:rsid w:val="000F7B25"/>
    <w:rsid w:val="00100CD8"/>
    <w:rsid w:val="0010194A"/>
    <w:rsid w:val="00103B50"/>
    <w:rsid w:val="00104245"/>
    <w:rsid w:val="00106050"/>
    <w:rsid w:val="00107007"/>
    <w:rsid w:val="00110962"/>
    <w:rsid w:val="0011175D"/>
    <w:rsid w:val="00112603"/>
    <w:rsid w:val="00112695"/>
    <w:rsid w:val="0011327F"/>
    <w:rsid w:val="001170B3"/>
    <w:rsid w:val="0011757A"/>
    <w:rsid w:val="00120013"/>
    <w:rsid w:val="0012066D"/>
    <w:rsid w:val="0012076D"/>
    <w:rsid w:val="00120BA5"/>
    <w:rsid w:val="00123128"/>
    <w:rsid w:val="00123A87"/>
    <w:rsid w:val="001243B5"/>
    <w:rsid w:val="001249CC"/>
    <w:rsid w:val="001254BA"/>
    <w:rsid w:val="00126D8C"/>
    <w:rsid w:val="00127220"/>
    <w:rsid w:val="00127587"/>
    <w:rsid w:val="00130341"/>
    <w:rsid w:val="00130B99"/>
    <w:rsid w:val="00132938"/>
    <w:rsid w:val="00134120"/>
    <w:rsid w:val="001344A8"/>
    <w:rsid w:val="00134D96"/>
    <w:rsid w:val="00135E2A"/>
    <w:rsid w:val="00135F17"/>
    <w:rsid w:val="0013717C"/>
    <w:rsid w:val="001372B1"/>
    <w:rsid w:val="00140A60"/>
    <w:rsid w:val="00142E0F"/>
    <w:rsid w:val="00142F38"/>
    <w:rsid w:val="00143BE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3125"/>
    <w:rsid w:val="00163D13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1E6E"/>
    <w:rsid w:val="001737FD"/>
    <w:rsid w:val="001740AD"/>
    <w:rsid w:val="001747F3"/>
    <w:rsid w:val="001770F1"/>
    <w:rsid w:val="001800A8"/>
    <w:rsid w:val="00181D3C"/>
    <w:rsid w:val="00182668"/>
    <w:rsid w:val="00183BC3"/>
    <w:rsid w:val="0018577A"/>
    <w:rsid w:val="00185BC4"/>
    <w:rsid w:val="0018644B"/>
    <w:rsid w:val="00186EE1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9"/>
    <w:rsid w:val="001975EA"/>
    <w:rsid w:val="001A0489"/>
    <w:rsid w:val="001A0757"/>
    <w:rsid w:val="001A086E"/>
    <w:rsid w:val="001A08C7"/>
    <w:rsid w:val="001A0B35"/>
    <w:rsid w:val="001A186D"/>
    <w:rsid w:val="001A1CE7"/>
    <w:rsid w:val="001A2810"/>
    <w:rsid w:val="001A427E"/>
    <w:rsid w:val="001A53E4"/>
    <w:rsid w:val="001A5592"/>
    <w:rsid w:val="001A71C4"/>
    <w:rsid w:val="001B02BC"/>
    <w:rsid w:val="001B0D88"/>
    <w:rsid w:val="001B1031"/>
    <w:rsid w:val="001B1442"/>
    <w:rsid w:val="001B258B"/>
    <w:rsid w:val="001B268F"/>
    <w:rsid w:val="001B49C6"/>
    <w:rsid w:val="001B4E80"/>
    <w:rsid w:val="001B51A6"/>
    <w:rsid w:val="001C1537"/>
    <w:rsid w:val="001C1F1D"/>
    <w:rsid w:val="001C23A2"/>
    <w:rsid w:val="001C36FC"/>
    <w:rsid w:val="001C766D"/>
    <w:rsid w:val="001C7C8A"/>
    <w:rsid w:val="001C7E1E"/>
    <w:rsid w:val="001D02E7"/>
    <w:rsid w:val="001D0F4C"/>
    <w:rsid w:val="001D15BC"/>
    <w:rsid w:val="001D1BED"/>
    <w:rsid w:val="001D2AB7"/>
    <w:rsid w:val="001D43D6"/>
    <w:rsid w:val="001D48AE"/>
    <w:rsid w:val="001D5F38"/>
    <w:rsid w:val="001D6140"/>
    <w:rsid w:val="001D6342"/>
    <w:rsid w:val="001D6743"/>
    <w:rsid w:val="001D733A"/>
    <w:rsid w:val="001D7EE3"/>
    <w:rsid w:val="001E0E23"/>
    <w:rsid w:val="001E1C39"/>
    <w:rsid w:val="001E1DFF"/>
    <w:rsid w:val="001E30EC"/>
    <w:rsid w:val="001E30F8"/>
    <w:rsid w:val="001E3B10"/>
    <w:rsid w:val="001E5073"/>
    <w:rsid w:val="001E54A5"/>
    <w:rsid w:val="001E5A03"/>
    <w:rsid w:val="001E775A"/>
    <w:rsid w:val="001F04F5"/>
    <w:rsid w:val="001F12E0"/>
    <w:rsid w:val="001F138D"/>
    <w:rsid w:val="001F19A1"/>
    <w:rsid w:val="001F41C7"/>
    <w:rsid w:val="001F6D5D"/>
    <w:rsid w:val="001F7227"/>
    <w:rsid w:val="002018D9"/>
    <w:rsid w:val="002022CD"/>
    <w:rsid w:val="002025C1"/>
    <w:rsid w:val="002040F3"/>
    <w:rsid w:val="00204F1F"/>
    <w:rsid w:val="002058A6"/>
    <w:rsid w:val="00207294"/>
    <w:rsid w:val="0020768C"/>
    <w:rsid w:val="00207D3C"/>
    <w:rsid w:val="002103AF"/>
    <w:rsid w:val="00211FDE"/>
    <w:rsid w:val="002139C6"/>
    <w:rsid w:val="00214946"/>
    <w:rsid w:val="002162D9"/>
    <w:rsid w:val="00216C25"/>
    <w:rsid w:val="00216F99"/>
    <w:rsid w:val="0021762B"/>
    <w:rsid w:val="00217739"/>
    <w:rsid w:val="00220B37"/>
    <w:rsid w:val="002219E2"/>
    <w:rsid w:val="00222343"/>
    <w:rsid w:val="00223E0E"/>
    <w:rsid w:val="00223EF9"/>
    <w:rsid w:val="002242BF"/>
    <w:rsid w:val="00226C14"/>
    <w:rsid w:val="0023056E"/>
    <w:rsid w:val="00230B99"/>
    <w:rsid w:val="00231EA6"/>
    <w:rsid w:val="00232765"/>
    <w:rsid w:val="00233353"/>
    <w:rsid w:val="002342DE"/>
    <w:rsid w:val="00235168"/>
    <w:rsid w:val="00235B23"/>
    <w:rsid w:val="0023652C"/>
    <w:rsid w:val="0023671F"/>
    <w:rsid w:val="00237DB3"/>
    <w:rsid w:val="0024050B"/>
    <w:rsid w:val="00240752"/>
    <w:rsid w:val="0024197A"/>
    <w:rsid w:val="00242B0E"/>
    <w:rsid w:val="00244CF8"/>
    <w:rsid w:val="00245BAF"/>
    <w:rsid w:val="0024686E"/>
    <w:rsid w:val="00247E62"/>
    <w:rsid w:val="00250C28"/>
    <w:rsid w:val="00252094"/>
    <w:rsid w:val="00252D52"/>
    <w:rsid w:val="00252E4A"/>
    <w:rsid w:val="00253419"/>
    <w:rsid w:val="00254756"/>
    <w:rsid w:val="00255ADE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3800"/>
    <w:rsid w:val="002743F5"/>
    <w:rsid w:val="00275631"/>
    <w:rsid w:val="00275A34"/>
    <w:rsid w:val="00275B24"/>
    <w:rsid w:val="00280DB3"/>
    <w:rsid w:val="00280F99"/>
    <w:rsid w:val="0028269F"/>
    <w:rsid w:val="00283506"/>
    <w:rsid w:val="00286A1E"/>
    <w:rsid w:val="002874DE"/>
    <w:rsid w:val="00291389"/>
    <w:rsid w:val="00291435"/>
    <w:rsid w:val="0029183C"/>
    <w:rsid w:val="00291B99"/>
    <w:rsid w:val="00291C05"/>
    <w:rsid w:val="00293259"/>
    <w:rsid w:val="00293378"/>
    <w:rsid w:val="002934BB"/>
    <w:rsid w:val="0029437E"/>
    <w:rsid w:val="00294905"/>
    <w:rsid w:val="0029532F"/>
    <w:rsid w:val="002958AC"/>
    <w:rsid w:val="00296115"/>
    <w:rsid w:val="002962EC"/>
    <w:rsid w:val="00296F29"/>
    <w:rsid w:val="002978F1"/>
    <w:rsid w:val="00297C4A"/>
    <w:rsid w:val="002A0371"/>
    <w:rsid w:val="002A0CAB"/>
    <w:rsid w:val="002A11B9"/>
    <w:rsid w:val="002A1684"/>
    <w:rsid w:val="002A28A7"/>
    <w:rsid w:val="002A2D99"/>
    <w:rsid w:val="002A3670"/>
    <w:rsid w:val="002A4267"/>
    <w:rsid w:val="002A5B98"/>
    <w:rsid w:val="002A76C3"/>
    <w:rsid w:val="002A777A"/>
    <w:rsid w:val="002A7875"/>
    <w:rsid w:val="002B1CE1"/>
    <w:rsid w:val="002B309F"/>
    <w:rsid w:val="002B374A"/>
    <w:rsid w:val="002B5357"/>
    <w:rsid w:val="002B54F9"/>
    <w:rsid w:val="002B5E45"/>
    <w:rsid w:val="002B7086"/>
    <w:rsid w:val="002C096F"/>
    <w:rsid w:val="002C19F8"/>
    <w:rsid w:val="002C2823"/>
    <w:rsid w:val="002C2ABA"/>
    <w:rsid w:val="002C2D8E"/>
    <w:rsid w:val="002C3D12"/>
    <w:rsid w:val="002C41EE"/>
    <w:rsid w:val="002C49FB"/>
    <w:rsid w:val="002C4AA5"/>
    <w:rsid w:val="002C4EBB"/>
    <w:rsid w:val="002C4F1F"/>
    <w:rsid w:val="002C6AB7"/>
    <w:rsid w:val="002C6B65"/>
    <w:rsid w:val="002C7ACE"/>
    <w:rsid w:val="002D1077"/>
    <w:rsid w:val="002D1D3B"/>
    <w:rsid w:val="002D30F8"/>
    <w:rsid w:val="002D338C"/>
    <w:rsid w:val="002D5ED1"/>
    <w:rsid w:val="002D6AA9"/>
    <w:rsid w:val="002D7888"/>
    <w:rsid w:val="002E0195"/>
    <w:rsid w:val="002E0898"/>
    <w:rsid w:val="002E0F45"/>
    <w:rsid w:val="002E1810"/>
    <w:rsid w:val="002E1AD0"/>
    <w:rsid w:val="002E21FD"/>
    <w:rsid w:val="002E27A6"/>
    <w:rsid w:val="002E2935"/>
    <w:rsid w:val="002E29D6"/>
    <w:rsid w:val="002E2E62"/>
    <w:rsid w:val="002E378B"/>
    <w:rsid w:val="002E6453"/>
    <w:rsid w:val="002E671E"/>
    <w:rsid w:val="002E74C0"/>
    <w:rsid w:val="002E7E52"/>
    <w:rsid w:val="002F0958"/>
    <w:rsid w:val="002F19D6"/>
    <w:rsid w:val="002F1C80"/>
    <w:rsid w:val="002F1DFA"/>
    <w:rsid w:val="002F2D22"/>
    <w:rsid w:val="002F380D"/>
    <w:rsid w:val="002F54E7"/>
    <w:rsid w:val="002F55F6"/>
    <w:rsid w:val="002F5BA5"/>
    <w:rsid w:val="002F5E8C"/>
    <w:rsid w:val="002F67D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12AD"/>
    <w:rsid w:val="00312AD4"/>
    <w:rsid w:val="003132FA"/>
    <w:rsid w:val="00313504"/>
    <w:rsid w:val="00314136"/>
    <w:rsid w:val="0031707C"/>
    <w:rsid w:val="00320D90"/>
    <w:rsid w:val="00321827"/>
    <w:rsid w:val="00322496"/>
    <w:rsid w:val="00322A75"/>
    <w:rsid w:val="003230FC"/>
    <w:rsid w:val="00324C24"/>
    <w:rsid w:val="00325B5B"/>
    <w:rsid w:val="00326119"/>
    <w:rsid w:val="00326862"/>
    <w:rsid w:val="003269BF"/>
    <w:rsid w:val="00327360"/>
    <w:rsid w:val="00331A81"/>
    <w:rsid w:val="003322E6"/>
    <w:rsid w:val="0033236D"/>
    <w:rsid w:val="00332477"/>
    <w:rsid w:val="003330CC"/>
    <w:rsid w:val="00333325"/>
    <w:rsid w:val="00333492"/>
    <w:rsid w:val="00333716"/>
    <w:rsid w:val="00333FB8"/>
    <w:rsid w:val="00334D98"/>
    <w:rsid w:val="003356DD"/>
    <w:rsid w:val="003357BE"/>
    <w:rsid w:val="00336E64"/>
    <w:rsid w:val="00337706"/>
    <w:rsid w:val="003401A5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1E77"/>
    <w:rsid w:val="003624FE"/>
    <w:rsid w:val="00362BC6"/>
    <w:rsid w:val="00363D1F"/>
    <w:rsid w:val="003640EB"/>
    <w:rsid w:val="0036748D"/>
    <w:rsid w:val="003679C6"/>
    <w:rsid w:val="00367A3F"/>
    <w:rsid w:val="00370012"/>
    <w:rsid w:val="003701A8"/>
    <w:rsid w:val="003724CD"/>
    <w:rsid w:val="00373287"/>
    <w:rsid w:val="003738F0"/>
    <w:rsid w:val="00373A16"/>
    <w:rsid w:val="00373A76"/>
    <w:rsid w:val="00375749"/>
    <w:rsid w:val="0037576C"/>
    <w:rsid w:val="00375F93"/>
    <w:rsid w:val="003774DE"/>
    <w:rsid w:val="00377F6F"/>
    <w:rsid w:val="00381882"/>
    <w:rsid w:val="003828AB"/>
    <w:rsid w:val="00383266"/>
    <w:rsid w:val="00386B2C"/>
    <w:rsid w:val="00391062"/>
    <w:rsid w:val="00391425"/>
    <w:rsid w:val="00393E3D"/>
    <w:rsid w:val="00393FD4"/>
    <w:rsid w:val="00395623"/>
    <w:rsid w:val="003957AA"/>
    <w:rsid w:val="003957B4"/>
    <w:rsid w:val="00396910"/>
    <w:rsid w:val="00397FFB"/>
    <w:rsid w:val="003A15C3"/>
    <w:rsid w:val="003A19EA"/>
    <w:rsid w:val="003A1E23"/>
    <w:rsid w:val="003A2368"/>
    <w:rsid w:val="003A23EC"/>
    <w:rsid w:val="003A27C4"/>
    <w:rsid w:val="003A2B88"/>
    <w:rsid w:val="003A2EB2"/>
    <w:rsid w:val="003A335D"/>
    <w:rsid w:val="003A3535"/>
    <w:rsid w:val="003A4011"/>
    <w:rsid w:val="003A49CB"/>
    <w:rsid w:val="003A4D69"/>
    <w:rsid w:val="003A7645"/>
    <w:rsid w:val="003B1DEC"/>
    <w:rsid w:val="003B27FB"/>
    <w:rsid w:val="003B2D2B"/>
    <w:rsid w:val="003B2F81"/>
    <w:rsid w:val="003B37AD"/>
    <w:rsid w:val="003B3BB6"/>
    <w:rsid w:val="003B3E3F"/>
    <w:rsid w:val="003B3F66"/>
    <w:rsid w:val="003B44A8"/>
    <w:rsid w:val="003B4C64"/>
    <w:rsid w:val="003B5B00"/>
    <w:rsid w:val="003B67A3"/>
    <w:rsid w:val="003B6A3D"/>
    <w:rsid w:val="003B6DF3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1BAA"/>
    <w:rsid w:val="003D1F9F"/>
    <w:rsid w:val="003D214E"/>
    <w:rsid w:val="003D2460"/>
    <w:rsid w:val="003D2C23"/>
    <w:rsid w:val="003D3E52"/>
    <w:rsid w:val="003D59CD"/>
    <w:rsid w:val="003D6A54"/>
    <w:rsid w:val="003D7F11"/>
    <w:rsid w:val="003D7F59"/>
    <w:rsid w:val="003E011D"/>
    <w:rsid w:val="003E0B4B"/>
    <w:rsid w:val="003E18A3"/>
    <w:rsid w:val="003E2D8E"/>
    <w:rsid w:val="003E3C47"/>
    <w:rsid w:val="003E4798"/>
    <w:rsid w:val="003F082F"/>
    <w:rsid w:val="003F0FC4"/>
    <w:rsid w:val="003F0FDD"/>
    <w:rsid w:val="003F127B"/>
    <w:rsid w:val="003F24CC"/>
    <w:rsid w:val="003F287E"/>
    <w:rsid w:val="003F2CF5"/>
    <w:rsid w:val="003F2E01"/>
    <w:rsid w:val="003F34DC"/>
    <w:rsid w:val="003F3AB9"/>
    <w:rsid w:val="003F3C70"/>
    <w:rsid w:val="003F60D7"/>
    <w:rsid w:val="003F679B"/>
    <w:rsid w:val="003F6B13"/>
    <w:rsid w:val="003F6D59"/>
    <w:rsid w:val="00400288"/>
    <w:rsid w:val="004020F1"/>
    <w:rsid w:val="00402885"/>
    <w:rsid w:val="0040398E"/>
    <w:rsid w:val="00405D24"/>
    <w:rsid w:val="0040606D"/>
    <w:rsid w:val="0040758B"/>
    <w:rsid w:val="00411898"/>
    <w:rsid w:val="00411D73"/>
    <w:rsid w:val="00412E5D"/>
    <w:rsid w:val="004134AC"/>
    <w:rsid w:val="00413760"/>
    <w:rsid w:val="0041412E"/>
    <w:rsid w:val="0041534E"/>
    <w:rsid w:val="0041558E"/>
    <w:rsid w:val="004162CA"/>
    <w:rsid w:val="00416E29"/>
    <w:rsid w:val="00417200"/>
    <w:rsid w:val="00420963"/>
    <w:rsid w:val="00421DD8"/>
    <w:rsid w:val="00421F78"/>
    <w:rsid w:val="004229E9"/>
    <w:rsid w:val="00422B26"/>
    <w:rsid w:val="00423DEB"/>
    <w:rsid w:val="00424EE7"/>
    <w:rsid w:val="00427A88"/>
    <w:rsid w:val="00430605"/>
    <w:rsid w:val="004309BD"/>
    <w:rsid w:val="004314D1"/>
    <w:rsid w:val="00431621"/>
    <w:rsid w:val="004318FD"/>
    <w:rsid w:val="00431AC3"/>
    <w:rsid w:val="00432668"/>
    <w:rsid w:val="00433085"/>
    <w:rsid w:val="0043468C"/>
    <w:rsid w:val="00434C6B"/>
    <w:rsid w:val="00435AAA"/>
    <w:rsid w:val="0043643D"/>
    <w:rsid w:val="0044016E"/>
    <w:rsid w:val="004409F4"/>
    <w:rsid w:val="004462C8"/>
    <w:rsid w:val="0044755B"/>
    <w:rsid w:val="0045076D"/>
    <w:rsid w:val="004511DB"/>
    <w:rsid w:val="00452708"/>
    <w:rsid w:val="00452AD0"/>
    <w:rsid w:val="00453203"/>
    <w:rsid w:val="00453678"/>
    <w:rsid w:val="004547DF"/>
    <w:rsid w:val="00455AEE"/>
    <w:rsid w:val="004562A4"/>
    <w:rsid w:val="004563B5"/>
    <w:rsid w:val="00456D75"/>
    <w:rsid w:val="00457D64"/>
    <w:rsid w:val="004603DD"/>
    <w:rsid w:val="00461932"/>
    <w:rsid w:val="00462BEC"/>
    <w:rsid w:val="004636A3"/>
    <w:rsid w:val="004662A6"/>
    <w:rsid w:val="00466614"/>
    <w:rsid w:val="00470206"/>
    <w:rsid w:val="004706C5"/>
    <w:rsid w:val="00470A71"/>
    <w:rsid w:val="00471203"/>
    <w:rsid w:val="00472898"/>
    <w:rsid w:val="00472EEC"/>
    <w:rsid w:val="004743A3"/>
    <w:rsid w:val="00474501"/>
    <w:rsid w:val="00474F68"/>
    <w:rsid w:val="0047601A"/>
    <w:rsid w:val="0047670D"/>
    <w:rsid w:val="004776CE"/>
    <w:rsid w:val="004816F6"/>
    <w:rsid w:val="00481C07"/>
    <w:rsid w:val="0048408A"/>
    <w:rsid w:val="00484EEC"/>
    <w:rsid w:val="00485760"/>
    <w:rsid w:val="0048581A"/>
    <w:rsid w:val="00486D44"/>
    <w:rsid w:val="00487E5F"/>
    <w:rsid w:val="00487F58"/>
    <w:rsid w:val="0049050D"/>
    <w:rsid w:val="00490D4E"/>
    <w:rsid w:val="0049109E"/>
    <w:rsid w:val="00491641"/>
    <w:rsid w:val="00491FBB"/>
    <w:rsid w:val="00492795"/>
    <w:rsid w:val="00493238"/>
    <w:rsid w:val="00493811"/>
    <w:rsid w:val="00494E4C"/>
    <w:rsid w:val="0049606B"/>
    <w:rsid w:val="004965E9"/>
    <w:rsid w:val="004968F0"/>
    <w:rsid w:val="00496A65"/>
    <w:rsid w:val="00496CE9"/>
    <w:rsid w:val="004A0068"/>
    <w:rsid w:val="004A230B"/>
    <w:rsid w:val="004A2E50"/>
    <w:rsid w:val="004A3322"/>
    <w:rsid w:val="004A4046"/>
    <w:rsid w:val="004B0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4D2E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5D5B"/>
    <w:rsid w:val="004C6AB1"/>
    <w:rsid w:val="004C7225"/>
    <w:rsid w:val="004C7894"/>
    <w:rsid w:val="004D08E8"/>
    <w:rsid w:val="004D11AB"/>
    <w:rsid w:val="004D1323"/>
    <w:rsid w:val="004D3569"/>
    <w:rsid w:val="004D4A3A"/>
    <w:rsid w:val="004D6089"/>
    <w:rsid w:val="004D6294"/>
    <w:rsid w:val="004D6E67"/>
    <w:rsid w:val="004D7145"/>
    <w:rsid w:val="004E0F01"/>
    <w:rsid w:val="004E2B97"/>
    <w:rsid w:val="004E497D"/>
    <w:rsid w:val="004E7314"/>
    <w:rsid w:val="004E7642"/>
    <w:rsid w:val="004E7734"/>
    <w:rsid w:val="004F0CDA"/>
    <w:rsid w:val="004F12AD"/>
    <w:rsid w:val="004F2527"/>
    <w:rsid w:val="004F3A40"/>
    <w:rsid w:val="004F41D2"/>
    <w:rsid w:val="004F44DC"/>
    <w:rsid w:val="004F4DDD"/>
    <w:rsid w:val="004F72BE"/>
    <w:rsid w:val="004F733E"/>
    <w:rsid w:val="0050047B"/>
    <w:rsid w:val="00500EFE"/>
    <w:rsid w:val="00501BAA"/>
    <w:rsid w:val="00501FBE"/>
    <w:rsid w:val="005025A7"/>
    <w:rsid w:val="00504CDB"/>
    <w:rsid w:val="00504F78"/>
    <w:rsid w:val="005066BB"/>
    <w:rsid w:val="00507FA8"/>
    <w:rsid w:val="00511F59"/>
    <w:rsid w:val="00512DD5"/>
    <w:rsid w:val="0051307C"/>
    <w:rsid w:val="0051375E"/>
    <w:rsid w:val="00515270"/>
    <w:rsid w:val="005167BC"/>
    <w:rsid w:val="005169B1"/>
    <w:rsid w:val="00516ADB"/>
    <w:rsid w:val="00517B66"/>
    <w:rsid w:val="00520188"/>
    <w:rsid w:val="00520FDF"/>
    <w:rsid w:val="00521CB4"/>
    <w:rsid w:val="005221CC"/>
    <w:rsid w:val="00523136"/>
    <w:rsid w:val="00523BF8"/>
    <w:rsid w:val="00523F6C"/>
    <w:rsid w:val="0052433D"/>
    <w:rsid w:val="0052469A"/>
    <w:rsid w:val="005263FF"/>
    <w:rsid w:val="005269A2"/>
    <w:rsid w:val="0053157A"/>
    <w:rsid w:val="00531C1D"/>
    <w:rsid w:val="00531D24"/>
    <w:rsid w:val="00531F3C"/>
    <w:rsid w:val="005347D8"/>
    <w:rsid w:val="00536E15"/>
    <w:rsid w:val="00540EBA"/>
    <w:rsid w:val="00543970"/>
    <w:rsid w:val="005451AE"/>
    <w:rsid w:val="005456F3"/>
    <w:rsid w:val="0054597F"/>
    <w:rsid w:val="00545D34"/>
    <w:rsid w:val="00546498"/>
    <w:rsid w:val="00546634"/>
    <w:rsid w:val="005472C5"/>
    <w:rsid w:val="00550DEE"/>
    <w:rsid w:val="00551BAB"/>
    <w:rsid w:val="00552CE9"/>
    <w:rsid w:val="00553958"/>
    <w:rsid w:val="005546A9"/>
    <w:rsid w:val="00554869"/>
    <w:rsid w:val="005549A9"/>
    <w:rsid w:val="00555655"/>
    <w:rsid w:val="00555C06"/>
    <w:rsid w:val="005569EF"/>
    <w:rsid w:val="00560348"/>
    <w:rsid w:val="005607EE"/>
    <w:rsid w:val="00560AD4"/>
    <w:rsid w:val="00561879"/>
    <w:rsid w:val="00563BF6"/>
    <w:rsid w:val="00565E0B"/>
    <w:rsid w:val="00566512"/>
    <w:rsid w:val="005671F2"/>
    <w:rsid w:val="005704AB"/>
    <w:rsid w:val="00570641"/>
    <w:rsid w:val="00570E5C"/>
    <w:rsid w:val="00572ED4"/>
    <w:rsid w:val="0057534C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32F0"/>
    <w:rsid w:val="00594A6C"/>
    <w:rsid w:val="00596C0E"/>
    <w:rsid w:val="005973EB"/>
    <w:rsid w:val="00597F80"/>
    <w:rsid w:val="005A2BD0"/>
    <w:rsid w:val="005A303D"/>
    <w:rsid w:val="005A3188"/>
    <w:rsid w:val="005A3B78"/>
    <w:rsid w:val="005A3DFA"/>
    <w:rsid w:val="005A5BEC"/>
    <w:rsid w:val="005A670E"/>
    <w:rsid w:val="005B0109"/>
    <w:rsid w:val="005B06C0"/>
    <w:rsid w:val="005B0F7B"/>
    <w:rsid w:val="005B1B63"/>
    <w:rsid w:val="005B26E7"/>
    <w:rsid w:val="005B29E8"/>
    <w:rsid w:val="005B2D54"/>
    <w:rsid w:val="005B2E80"/>
    <w:rsid w:val="005B3BEB"/>
    <w:rsid w:val="005B3C77"/>
    <w:rsid w:val="005B4506"/>
    <w:rsid w:val="005B4668"/>
    <w:rsid w:val="005B4BF0"/>
    <w:rsid w:val="005B60FA"/>
    <w:rsid w:val="005B64D0"/>
    <w:rsid w:val="005B6825"/>
    <w:rsid w:val="005B6BD0"/>
    <w:rsid w:val="005B7C00"/>
    <w:rsid w:val="005C009E"/>
    <w:rsid w:val="005C0BA5"/>
    <w:rsid w:val="005C25FF"/>
    <w:rsid w:val="005C37C8"/>
    <w:rsid w:val="005C3C35"/>
    <w:rsid w:val="005C4D08"/>
    <w:rsid w:val="005C5DF9"/>
    <w:rsid w:val="005C5FDE"/>
    <w:rsid w:val="005C7028"/>
    <w:rsid w:val="005C7F87"/>
    <w:rsid w:val="005D0274"/>
    <w:rsid w:val="005D04A8"/>
    <w:rsid w:val="005D0623"/>
    <w:rsid w:val="005D2A06"/>
    <w:rsid w:val="005D6AEF"/>
    <w:rsid w:val="005D7371"/>
    <w:rsid w:val="005D78B6"/>
    <w:rsid w:val="005E10DF"/>
    <w:rsid w:val="005E1857"/>
    <w:rsid w:val="005E3122"/>
    <w:rsid w:val="005E5709"/>
    <w:rsid w:val="005E66A9"/>
    <w:rsid w:val="005E6B9C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2B49"/>
    <w:rsid w:val="00602F95"/>
    <w:rsid w:val="00604CAA"/>
    <w:rsid w:val="00606091"/>
    <w:rsid w:val="0060793F"/>
    <w:rsid w:val="006117BF"/>
    <w:rsid w:val="0061238F"/>
    <w:rsid w:val="00612A64"/>
    <w:rsid w:val="00614983"/>
    <w:rsid w:val="00615986"/>
    <w:rsid w:val="00616A8E"/>
    <w:rsid w:val="00616C9F"/>
    <w:rsid w:val="00620D6D"/>
    <w:rsid w:val="0062189D"/>
    <w:rsid w:val="00621A97"/>
    <w:rsid w:val="00621EA4"/>
    <w:rsid w:val="0062391F"/>
    <w:rsid w:val="00623FAE"/>
    <w:rsid w:val="0062414A"/>
    <w:rsid w:val="00624CA1"/>
    <w:rsid w:val="00624FBD"/>
    <w:rsid w:val="006252FB"/>
    <w:rsid w:val="00626235"/>
    <w:rsid w:val="00630646"/>
    <w:rsid w:val="00630855"/>
    <w:rsid w:val="00630C2B"/>
    <w:rsid w:val="006314B0"/>
    <w:rsid w:val="00631722"/>
    <w:rsid w:val="00632714"/>
    <w:rsid w:val="00632BAB"/>
    <w:rsid w:val="0063697F"/>
    <w:rsid w:val="00637D9C"/>
    <w:rsid w:val="00640134"/>
    <w:rsid w:val="00640442"/>
    <w:rsid w:val="00640E56"/>
    <w:rsid w:val="00641DC6"/>
    <w:rsid w:val="006426E2"/>
    <w:rsid w:val="00643FA1"/>
    <w:rsid w:val="00644A0C"/>
    <w:rsid w:val="006456DB"/>
    <w:rsid w:val="00645883"/>
    <w:rsid w:val="00650070"/>
    <w:rsid w:val="0065164F"/>
    <w:rsid w:val="00653546"/>
    <w:rsid w:val="006536C7"/>
    <w:rsid w:val="00656707"/>
    <w:rsid w:val="00656FD6"/>
    <w:rsid w:val="006570B4"/>
    <w:rsid w:val="0065735E"/>
    <w:rsid w:val="006611CA"/>
    <w:rsid w:val="006612DF"/>
    <w:rsid w:val="00661D5A"/>
    <w:rsid w:val="00662308"/>
    <w:rsid w:val="00663B8A"/>
    <w:rsid w:val="00664CA9"/>
    <w:rsid w:val="00664F0C"/>
    <w:rsid w:val="00666131"/>
    <w:rsid w:val="006674F0"/>
    <w:rsid w:val="00670A84"/>
    <w:rsid w:val="006724BF"/>
    <w:rsid w:val="00672D76"/>
    <w:rsid w:val="006733E4"/>
    <w:rsid w:val="00673909"/>
    <w:rsid w:val="0067565B"/>
    <w:rsid w:val="0067708E"/>
    <w:rsid w:val="006773C4"/>
    <w:rsid w:val="00677791"/>
    <w:rsid w:val="0067792F"/>
    <w:rsid w:val="006809CC"/>
    <w:rsid w:val="006825D2"/>
    <w:rsid w:val="00682CFC"/>
    <w:rsid w:val="00683094"/>
    <w:rsid w:val="00683383"/>
    <w:rsid w:val="00684E8C"/>
    <w:rsid w:val="00685A38"/>
    <w:rsid w:val="00685CB6"/>
    <w:rsid w:val="00686056"/>
    <w:rsid w:val="006865DC"/>
    <w:rsid w:val="00687F43"/>
    <w:rsid w:val="0069029F"/>
    <w:rsid w:val="006921FE"/>
    <w:rsid w:val="00692E61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3FF2"/>
    <w:rsid w:val="006A501D"/>
    <w:rsid w:val="006A504D"/>
    <w:rsid w:val="006A5E44"/>
    <w:rsid w:val="006A606A"/>
    <w:rsid w:val="006A67A0"/>
    <w:rsid w:val="006B1553"/>
    <w:rsid w:val="006B1D0E"/>
    <w:rsid w:val="006B1F5F"/>
    <w:rsid w:val="006B3EE2"/>
    <w:rsid w:val="006B42CB"/>
    <w:rsid w:val="006B5CC7"/>
    <w:rsid w:val="006B6BD5"/>
    <w:rsid w:val="006C3D45"/>
    <w:rsid w:val="006C42C8"/>
    <w:rsid w:val="006C4D11"/>
    <w:rsid w:val="006C4E3A"/>
    <w:rsid w:val="006C4F5D"/>
    <w:rsid w:val="006C793F"/>
    <w:rsid w:val="006D057E"/>
    <w:rsid w:val="006D1656"/>
    <w:rsid w:val="006D1E6F"/>
    <w:rsid w:val="006D3DE3"/>
    <w:rsid w:val="006D4970"/>
    <w:rsid w:val="006D53A4"/>
    <w:rsid w:val="006D5D23"/>
    <w:rsid w:val="006E1038"/>
    <w:rsid w:val="006E24FD"/>
    <w:rsid w:val="006E27A2"/>
    <w:rsid w:val="006E290F"/>
    <w:rsid w:val="006E327D"/>
    <w:rsid w:val="006E350D"/>
    <w:rsid w:val="006E3662"/>
    <w:rsid w:val="006E40F8"/>
    <w:rsid w:val="006E55AE"/>
    <w:rsid w:val="006E70EC"/>
    <w:rsid w:val="006E7109"/>
    <w:rsid w:val="006E75E8"/>
    <w:rsid w:val="006F1922"/>
    <w:rsid w:val="006F3A4C"/>
    <w:rsid w:val="006F3C21"/>
    <w:rsid w:val="006F567F"/>
    <w:rsid w:val="006F6CAE"/>
    <w:rsid w:val="006F7288"/>
    <w:rsid w:val="006F7E84"/>
    <w:rsid w:val="00700F87"/>
    <w:rsid w:val="007018E7"/>
    <w:rsid w:val="0070239C"/>
    <w:rsid w:val="0070287B"/>
    <w:rsid w:val="00702D57"/>
    <w:rsid w:val="00704DF9"/>
    <w:rsid w:val="00704EDB"/>
    <w:rsid w:val="00704F01"/>
    <w:rsid w:val="00705F8C"/>
    <w:rsid w:val="0070668E"/>
    <w:rsid w:val="007071F1"/>
    <w:rsid w:val="00710EA8"/>
    <w:rsid w:val="00711DB0"/>
    <w:rsid w:val="007125F3"/>
    <w:rsid w:val="00712A33"/>
    <w:rsid w:val="00713345"/>
    <w:rsid w:val="007141FA"/>
    <w:rsid w:val="0071528F"/>
    <w:rsid w:val="00715BE2"/>
    <w:rsid w:val="00715C24"/>
    <w:rsid w:val="00716023"/>
    <w:rsid w:val="00717A3F"/>
    <w:rsid w:val="00717E11"/>
    <w:rsid w:val="007203C4"/>
    <w:rsid w:val="00720C3B"/>
    <w:rsid w:val="00723072"/>
    <w:rsid w:val="00723804"/>
    <w:rsid w:val="007241E8"/>
    <w:rsid w:val="0072442F"/>
    <w:rsid w:val="007247CD"/>
    <w:rsid w:val="00725BBE"/>
    <w:rsid w:val="00727CD1"/>
    <w:rsid w:val="0073023E"/>
    <w:rsid w:val="0073070B"/>
    <w:rsid w:val="0073238C"/>
    <w:rsid w:val="00732C2E"/>
    <w:rsid w:val="00733A24"/>
    <w:rsid w:val="007341BA"/>
    <w:rsid w:val="00734734"/>
    <w:rsid w:val="007359D5"/>
    <w:rsid w:val="007361C4"/>
    <w:rsid w:val="00736C6B"/>
    <w:rsid w:val="00737AF5"/>
    <w:rsid w:val="00740A5B"/>
    <w:rsid w:val="007410E3"/>
    <w:rsid w:val="007426ED"/>
    <w:rsid w:val="00742703"/>
    <w:rsid w:val="007439AE"/>
    <w:rsid w:val="00744448"/>
    <w:rsid w:val="00744509"/>
    <w:rsid w:val="007452C8"/>
    <w:rsid w:val="007462AE"/>
    <w:rsid w:val="00747C8F"/>
    <w:rsid w:val="007504CE"/>
    <w:rsid w:val="00751581"/>
    <w:rsid w:val="00752759"/>
    <w:rsid w:val="00753204"/>
    <w:rsid w:val="007538D3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6673C"/>
    <w:rsid w:val="00770C8E"/>
    <w:rsid w:val="0077104A"/>
    <w:rsid w:val="0077113A"/>
    <w:rsid w:val="007720CD"/>
    <w:rsid w:val="00772955"/>
    <w:rsid w:val="00772A4C"/>
    <w:rsid w:val="0077466F"/>
    <w:rsid w:val="00775880"/>
    <w:rsid w:val="007761A7"/>
    <w:rsid w:val="00777A4A"/>
    <w:rsid w:val="0078288D"/>
    <w:rsid w:val="00785891"/>
    <w:rsid w:val="00785E3C"/>
    <w:rsid w:val="0078656D"/>
    <w:rsid w:val="007902DD"/>
    <w:rsid w:val="00790E4E"/>
    <w:rsid w:val="00795057"/>
    <w:rsid w:val="00795606"/>
    <w:rsid w:val="00795A7B"/>
    <w:rsid w:val="00796189"/>
    <w:rsid w:val="00796C51"/>
    <w:rsid w:val="00797440"/>
    <w:rsid w:val="007A16D4"/>
    <w:rsid w:val="007A258F"/>
    <w:rsid w:val="007A2BA6"/>
    <w:rsid w:val="007A3C9A"/>
    <w:rsid w:val="007A43FD"/>
    <w:rsid w:val="007A581E"/>
    <w:rsid w:val="007A6D73"/>
    <w:rsid w:val="007A74C5"/>
    <w:rsid w:val="007A74F7"/>
    <w:rsid w:val="007B1637"/>
    <w:rsid w:val="007B2201"/>
    <w:rsid w:val="007B3397"/>
    <w:rsid w:val="007B43E2"/>
    <w:rsid w:val="007B4CA3"/>
    <w:rsid w:val="007B6398"/>
    <w:rsid w:val="007B67C9"/>
    <w:rsid w:val="007B68DE"/>
    <w:rsid w:val="007B7347"/>
    <w:rsid w:val="007C08F3"/>
    <w:rsid w:val="007C359E"/>
    <w:rsid w:val="007C3E12"/>
    <w:rsid w:val="007C3EC8"/>
    <w:rsid w:val="007D4C2B"/>
    <w:rsid w:val="007D59C7"/>
    <w:rsid w:val="007D6639"/>
    <w:rsid w:val="007D7494"/>
    <w:rsid w:val="007D7C92"/>
    <w:rsid w:val="007E05A4"/>
    <w:rsid w:val="007E15D5"/>
    <w:rsid w:val="007E1929"/>
    <w:rsid w:val="007E1953"/>
    <w:rsid w:val="007E37E9"/>
    <w:rsid w:val="007E4562"/>
    <w:rsid w:val="007E45E8"/>
    <w:rsid w:val="007E54B4"/>
    <w:rsid w:val="007E59EB"/>
    <w:rsid w:val="007E6415"/>
    <w:rsid w:val="007E64D0"/>
    <w:rsid w:val="007E7E26"/>
    <w:rsid w:val="007F05DB"/>
    <w:rsid w:val="007F13A7"/>
    <w:rsid w:val="007F22D6"/>
    <w:rsid w:val="007F30E6"/>
    <w:rsid w:val="007F3106"/>
    <w:rsid w:val="007F3C63"/>
    <w:rsid w:val="007F44E9"/>
    <w:rsid w:val="007F4954"/>
    <w:rsid w:val="007F5C0A"/>
    <w:rsid w:val="007F7D26"/>
    <w:rsid w:val="00803214"/>
    <w:rsid w:val="00805D00"/>
    <w:rsid w:val="00806465"/>
    <w:rsid w:val="0080690B"/>
    <w:rsid w:val="00806FCC"/>
    <w:rsid w:val="008078A5"/>
    <w:rsid w:val="00810343"/>
    <w:rsid w:val="0081356B"/>
    <w:rsid w:val="00813677"/>
    <w:rsid w:val="00813683"/>
    <w:rsid w:val="0081489E"/>
    <w:rsid w:val="008154B9"/>
    <w:rsid w:val="00815897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0E3F"/>
    <w:rsid w:val="0083119D"/>
    <w:rsid w:val="0083282E"/>
    <w:rsid w:val="00832B14"/>
    <w:rsid w:val="008336E2"/>
    <w:rsid w:val="00835592"/>
    <w:rsid w:val="00835976"/>
    <w:rsid w:val="00835F6D"/>
    <w:rsid w:val="00837BC3"/>
    <w:rsid w:val="00837C34"/>
    <w:rsid w:val="0084079C"/>
    <w:rsid w:val="00841496"/>
    <w:rsid w:val="00841508"/>
    <w:rsid w:val="00841B8D"/>
    <w:rsid w:val="0084212E"/>
    <w:rsid w:val="00842C1D"/>
    <w:rsid w:val="00842DFC"/>
    <w:rsid w:val="0084348C"/>
    <w:rsid w:val="00843DB6"/>
    <w:rsid w:val="00845330"/>
    <w:rsid w:val="00845FB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291B"/>
    <w:rsid w:val="008676A6"/>
    <w:rsid w:val="008676C2"/>
    <w:rsid w:val="00867F87"/>
    <w:rsid w:val="0087084A"/>
    <w:rsid w:val="00870A95"/>
    <w:rsid w:val="0087131C"/>
    <w:rsid w:val="00871F74"/>
    <w:rsid w:val="00872151"/>
    <w:rsid w:val="0087347B"/>
    <w:rsid w:val="00875D26"/>
    <w:rsid w:val="008766D8"/>
    <w:rsid w:val="00877188"/>
    <w:rsid w:val="0087759D"/>
    <w:rsid w:val="00877681"/>
    <w:rsid w:val="0088394C"/>
    <w:rsid w:val="00884769"/>
    <w:rsid w:val="00885031"/>
    <w:rsid w:val="00886E89"/>
    <w:rsid w:val="00890107"/>
    <w:rsid w:val="00891A0A"/>
    <w:rsid w:val="00891A56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2D"/>
    <w:rsid w:val="008A5587"/>
    <w:rsid w:val="008B09F4"/>
    <w:rsid w:val="008B36F3"/>
    <w:rsid w:val="008B3DA2"/>
    <w:rsid w:val="008B5347"/>
    <w:rsid w:val="008B5D54"/>
    <w:rsid w:val="008B63D4"/>
    <w:rsid w:val="008B6858"/>
    <w:rsid w:val="008B69D9"/>
    <w:rsid w:val="008B7187"/>
    <w:rsid w:val="008B72DC"/>
    <w:rsid w:val="008B7DB4"/>
    <w:rsid w:val="008C0376"/>
    <w:rsid w:val="008C2594"/>
    <w:rsid w:val="008C414D"/>
    <w:rsid w:val="008C48D0"/>
    <w:rsid w:val="008C4C07"/>
    <w:rsid w:val="008C6462"/>
    <w:rsid w:val="008C73C6"/>
    <w:rsid w:val="008D3D42"/>
    <w:rsid w:val="008D5116"/>
    <w:rsid w:val="008D608A"/>
    <w:rsid w:val="008D7363"/>
    <w:rsid w:val="008D79C9"/>
    <w:rsid w:val="008D7BFA"/>
    <w:rsid w:val="008E0320"/>
    <w:rsid w:val="008E07C1"/>
    <w:rsid w:val="008E1635"/>
    <w:rsid w:val="008E1A2B"/>
    <w:rsid w:val="008E3776"/>
    <w:rsid w:val="008E3B14"/>
    <w:rsid w:val="008E3F83"/>
    <w:rsid w:val="008E474E"/>
    <w:rsid w:val="008E4F69"/>
    <w:rsid w:val="008E5387"/>
    <w:rsid w:val="008E5515"/>
    <w:rsid w:val="008E652A"/>
    <w:rsid w:val="008E6E0C"/>
    <w:rsid w:val="008F1319"/>
    <w:rsid w:val="008F2479"/>
    <w:rsid w:val="008F277C"/>
    <w:rsid w:val="008F4547"/>
    <w:rsid w:val="008F4C1B"/>
    <w:rsid w:val="008F5AD5"/>
    <w:rsid w:val="008F5FAD"/>
    <w:rsid w:val="008F67FC"/>
    <w:rsid w:val="008F6B32"/>
    <w:rsid w:val="008F6EBD"/>
    <w:rsid w:val="008F71C8"/>
    <w:rsid w:val="008F75D7"/>
    <w:rsid w:val="00900AF7"/>
    <w:rsid w:val="00900F53"/>
    <w:rsid w:val="00901655"/>
    <w:rsid w:val="0090303F"/>
    <w:rsid w:val="0090437A"/>
    <w:rsid w:val="00904B84"/>
    <w:rsid w:val="00905AD2"/>
    <w:rsid w:val="0090671D"/>
    <w:rsid w:val="009068E8"/>
    <w:rsid w:val="00906BE9"/>
    <w:rsid w:val="0091055A"/>
    <w:rsid w:val="00910627"/>
    <w:rsid w:val="00910786"/>
    <w:rsid w:val="00911E5E"/>
    <w:rsid w:val="009125DB"/>
    <w:rsid w:val="00912858"/>
    <w:rsid w:val="00912F4A"/>
    <w:rsid w:val="009135A3"/>
    <w:rsid w:val="00913A6D"/>
    <w:rsid w:val="00913B75"/>
    <w:rsid w:val="00913B87"/>
    <w:rsid w:val="0091509F"/>
    <w:rsid w:val="0091545E"/>
    <w:rsid w:val="00915B25"/>
    <w:rsid w:val="00915D76"/>
    <w:rsid w:val="00916C66"/>
    <w:rsid w:val="00917064"/>
    <w:rsid w:val="00917154"/>
    <w:rsid w:val="00917D0A"/>
    <w:rsid w:val="009207C5"/>
    <w:rsid w:val="0092087A"/>
    <w:rsid w:val="009215F3"/>
    <w:rsid w:val="00921D07"/>
    <w:rsid w:val="0092240F"/>
    <w:rsid w:val="0092297C"/>
    <w:rsid w:val="009233BD"/>
    <w:rsid w:val="00924DC6"/>
    <w:rsid w:val="0092558E"/>
    <w:rsid w:val="0092570E"/>
    <w:rsid w:val="009263B4"/>
    <w:rsid w:val="00927208"/>
    <w:rsid w:val="00927890"/>
    <w:rsid w:val="009302FC"/>
    <w:rsid w:val="00930A5C"/>
    <w:rsid w:val="00930A93"/>
    <w:rsid w:val="00932580"/>
    <w:rsid w:val="009326E0"/>
    <w:rsid w:val="00937922"/>
    <w:rsid w:val="00937A14"/>
    <w:rsid w:val="00937AF5"/>
    <w:rsid w:val="00940EED"/>
    <w:rsid w:val="00941671"/>
    <w:rsid w:val="00942401"/>
    <w:rsid w:val="00942520"/>
    <w:rsid w:val="00942DE1"/>
    <w:rsid w:val="00943957"/>
    <w:rsid w:val="00945154"/>
    <w:rsid w:val="00946AA1"/>
    <w:rsid w:val="00946E56"/>
    <w:rsid w:val="009503D2"/>
    <w:rsid w:val="00950885"/>
    <w:rsid w:val="00950DE8"/>
    <w:rsid w:val="00951F4F"/>
    <w:rsid w:val="00952A95"/>
    <w:rsid w:val="00952FE4"/>
    <w:rsid w:val="0095591D"/>
    <w:rsid w:val="00955C85"/>
    <w:rsid w:val="00957A97"/>
    <w:rsid w:val="00962241"/>
    <w:rsid w:val="00962838"/>
    <w:rsid w:val="009634F2"/>
    <w:rsid w:val="009639F7"/>
    <w:rsid w:val="00964D43"/>
    <w:rsid w:val="00965320"/>
    <w:rsid w:val="00965C7C"/>
    <w:rsid w:val="009671EE"/>
    <w:rsid w:val="00967586"/>
    <w:rsid w:val="00970E0C"/>
    <w:rsid w:val="00971494"/>
    <w:rsid w:val="00971D66"/>
    <w:rsid w:val="00973918"/>
    <w:rsid w:val="00974E0D"/>
    <w:rsid w:val="009751AF"/>
    <w:rsid w:val="00975A53"/>
    <w:rsid w:val="009763BC"/>
    <w:rsid w:val="009768F5"/>
    <w:rsid w:val="00977414"/>
    <w:rsid w:val="00977913"/>
    <w:rsid w:val="0097797A"/>
    <w:rsid w:val="009809CA"/>
    <w:rsid w:val="00983273"/>
    <w:rsid w:val="00983BB7"/>
    <w:rsid w:val="00984BAC"/>
    <w:rsid w:val="00985143"/>
    <w:rsid w:val="009852D5"/>
    <w:rsid w:val="00986438"/>
    <w:rsid w:val="00992AB9"/>
    <w:rsid w:val="009932C5"/>
    <w:rsid w:val="009944DA"/>
    <w:rsid w:val="0099586F"/>
    <w:rsid w:val="00995C06"/>
    <w:rsid w:val="00995CCC"/>
    <w:rsid w:val="009961E6"/>
    <w:rsid w:val="00996B8D"/>
    <w:rsid w:val="00996CEF"/>
    <w:rsid w:val="00997048"/>
    <w:rsid w:val="009974DA"/>
    <w:rsid w:val="00997884"/>
    <w:rsid w:val="009A07E5"/>
    <w:rsid w:val="009A1F90"/>
    <w:rsid w:val="009A2220"/>
    <w:rsid w:val="009A23D2"/>
    <w:rsid w:val="009A3B20"/>
    <w:rsid w:val="009A4088"/>
    <w:rsid w:val="009A510E"/>
    <w:rsid w:val="009A5262"/>
    <w:rsid w:val="009A5884"/>
    <w:rsid w:val="009A598C"/>
    <w:rsid w:val="009A64FB"/>
    <w:rsid w:val="009A6912"/>
    <w:rsid w:val="009B206F"/>
    <w:rsid w:val="009B26F6"/>
    <w:rsid w:val="009B30FB"/>
    <w:rsid w:val="009B3446"/>
    <w:rsid w:val="009B4D3C"/>
    <w:rsid w:val="009B4DC8"/>
    <w:rsid w:val="009B572E"/>
    <w:rsid w:val="009B6D80"/>
    <w:rsid w:val="009C03F2"/>
    <w:rsid w:val="009C0880"/>
    <w:rsid w:val="009C26C9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43BE"/>
    <w:rsid w:val="009D5B49"/>
    <w:rsid w:val="009D6A31"/>
    <w:rsid w:val="009D6A55"/>
    <w:rsid w:val="009D6E2E"/>
    <w:rsid w:val="009D70E5"/>
    <w:rsid w:val="009E0291"/>
    <w:rsid w:val="009E1046"/>
    <w:rsid w:val="009E31D1"/>
    <w:rsid w:val="009E4243"/>
    <w:rsid w:val="009E4874"/>
    <w:rsid w:val="009E51A6"/>
    <w:rsid w:val="009E5BA3"/>
    <w:rsid w:val="009F04D6"/>
    <w:rsid w:val="009F153C"/>
    <w:rsid w:val="009F269B"/>
    <w:rsid w:val="009F26BA"/>
    <w:rsid w:val="009F26ED"/>
    <w:rsid w:val="009F3056"/>
    <w:rsid w:val="009F45FE"/>
    <w:rsid w:val="009F48FB"/>
    <w:rsid w:val="009F4A59"/>
    <w:rsid w:val="009F589B"/>
    <w:rsid w:val="009F596E"/>
    <w:rsid w:val="009F736D"/>
    <w:rsid w:val="009F76F8"/>
    <w:rsid w:val="009F7BBD"/>
    <w:rsid w:val="00A0076C"/>
    <w:rsid w:val="00A0110B"/>
    <w:rsid w:val="00A01D68"/>
    <w:rsid w:val="00A0280B"/>
    <w:rsid w:val="00A03D02"/>
    <w:rsid w:val="00A04F32"/>
    <w:rsid w:val="00A05A5E"/>
    <w:rsid w:val="00A05F0B"/>
    <w:rsid w:val="00A06DE4"/>
    <w:rsid w:val="00A06E8E"/>
    <w:rsid w:val="00A078C1"/>
    <w:rsid w:val="00A1062F"/>
    <w:rsid w:val="00A115B4"/>
    <w:rsid w:val="00A12C7A"/>
    <w:rsid w:val="00A13BBE"/>
    <w:rsid w:val="00A14974"/>
    <w:rsid w:val="00A152FA"/>
    <w:rsid w:val="00A15702"/>
    <w:rsid w:val="00A15C34"/>
    <w:rsid w:val="00A16012"/>
    <w:rsid w:val="00A1611C"/>
    <w:rsid w:val="00A1744B"/>
    <w:rsid w:val="00A21B53"/>
    <w:rsid w:val="00A23005"/>
    <w:rsid w:val="00A24E39"/>
    <w:rsid w:val="00A24EA4"/>
    <w:rsid w:val="00A24F73"/>
    <w:rsid w:val="00A253CA"/>
    <w:rsid w:val="00A25DE7"/>
    <w:rsid w:val="00A278D6"/>
    <w:rsid w:val="00A27973"/>
    <w:rsid w:val="00A312A0"/>
    <w:rsid w:val="00A32FA7"/>
    <w:rsid w:val="00A33CCF"/>
    <w:rsid w:val="00A346A5"/>
    <w:rsid w:val="00A34E2F"/>
    <w:rsid w:val="00A35ADB"/>
    <w:rsid w:val="00A361E8"/>
    <w:rsid w:val="00A3635E"/>
    <w:rsid w:val="00A3754E"/>
    <w:rsid w:val="00A40C4C"/>
    <w:rsid w:val="00A40ECC"/>
    <w:rsid w:val="00A42084"/>
    <w:rsid w:val="00A43B65"/>
    <w:rsid w:val="00A43FFE"/>
    <w:rsid w:val="00A46465"/>
    <w:rsid w:val="00A4763A"/>
    <w:rsid w:val="00A523DD"/>
    <w:rsid w:val="00A5266A"/>
    <w:rsid w:val="00A532F2"/>
    <w:rsid w:val="00A53567"/>
    <w:rsid w:val="00A5562C"/>
    <w:rsid w:val="00A56090"/>
    <w:rsid w:val="00A560B3"/>
    <w:rsid w:val="00A564AC"/>
    <w:rsid w:val="00A568AD"/>
    <w:rsid w:val="00A57A78"/>
    <w:rsid w:val="00A62965"/>
    <w:rsid w:val="00A62C7A"/>
    <w:rsid w:val="00A6300A"/>
    <w:rsid w:val="00A6357D"/>
    <w:rsid w:val="00A64AE6"/>
    <w:rsid w:val="00A65336"/>
    <w:rsid w:val="00A65FD6"/>
    <w:rsid w:val="00A66373"/>
    <w:rsid w:val="00A67342"/>
    <w:rsid w:val="00A673FE"/>
    <w:rsid w:val="00A67907"/>
    <w:rsid w:val="00A67A3F"/>
    <w:rsid w:val="00A67A7F"/>
    <w:rsid w:val="00A7124C"/>
    <w:rsid w:val="00A72441"/>
    <w:rsid w:val="00A7443D"/>
    <w:rsid w:val="00A74562"/>
    <w:rsid w:val="00A77A0A"/>
    <w:rsid w:val="00A77B70"/>
    <w:rsid w:val="00A77FC9"/>
    <w:rsid w:val="00A80665"/>
    <w:rsid w:val="00A806E1"/>
    <w:rsid w:val="00A807F3"/>
    <w:rsid w:val="00A80CE7"/>
    <w:rsid w:val="00A80CFE"/>
    <w:rsid w:val="00A81585"/>
    <w:rsid w:val="00A818E6"/>
    <w:rsid w:val="00A81F7A"/>
    <w:rsid w:val="00A84284"/>
    <w:rsid w:val="00A84AE4"/>
    <w:rsid w:val="00A85F6C"/>
    <w:rsid w:val="00A86641"/>
    <w:rsid w:val="00A869EA"/>
    <w:rsid w:val="00A8703B"/>
    <w:rsid w:val="00A87367"/>
    <w:rsid w:val="00A87F31"/>
    <w:rsid w:val="00A913F2"/>
    <w:rsid w:val="00A916D3"/>
    <w:rsid w:val="00A93B24"/>
    <w:rsid w:val="00A947B6"/>
    <w:rsid w:val="00A94D0A"/>
    <w:rsid w:val="00A96728"/>
    <w:rsid w:val="00A96E63"/>
    <w:rsid w:val="00AA023F"/>
    <w:rsid w:val="00AA098E"/>
    <w:rsid w:val="00AA24C2"/>
    <w:rsid w:val="00AA37CB"/>
    <w:rsid w:val="00AA3836"/>
    <w:rsid w:val="00AA3AB8"/>
    <w:rsid w:val="00AA54CA"/>
    <w:rsid w:val="00AA5C92"/>
    <w:rsid w:val="00AB027D"/>
    <w:rsid w:val="00AB27B7"/>
    <w:rsid w:val="00AB29C4"/>
    <w:rsid w:val="00AB48E6"/>
    <w:rsid w:val="00AB4EB8"/>
    <w:rsid w:val="00AB51F6"/>
    <w:rsid w:val="00AB5E2B"/>
    <w:rsid w:val="00AB6EA9"/>
    <w:rsid w:val="00AB6EFF"/>
    <w:rsid w:val="00AB7DD2"/>
    <w:rsid w:val="00AC2387"/>
    <w:rsid w:val="00AC23EA"/>
    <w:rsid w:val="00AC270F"/>
    <w:rsid w:val="00AC572B"/>
    <w:rsid w:val="00AC5C21"/>
    <w:rsid w:val="00AC7352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6776"/>
    <w:rsid w:val="00AD6B17"/>
    <w:rsid w:val="00AD768A"/>
    <w:rsid w:val="00AE0414"/>
    <w:rsid w:val="00AE070C"/>
    <w:rsid w:val="00AE087D"/>
    <w:rsid w:val="00AE0F5D"/>
    <w:rsid w:val="00AE3126"/>
    <w:rsid w:val="00AE4569"/>
    <w:rsid w:val="00AE4BF2"/>
    <w:rsid w:val="00AE53A7"/>
    <w:rsid w:val="00AE70F8"/>
    <w:rsid w:val="00AF03B3"/>
    <w:rsid w:val="00AF0AD2"/>
    <w:rsid w:val="00AF10E5"/>
    <w:rsid w:val="00AF16D9"/>
    <w:rsid w:val="00AF16F3"/>
    <w:rsid w:val="00AF18E7"/>
    <w:rsid w:val="00AF22A5"/>
    <w:rsid w:val="00AF2D9C"/>
    <w:rsid w:val="00AF36A3"/>
    <w:rsid w:val="00AF455A"/>
    <w:rsid w:val="00AF4814"/>
    <w:rsid w:val="00AF6A31"/>
    <w:rsid w:val="00AF7A57"/>
    <w:rsid w:val="00B00004"/>
    <w:rsid w:val="00B0108F"/>
    <w:rsid w:val="00B0140E"/>
    <w:rsid w:val="00B02FEF"/>
    <w:rsid w:val="00B0576C"/>
    <w:rsid w:val="00B0749D"/>
    <w:rsid w:val="00B10D79"/>
    <w:rsid w:val="00B10E93"/>
    <w:rsid w:val="00B114C4"/>
    <w:rsid w:val="00B12285"/>
    <w:rsid w:val="00B1287F"/>
    <w:rsid w:val="00B13146"/>
    <w:rsid w:val="00B131AE"/>
    <w:rsid w:val="00B161EB"/>
    <w:rsid w:val="00B17A90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2641A"/>
    <w:rsid w:val="00B30061"/>
    <w:rsid w:val="00B31A45"/>
    <w:rsid w:val="00B32A50"/>
    <w:rsid w:val="00B34024"/>
    <w:rsid w:val="00B34258"/>
    <w:rsid w:val="00B34DC9"/>
    <w:rsid w:val="00B3517F"/>
    <w:rsid w:val="00B357F6"/>
    <w:rsid w:val="00B35A25"/>
    <w:rsid w:val="00B35D75"/>
    <w:rsid w:val="00B3631A"/>
    <w:rsid w:val="00B36362"/>
    <w:rsid w:val="00B4061B"/>
    <w:rsid w:val="00B418EE"/>
    <w:rsid w:val="00B434DD"/>
    <w:rsid w:val="00B4476C"/>
    <w:rsid w:val="00B44A63"/>
    <w:rsid w:val="00B455CD"/>
    <w:rsid w:val="00B4639E"/>
    <w:rsid w:val="00B5107B"/>
    <w:rsid w:val="00B5194A"/>
    <w:rsid w:val="00B5222A"/>
    <w:rsid w:val="00B52649"/>
    <w:rsid w:val="00B529F9"/>
    <w:rsid w:val="00B52BFB"/>
    <w:rsid w:val="00B53724"/>
    <w:rsid w:val="00B53E50"/>
    <w:rsid w:val="00B55089"/>
    <w:rsid w:val="00B5727A"/>
    <w:rsid w:val="00B609A5"/>
    <w:rsid w:val="00B60A6A"/>
    <w:rsid w:val="00B613CB"/>
    <w:rsid w:val="00B636AD"/>
    <w:rsid w:val="00B639AF"/>
    <w:rsid w:val="00B65436"/>
    <w:rsid w:val="00B66EE6"/>
    <w:rsid w:val="00B704F9"/>
    <w:rsid w:val="00B70755"/>
    <w:rsid w:val="00B72384"/>
    <w:rsid w:val="00B72AEB"/>
    <w:rsid w:val="00B72D3B"/>
    <w:rsid w:val="00B740BC"/>
    <w:rsid w:val="00B7428C"/>
    <w:rsid w:val="00B74599"/>
    <w:rsid w:val="00B7743E"/>
    <w:rsid w:val="00B80BEB"/>
    <w:rsid w:val="00B817AE"/>
    <w:rsid w:val="00B8260F"/>
    <w:rsid w:val="00B82BB4"/>
    <w:rsid w:val="00B830B4"/>
    <w:rsid w:val="00B84977"/>
    <w:rsid w:val="00B850C4"/>
    <w:rsid w:val="00B861D9"/>
    <w:rsid w:val="00B86560"/>
    <w:rsid w:val="00B86622"/>
    <w:rsid w:val="00B91C0B"/>
    <w:rsid w:val="00B9254D"/>
    <w:rsid w:val="00B92776"/>
    <w:rsid w:val="00B9336D"/>
    <w:rsid w:val="00B93A08"/>
    <w:rsid w:val="00B944DD"/>
    <w:rsid w:val="00B94600"/>
    <w:rsid w:val="00B95152"/>
    <w:rsid w:val="00B96F5B"/>
    <w:rsid w:val="00B97D92"/>
    <w:rsid w:val="00B97F37"/>
    <w:rsid w:val="00BA0BCC"/>
    <w:rsid w:val="00BA18B7"/>
    <w:rsid w:val="00BA2785"/>
    <w:rsid w:val="00BA3642"/>
    <w:rsid w:val="00BA4156"/>
    <w:rsid w:val="00BA4D8D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759"/>
    <w:rsid w:val="00BB5B5E"/>
    <w:rsid w:val="00BC0CC6"/>
    <w:rsid w:val="00BC11BF"/>
    <w:rsid w:val="00BC2E77"/>
    <w:rsid w:val="00BC325A"/>
    <w:rsid w:val="00BC36E7"/>
    <w:rsid w:val="00BC3803"/>
    <w:rsid w:val="00BC471A"/>
    <w:rsid w:val="00BC53E1"/>
    <w:rsid w:val="00BC55FE"/>
    <w:rsid w:val="00BC5E02"/>
    <w:rsid w:val="00BC6879"/>
    <w:rsid w:val="00BC7286"/>
    <w:rsid w:val="00BD2485"/>
    <w:rsid w:val="00BD331D"/>
    <w:rsid w:val="00BD3324"/>
    <w:rsid w:val="00BD36D5"/>
    <w:rsid w:val="00BD3C20"/>
    <w:rsid w:val="00BD3DF6"/>
    <w:rsid w:val="00BD3F8E"/>
    <w:rsid w:val="00BE0257"/>
    <w:rsid w:val="00BE16A9"/>
    <w:rsid w:val="00BE270C"/>
    <w:rsid w:val="00BE3033"/>
    <w:rsid w:val="00BE38D9"/>
    <w:rsid w:val="00BE431E"/>
    <w:rsid w:val="00BE6A96"/>
    <w:rsid w:val="00BE6D40"/>
    <w:rsid w:val="00BE72C4"/>
    <w:rsid w:val="00BE774A"/>
    <w:rsid w:val="00BF0548"/>
    <w:rsid w:val="00BF114F"/>
    <w:rsid w:val="00BF1AB8"/>
    <w:rsid w:val="00BF1B08"/>
    <w:rsid w:val="00BF1C29"/>
    <w:rsid w:val="00BF2D16"/>
    <w:rsid w:val="00BF2F55"/>
    <w:rsid w:val="00BF46A4"/>
    <w:rsid w:val="00BF7E37"/>
    <w:rsid w:val="00C00381"/>
    <w:rsid w:val="00C0218D"/>
    <w:rsid w:val="00C02769"/>
    <w:rsid w:val="00C03243"/>
    <w:rsid w:val="00C04936"/>
    <w:rsid w:val="00C05C09"/>
    <w:rsid w:val="00C07B06"/>
    <w:rsid w:val="00C07BF0"/>
    <w:rsid w:val="00C10E54"/>
    <w:rsid w:val="00C1141C"/>
    <w:rsid w:val="00C11B63"/>
    <w:rsid w:val="00C133DB"/>
    <w:rsid w:val="00C17734"/>
    <w:rsid w:val="00C17ACD"/>
    <w:rsid w:val="00C17C1B"/>
    <w:rsid w:val="00C207D8"/>
    <w:rsid w:val="00C2323E"/>
    <w:rsid w:val="00C238A6"/>
    <w:rsid w:val="00C24C2F"/>
    <w:rsid w:val="00C25337"/>
    <w:rsid w:val="00C253CD"/>
    <w:rsid w:val="00C26B8E"/>
    <w:rsid w:val="00C27BAE"/>
    <w:rsid w:val="00C306D3"/>
    <w:rsid w:val="00C30B2B"/>
    <w:rsid w:val="00C3179D"/>
    <w:rsid w:val="00C3206F"/>
    <w:rsid w:val="00C33095"/>
    <w:rsid w:val="00C3451C"/>
    <w:rsid w:val="00C34C27"/>
    <w:rsid w:val="00C34F57"/>
    <w:rsid w:val="00C352D0"/>
    <w:rsid w:val="00C35944"/>
    <w:rsid w:val="00C35F2C"/>
    <w:rsid w:val="00C3627B"/>
    <w:rsid w:val="00C36B77"/>
    <w:rsid w:val="00C36F93"/>
    <w:rsid w:val="00C42139"/>
    <w:rsid w:val="00C428AA"/>
    <w:rsid w:val="00C43907"/>
    <w:rsid w:val="00C44831"/>
    <w:rsid w:val="00C45829"/>
    <w:rsid w:val="00C463F6"/>
    <w:rsid w:val="00C46F60"/>
    <w:rsid w:val="00C50E9A"/>
    <w:rsid w:val="00C512E9"/>
    <w:rsid w:val="00C5251E"/>
    <w:rsid w:val="00C5271E"/>
    <w:rsid w:val="00C5307D"/>
    <w:rsid w:val="00C5341C"/>
    <w:rsid w:val="00C5432F"/>
    <w:rsid w:val="00C553DC"/>
    <w:rsid w:val="00C57081"/>
    <w:rsid w:val="00C57155"/>
    <w:rsid w:val="00C619A0"/>
    <w:rsid w:val="00C61B27"/>
    <w:rsid w:val="00C63780"/>
    <w:rsid w:val="00C63A14"/>
    <w:rsid w:val="00C64608"/>
    <w:rsid w:val="00C64659"/>
    <w:rsid w:val="00C65152"/>
    <w:rsid w:val="00C658F4"/>
    <w:rsid w:val="00C65A21"/>
    <w:rsid w:val="00C66051"/>
    <w:rsid w:val="00C672C9"/>
    <w:rsid w:val="00C70155"/>
    <w:rsid w:val="00C71455"/>
    <w:rsid w:val="00C718F5"/>
    <w:rsid w:val="00C72819"/>
    <w:rsid w:val="00C72A64"/>
    <w:rsid w:val="00C72B0A"/>
    <w:rsid w:val="00C73E11"/>
    <w:rsid w:val="00C7499A"/>
    <w:rsid w:val="00C74F17"/>
    <w:rsid w:val="00C75DA1"/>
    <w:rsid w:val="00C76287"/>
    <w:rsid w:val="00C7671C"/>
    <w:rsid w:val="00C80188"/>
    <w:rsid w:val="00C80815"/>
    <w:rsid w:val="00C8095A"/>
    <w:rsid w:val="00C810CE"/>
    <w:rsid w:val="00C821DC"/>
    <w:rsid w:val="00C82F32"/>
    <w:rsid w:val="00C835D1"/>
    <w:rsid w:val="00C83E86"/>
    <w:rsid w:val="00C86430"/>
    <w:rsid w:val="00C864C8"/>
    <w:rsid w:val="00C876B4"/>
    <w:rsid w:val="00C878CC"/>
    <w:rsid w:val="00C90004"/>
    <w:rsid w:val="00C91091"/>
    <w:rsid w:val="00C9205A"/>
    <w:rsid w:val="00C92FA3"/>
    <w:rsid w:val="00C932C4"/>
    <w:rsid w:val="00C936F6"/>
    <w:rsid w:val="00C9468F"/>
    <w:rsid w:val="00C94E2D"/>
    <w:rsid w:val="00C94E97"/>
    <w:rsid w:val="00C95AC6"/>
    <w:rsid w:val="00C95C50"/>
    <w:rsid w:val="00C962FA"/>
    <w:rsid w:val="00C96736"/>
    <w:rsid w:val="00C96F8C"/>
    <w:rsid w:val="00C97A94"/>
    <w:rsid w:val="00CA0C2A"/>
    <w:rsid w:val="00CA0CED"/>
    <w:rsid w:val="00CA1118"/>
    <w:rsid w:val="00CA11CE"/>
    <w:rsid w:val="00CA176A"/>
    <w:rsid w:val="00CA1E7A"/>
    <w:rsid w:val="00CA5272"/>
    <w:rsid w:val="00CA7632"/>
    <w:rsid w:val="00CB057D"/>
    <w:rsid w:val="00CB0852"/>
    <w:rsid w:val="00CB0FBE"/>
    <w:rsid w:val="00CB27DB"/>
    <w:rsid w:val="00CB2800"/>
    <w:rsid w:val="00CB2FEA"/>
    <w:rsid w:val="00CB3874"/>
    <w:rsid w:val="00CB3BFF"/>
    <w:rsid w:val="00CB3E8D"/>
    <w:rsid w:val="00CB5A28"/>
    <w:rsid w:val="00CB5A9B"/>
    <w:rsid w:val="00CB5CA0"/>
    <w:rsid w:val="00CB63F3"/>
    <w:rsid w:val="00CC088A"/>
    <w:rsid w:val="00CC0C7D"/>
    <w:rsid w:val="00CC0F0D"/>
    <w:rsid w:val="00CC0FB5"/>
    <w:rsid w:val="00CC257D"/>
    <w:rsid w:val="00CC493A"/>
    <w:rsid w:val="00CC5073"/>
    <w:rsid w:val="00CC52F1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4C8A"/>
    <w:rsid w:val="00CD5A81"/>
    <w:rsid w:val="00CD66C6"/>
    <w:rsid w:val="00CD7C86"/>
    <w:rsid w:val="00CD7DB3"/>
    <w:rsid w:val="00CE1AB4"/>
    <w:rsid w:val="00CE277C"/>
    <w:rsid w:val="00CE70A2"/>
    <w:rsid w:val="00CE7DE2"/>
    <w:rsid w:val="00CE7F8A"/>
    <w:rsid w:val="00CF1AC0"/>
    <w:rsid w:val="00CF1CB4"/>
    <w:rsid w:val="00CF3FA4"/>
    <w:rsid w:val="00CF79F2"/>
    <w:rsid w:val="00D00498"/>
    <w:rsid w:val="00D0068D"/>
    <w:rsid w:val="00D00864"/>
    <w:rsid w:val="00D01C7C"/>
    <w:rsid w:val="00D03D0A"/>
    <w:rsid w:val="00D047CC"/>
    <w:rsid w:val="00D05150"/>
    <w:rsid w:val="00D05366"/>
    <w:rsid w:val="00D0562A"/>
    <w:rsid w:val="00D05FD4"/>
    <w:rsid w:val="00D06FF8"/>
    <w:rsid w:val="00D07C40"/>
    <w:rsid w:val="00D10291"/>
    <w:rsid w:val="00D107B4"/>
    <w:rsid w:val="00D11077"/>
    <w:rsid w:val="00D139E3"/>
    <w:rsid w:val="00D13BA5"/>
    <w:rsid w:val="00D13C98"/>
    <w:rsid w:val="00D1448D"/>
    <w:rsid w:val="00D14E60"/>
    <w:rsid w:val="00D152C4"/>
    <w:rsid w:val="00D175E9"/>
    <w:rsid w:val="00D17CD6"/>
    <w:rsid w:val="00D22346"/>
    <w:rsid w:val="00D26029"/>
    <w:rsid w:val="00D272B0"/>
    <w:rsid w:val="00D2766C"/>
    <w:rsid w:val="00D27796"/>
    <w:rsid w:val="00D3049D"/>
    <w:rsid w:val="00D30CDF"/>
    <w:rsid w:val="00D32255"/>
    <w:rsid w:val="00D32306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19A"/>
    <w:rsid w:val="00D504CE"/>
    <w:rsid w:val="00D5161D"/>
    <w:rsid w:val="00D521C8"/>
    <w:rsid w:val="00D52D36"/>
    <w:rsid w:val="00D52E6F"/>
    <w:rsid w:val="00D530F5"/>
    <w:rsid w:val="00D538D3"/>
    <w:rsid w:val="00D5474D"/>
    <w:rsid w:val="00D54F52"/>
    <w:rsid w:val="00D555E6"/>
    <w:rsid w:val="00D55AF0"/>
    <w:rsid w:val="00D5625F"/>
    <w:rsid w:val="00D60CBF"/>
    <w:rsid w:val="00D61BA1"/>
    <w:rsid w:val="00D63410"/>
    <w:rsid w:val="00D63497"/>
    <w:rsid w:val="00D65C20"/>
    <w:rsid w:val="00D71DDE"/>
    <w:rsid w:val="00D71F68"/>
    <w:rsid w:val="00D722E4"/>
    <w:rsid w:val="00D723BE"/>
    <w:rsid w:val="00D73C0E"/>
    <w:rsid w:val="00D73E26"/>
    <w:rsid w:val="00D73FFF"/>
    <w:rsid w:val="00D7437A"/>
    <w:rsid w:val="00D75260"/>
    <w:rsid w:val="00D754F3"/>
    <w:rsid w:val="00D77867"/>
    <w:rsid w:val="00D813FD"/>
    <w:rsid w:val="00D83F62"/>
    <w:rsid w:val="00D844C6"/>
    <w:rsid w:val="00D85592"/>
    <w:rsid w:val="00D857E3"/>
    <w:rsid w:val="00D85B2F"/>
    <w:rsid w:val="00D866EF"/>
    <w:rsid w:val="00D86B6C"/>
    <w:rsid w:val="00D8759E"/>
    <w:rsid w:val="00D8764B"/>
    <w:rsid w:val="00D904C2"/>
    <w:rsid w:val="00D90A0F"/>
    <w:rsid w:val="00D90D46"/>
    <w:rsid w:val="00D91982"/>
    <w:rsid w:val="00D935B7"/>
    <w:rsid w:val="00D9376E"/>
    <w:rsid w:val="00D94289"/>
    <w:rsid w:val="00D948EA"/>
    <w:rsid w:val="00D97435"/>
    <w:rsid w:val="00DA031E"/>
    <w:rsid w:val="00DA096F"/>
    <w:rsid w:val="00DA0A71"/>
    <w:rsid w:val="00DA0BB1"/>
    <w:rsid w:val="00DA0D70"/>
    <w:rsid w:val="00DA23F2"/>
    <w:rsid w:val="00DA25A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0B2D"/>
    <w:rsid w:val="00DB1168"/>
    <w:rsid w:val="00DB50AE"/>
    <w:rsid w:val="00DB5268"/>
    <w:rsid w:val="00DB5477"/>
    <w:rsid w:val="00DB5A2F"/>
    <w:rsid w:val="00DB6189"/>
    <w:rsid w:val="00DB6F7E"/>
    <w:rsid w:val="00DB7CE5"/>
    <w:rsid w:val="00DC0826"/>
    <w:rsid w:val="00DC1ED7"/>
    <w:rsid w:val="00DC3AFF"/>
    <w:rsid w:val="00DC6179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2C4"/>
    <w:rsid w:val="00DD33A3"/>
    <w:rsid w:val="00DD5C9B"/>
    <w:rsid w:val="00DD5E01"/>
    <w:rsid w:val="00DD6DA7"/>
    <w:rsid w:val="00DD6EA0"/>
    <w:rsid w:val="00DE07B0"/>
    <w:rsid w:val="00DE1414"/>
    <w:rsid w:val="00DE18BF"/>
    <w:rsid w:val="00DE2BA8"/>
    <w:rsid w:val="00DE2F61"/>
    <w:rsid w:val="00DE3E93"/>
    <w:rsid w:val="00DE630A"/>
    <w:rsid w:val="00DE7830"/>
    <w:rsid w:val="00DF0225"/>
    <w:rsid w:val="00DF09E8"/>
    <w:rsid w:val="00DF1391"/>
    <w:rsid w:val="00DF145F"/>
    <w:rsid w:val="00DF21FA"/>
    <w:rsid w:val="00DF22AF"/>
    <w:rsid w:val="00DF24AB"/>
    <w:rsid w:val="00DF37AE"/>
    <w:rsid w:val="00DF3F2C"/>
    <w:rsid w:val="00DF42D3"/>
    <w:rsid w:val="00DF4BB7"/>
    <w:rsid w:val="00DF709A"/>
    <w:rsid w:val="00E00D7D"/>
    <w:rsid w:val="00E01C58"/>
    <w:rsid w:val="00E03D04"/>
    <w:rsid w:val="00E04861"/>
    <w:rsid w:val="00E050A2"/>
    <w:rsid w:val="00E06134"/>
    <w:rsid w:val="00E07E8E"/>
    <w:rsid w:val="00E1080C"/>
    <w:rsid w:val="00E10824"/>
    <w:rsid w:val="00E10A27"/>
    <w:rsid w:val="00E11178"/>
    <w:rsid w:val="00E1167C"/>
    <w:rsid w:val="00E122CA"/>
    <w:rsid w:val="00E1392D"/>
    <w:rsid w:val="00E13AA1"/>
    <w:rsid w:val="00E1596E"/>
    <w:rsid w:val="00E16885"/>
    <w:rsid w:val="00E16AB7"/>
    <w:rsid w:val="00E170C4"/>
    <w:rsid w:val="00E20CF2"/>
    <w:rsid w:val="00E211F6"/>
    <w:rsid w:val="00E22623"/>
    <w:rsid w:val="00E22B21"/>
    <w:rsid w:val="00E231DC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3CB2"/>
    <w:rsid w:val="00E344D2"/>
    <w:rsid w:val="00E35901"/>
    <w:rsid w:val="00E36456"/>
    <w:rsid w:val="00E3737A"/>
    <w:rsid w:val="00E3747B"/>
    <w:rsid w:val="00E37D13"/>
    <w:rsid w:val="00E40CEF"/>
    <w:rsid w:val="00E4286B"/>
    <w:rsid w:val="00E42D05"/>
    <w:rsid w:val="00E4314C"/>
    <w:rsid w:val="00E441A4"/>
    <w:rsid w:val="00E447E2"/>
    <w:rsid w:val="00E46E0A"/>
    <w:rsid w:val="00E47E83"/>
    <w:rsid w:val="00E52722"/>
    <w:rsid w:val="00E53A7A"/>
    <w:rsid w:val="00E53B54"/>
    <w:rsid w:val="00E53C3E"/>
    <w:rsid w:val="00E54097"/>
    <w:rsid w:val="00E54AAC"/>
    <w:rsid w:val="00E55E96"/>
    <w:rsid w:val="00E56D68"/>
    <w:rsid w:val="00E577C7"/>
    <w:rsid w:val="00E60915"/>
    <w:rsid w:val="00E60A28"/>
    <w:rsid w:val="00E610CF"/>
    <w:rsid w:val="00E613D5"/>
    <w:rsid w:val="00E62CB6"/>
    <w:rsid w:val="00E63078"/>
    <w:rsid w:val="00E64A74"/>
    <w:rsid w:val="00E652BF"/>
    <w:rsid w:val="00E65838"/>
    <w:rsid w:val="00E65D97"/>
    <w:rsid w:val="00E65EA2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2F03"/>
    <w:rsid w:val="00E83DEE"/>
    <w:rsid w:val="00E84315"/>
    <w:rsid w:val="00E84CDA"/>
    <w:rsid w:val="00E85540"/>
    <w:rsid w:val="00E8672E"/>
    <w:rsid w:val="00E91681"/>
    <w:rsid w:val="00E92690"/>
    <w:rsid w:val="00E94208"/>
    <w:rsid w:val="00E97331"/>
    <w:rsid w:val="00EA00E5"/>
    <w:rsid w:val="00EA0580"/>
    <w:rsid w:val="00EA30D6"/>
    <w:rsid w:val="00EA3ACF"/>
    <w:rsid w:val="00EA3ED1"/>
    <w:rsid w:val="00EA4CFE"/>
    <w:rsid w:val="00EA4E7F"/>
    <w:rsid w:val="00EA511A"/>
    <w:rsid w:val="00EA6751"/>
    <w:rsid w:val="00EA6F7F"/>
    <w:rsid w:val="00EA774D"/>
    <w:rsid w:val="00EB033C"/>
    <w:rsid w:val="00EB11E2"/>
    <w:rsid w:val="00EB14A6"/>
    <w:rsid w:val="00EB17AC"/>
    <w:rsid w:val="00EB2FE4"/>
    <w:rsid w:val="00EB5E06"/>
    <w:rsid w:val="00EB6515"/>
    <w:rsid w:val="00EC0A98"/>
    <w:rsid w:val="00EC103C"/>
    <w:rsid w:val="00EC225C"/>
    <w:rsid w:val="00EC298A"/>
    <w:rsid w:val="00EC3942"/>
    <w:rsid w:val="00EC4C9D"/>
    <w:rsid w:val="00EC4DBA"/>
    <w:rsid w:val="00EC614A"/>
    <w:rsid w:val="00EC6957"/>
    <w:rsid w:val="00EC7522"/>
    <w:rsid w:val="00EC79B3"/>
    <w:rsid w:val="00ED1892"/>
    <w:rsid w:val="00ED2C08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0E3B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5C06"/>
    <w:rsid w:val="00F072CB"/>
    <w:rsid w:val="00F10013"/>
    <w:rsid w:val="00F1054D"/>
    <w:rsid w:val="00F10823"/>
    <w:rsid w:val="00F10E07"/>
    <w:rsid w:val="00F11130"/>
    <w:rsid w:val="00F1287D"/>
    <w:rsid w:val="00F12D59"/>
    <w:rsid w:val="00F12F05"/>
    <w:rsid w:val="00F1461D"/>
    <w:rsid w:val="00F14A98"/>
    <w:rsid w:val="00F15094"/>
    <w:rsid w:val="00F15370"/>
    <w:rsid w:val="00F20619"/>
    <w:rsid w:val="00F20BF4"/>
    <w:rsid w:val="00F22D1A"/>
    <w:rsid w:val="00F2323B"/>
    <w:rsid w:val="00F23831"/>
    <w:rsid w:val="00F24306"/>
    <w:rsid w:val="00F24E8E"/>
    <w:rsid w:val="00F25624"/>
    <w:rsid w:val="00F25FE3"/>
    <w:rsid w:val="00F27980"/>
    <w:rsid w:val="00F3057C"/>
    <w:rsid w:val="00F3151E"/>
    <w:rsid w:val="00F31CE5"/>
    <w:rsid w:val="00F330FC"/>
    <w:rsid w:val="00F341BC"/>
    <w:rsid w:val="00F363ED"/>
    <w:rsid w:val="00F41827"/>
    <w:rsid w:val="00F41CFB"/>
    <w:rsid w:val="00F42EC3"/>
    <w:rsid w:val="00F4387D"/>
    <w:rsid w:val="00F44115"/>
    <w:rsid w:val="00F4491D"/>
    <w:rsid w:val="00F4524A"/>
    <w:rsid w:val="00F45C8A"/>
    <w:rsid w:val="00F471BD"/>
    <w:rsid w:val="00F4795C"/>
    <w:rsid w:val="00F53323"/>
    <w:rsid w:val="00F5336D"/>
    <w:rsid w:val="00F5491D"/>
    <w:rsid w:val="00F55143"/>
    <w:rsid w:val="00F55602"/>
    <w:rsid w:val="00F55755"/>
    <w:rsid w:val="00F57226"/>
    <w:rsid w:val="00F64299"/>
    <w:rsid w:val="00F64C63"/>
    <w:rsid w:val="00F64F96"/>
    <w:rsid w:val="00F6627B"/>
    <w:rsid w:val="00F663DD"/>
    <w:rsid w:val="00F678CC"/>
    <w:rsid w:val="00F72471"/>
    <w:rsid w:val="00F7287F"/>
    <w:rsid w:val="00F72AEE"/>
    <w:rsid w:val="00F746D3"/>
    <w:rsid w:val="00F76036"/>
    <w:rsid w:val="00F76B06"/>
    <w:rsid w:val="00F76B5E"/>
    <w:rsid w:val="00F76CAC"/>
    <w:rsid w:val="00F76E6E"/>
    <w:rsid w:val="00F77B57"/>
    <w:rsid w:val="00F77D09"/>
    <w:rsid w:val="00F77F09"/>
    <w:rsid w:val="00F80603"/>
    <w:rsid w:val="00F80641"/>
    <w:rsid w:val="00F81AC9"/>
    <w:rsid w:val="00F81BA1"/>
    <w:rsid w:val="00F842A1"/>
    <w:rsid w:val="00F842F9"/>
    <w:rsid w:val="00F8733B"/>
    <w:rsid w:val="00F92978"/>
    <w:rsid w:val="00F92AD2"/>
    <w:rsid w:val="00F92FAE"/>
    <w:rsid w:val="00F93574"/>
    <w:rsid w:val="00F93E1D"/>
    <w:rsid w:val="00F9479B"/>
    <w:rsid w:val="00F94BBB"/>
    <w:rsid w:val="00F95141"/>
    <w:rsid w:val="00F95707"/>
    <w:rsid w:val="00F96C6B"/>
    <w:rsid w:val="00F971B7"/>
    <w:rsid w:val="00FA0019"/>
    <w:rsid w:val="00FA09C8"/>
    <w:rsid w:val="00FA369A"/>
    <w:rsid w:val="00FA392B"/>
    <w:rsid w:val="00FA70D4"/>
    <w:rsid w:val="00FA71E0"/>
    <w:rsid w:val="00FB151B"/>
    <w:rsid w:val="00FB43D3"/>
    <w:rsid w:val="00FB4D5A"/>
    <w:rsid w:val="00FB538A"/>
    <w:rsid w:val="00FB6AB0"/>
    <w:rsid w:val="00FB71A5"/>
    <w:rsid w:val="00FB7299"/>
    <w:rsid w:val="00FB730F"/>
    <w:rsid w:val="00FB78AC"/>
    <w:rsid w:val="00FC0087"/>
    <w:rsid w:val="00FC2B39"/>
    <w:rsid w:val="00FC2DEB"/>
    <w:rsid w:val="00FC3501"/>
    <w:rsid w:val="00FC667B"/>
    <w:rsid w:val="00FC7844"/>
    <w:rsid w:val="00FC7FB6"/>
    <w:rsid w:val="00FD0198"/>
    <w:rsid w:val="00FD134C"/>
    <w:rsid w:val="00FD3365"/>
    <w:rsid w:val="00FD508C"/>
    <w:rsid w:val="00FD62C9"/>
    <w:rsid w:val="00FD6EFE"/>
    <w:rsid w:val="00FD7416"/>
    <w:rsid w:val="00FD7838"/>
    <w:rsid w:val="00FD784D"/>
    <w:rsid w:val="00FD7AC0"/>
    <w:rsid w:val="00FE0660"/>
    <w:rsid w:val="00FE4B2A"/>
    <w:rsid w:val="00FE4B3E"/>
    <w:rsid w:val="00FE57CB"/>
    <w:rsid w:val="00FE5BA5"/>
    <w:rsid w:val="00FF2111"/>
    <w:rsid w:val="00FF2484"/>
    <w:rsid w:val="00FF2830"/>
    <w:rsid w:val="00FF3F82"/>
    <w:rsid w:val="00FF4234"/>
    <w:rsid w:val="00FF53EF"/>
    <w:rsid w:val="00FF5B4C"/>
    <w:rsid w:val="00FF670E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9">
    <w:name w:val="Normal"/>
    <w:qFormat/>
    <w:rsid w:val="0000735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9"/>
    <w:next w:val="a9"/>
    <w:link w:val="13"/>
    <w:uiPriority w:val="9"/>
    <w:qFormat/>
    <w:rsid w:val="00C90004"/>
    <w:pPr>
      <w:keepNext/>
      <w:keepLines/>
      <w:numPr>
        <w:numId w:val="2"/>
      </w:numPr>
      <w:ind w:left="0" w:firstLine="709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H2"/>
    <w:basedOn w:val="a9"/>
    <w:next w:val="a9"/>
    <w:link w:val="21"/>
    <w:uiPriority w:val="9"/>
    <w:unhideWhenUsed/>
    <w:qFormat/>
    <w:rsid w:val="00C90004"/>
    <w:pPr>
      <w:keepNext/>
      <w:keepLines/>
      <w:numPr>
        <w:ilvl w:val="1"/>
        <w:numId w:val="2"/>
      </w:numPr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1">
    <w:name w:val="heading 3"/>
    <w:aliases w:val="Section 1.1.1"/>
    <w:basedOn w:val="a9"/>
    <w:next w:val="a9"/>
    <w:link w:val="32"/>
    <w:uiPriority w:val="9"/>
    <w:unhideWhenUsed/>
    <w:qFormat/>
    <w:rsid w:val="00F41827"/>
    <w:pPr>
      <w:keepNext/>
      <w:keepLines/>
      <w:numPr>
        <w:ilvl w:val="2"/>
        <w:numId w:val="15"/>
      </w:numPr>
      <w:tabs>
        <w:tab w:val="clear" w:pos="1786"/>
      </w:tabs>
      <w:ind w:left="0" w:firstLine="709"/>
      <w:outlineLvl w:val="2"/>
    </w:pPr>
    <w:rPr>
      <w:rFonts w:eastAsiaTheme="majorEastAsia" w:cstheme="majorBidi"/>
      <w:b/>
    </w:rPr>
  </w:style>
  <w:style w:type="paragraph" w:styleId="40">
    <w:name w:val="heading 4"/>
    <w:basedOn w:val="a9"/>
    <w:next w:val="a9"/>
    <w:link w:val="41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0">
    <w:name w:val="heading 5"/>
    <w:aliases w:val="H5"/>
    <w:basedOn w:val="a9"/>
    <w:next w:val="a9"/>
    <w:link w:val="51"/>
    <w:uiPriority w:val="9"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H6"/>
    <w:basedOn w:val="a9"/>
    <w:next w:val="a9"/>
    <w:link w:val="60"/>
    <w:uiPriority w:val="9"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9"/>
    <w:next w:val="a9"/>
    <w:link w:val="70"/>
    <w:uiPriority w:val="99"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9"/>
    <w:next w:val="a9"/>
    <w:link w:val="80"/>
    <w:uiPriority w:val="99"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9"/>
    <w:next w:val="a9"/>
    <w:link w:val="90"/>
    <w:uiPriority w:val="99"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character" w:customStyle="1" w:styleId="13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basedOn w:val="aa"/>
    <w:link w:val="1"/>
    <w:uiPriority w:val="9"/>
    <w:rsid w:val="00C90004"/>
    <w:rPr>
      <w:rFonts w:ascii="Times New Roman" w:eastAsiaTheme="majorEastAsia" w:hAnsi="Times New Roman" w:cstheme="majorBidi"/>
      <w:b/>
      <w:sz w:val="24"/>
      <w:szCs w:val="32"/>
      <w:lang w:eastAsia="ru-RU"/>
    </w:rPr>
  </w:style>
  <w:style w:type="character" w:customStyle="1" w:styleId="21">
    <w:name w:val="Заголовок 2 Знак"/>
    <w:aliases w:val="H2 Знак"/>
    <w:basedOn w:val="aa"/>
    <w:link w:val="2"/>
    <w:uiPriority w:val="9"/>
    <w:rsid w:val="00C90004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character" w:customStyle="1" w:styleId="32">
    <w:name w:val="Заголовок 3 Знак"/>
    <w:aliases w:val="Section 1.1.1 Знак"/>
    <w:basedOn w:val="aa"/>
    <w:link w:val="31"/>
    <w:uiPriority w:val="9"/>
    <w:rsid w:val="00F41827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character" w:customStyle="1" w:styleId="41">
    <w:name w:val="Заголовок 4 Знак"/>
    <w:basedOn w:val="aa"/>
    <w:link w:val="40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1">
    <w:name w:val="Заголовок 5 Знак"/>
    <w:aliases w:val="H5 Знак"/>
    <w:basedOn w:val="aa"/>
    <w:link w:val="50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aliases w:val="H6 Знак"/>
    <w:basedOn w:val="aa"/>
    <w:link w:val="6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a"/>
    <w:link w:val="7"/>
    <w:uiPriority w:val="99"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a"/>
    <w:link w:val="8"/>
    <w:uiPriority w:val="99"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a"/>
    <w:link w:val="9"/>
    <w:uiPriority w:val="99"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d">
    <w:name w:val="caption"/>
    <w:basedOn w:val="a9"/>
    <w:next w:val="a9"/>
    <w:link w:val="ae"/>
    <w:uiPriority w:val="35"/>
    <w:unhideWhenUsed/>
    <w:qFormat/>
    <w:rsid w:val="0073023E"/>
    <w:pPr>
      <w:jc w:val="center"/>
    </w:pPr>
    <w:rPr>
      <w:rFonts w:ascii="Times New Roman Полужирный" w:hAnsi="Times New Roman Полужирный"/>
      <w:b/>
      <w:bCs/>
      <w:szCs w:val="18"/>
    </w:rPr>
  </w:style>
  <w:style w:type="character" w:customStyle="1" w:styleId="ae">
    <w:name w:val="Название объекта Знак"/>
    <w:basedOn w:val="aa"/>
    <w:link w:val="ad"/>
    <w:uiPriority w:val="35"/>
    <w:rsid w:val="0073023E"/>
    <w:rPr>
      <w:rFonts w:ascii="Times New Roman Полужирный" w:eastAsia="Times New Roman" w:hAnsi="Times New Roman Полужирный" w:cs="Times New Roman"/>
      <w:b/>
      <w:bCs/>
      <w:sz w:val="24"/>
      <w:szCs w:val="18"/>
      <w:lang w:eastAsia="ru-RU"/>
    </w:rPr>
  </w:style>
  <w:style w:type="paragraph" w:styleId="af">
    <w:name w:val="Subtitle"/>
    <w:basedOn w:val="a9"/>
    <w:next w:val="a9"/>
    <w:link w:val="af0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0">
    <w:name w:val="Подзаголовок Знак"/>
    <w:basedOn w:val="aa"/>
    <w:link w:val="af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f1">
    <w:name w:val="List Paragraph"/>
    <w:basedOn w:val="a9"/>
    <w:link w:val="af2"/>
    <w:uiPriority w:val="34"/>
    <w:qFormat/>
    <w:rsid w:val="006825D2"/>
    <w:pPr>
      <w:ind w:left="720"/>
      <w:contextualSpacing/>
    </w:pPr>
  </w:style>
  <w:style w:type="character" w:customStyle="1" w:styleId="af2">
    <w:name w:val="Абзац списка Знак"/>
    <w:link w:val="af1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annotation reference"/>
    <w:basedOn w:val="aa"/>
    <w:uiPriority w:val="99"/>
    <w:unhideWhenUsed/>
    <w:rsid w:val="006825D2"/>
    <w:rPr>
      <w:sz w:val="16"/>
      <w:szCs w:val="16"/>
    </w:rPr>
  </w:style>
  <w:style w:type="paragraph" w:styleId="af4">
    <w:name w:val="annotation text"/>
    <w:basedOn w:val="a9"/>
    <w:link w:val="af5"/>
    <w:uiPriority w:val="99"/>
    <w:unhideWhenUsed/>
    <w:rsid w:val="006825D2"/>
    <w:rPr>
      <w:sz w:val="20"/>
      <w:szCs w:val="20"/>
    </w:rPr>
  </w:style>
  <w:style w:type="character" w:customStyle="1" w:styleId="af5">
    <w:name w:val="Текст примечания Знак"/>
    <w:basedOn w:val="aa"/>
    <w:link w:val="af4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9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a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6"/>
    <w:link w:val="CommonList0"/>
    <w:rsid w:val="006825D2"/>
    <w:pPr>
      <w:numPr>
        <w:numId w:val="1"/>
      </w:numPr>
      <w:spacing w:after="240" w:line="264" w:lineRule="auto"/>
      <w:contextualSpacing/>
      <w:textAlignment w:val="baseline"/>
    </w:pPr>
    <w:rPr>
      <w:rFonts w:cs="Arial"/>
      <w:szCs w:val="18"/>
    </w:rPr>
  </w:style>
  <w:style w:type="paragraph" w:styleId="af6">
    <w:name w:val="Normal (Web)"/>
    <w:basedOn w:val="a9"/>
    <w:uiPriority w:val="99"/>
    <w:unhideWhenUsed/>
    <w:rsid w:val="00971D66"/>
    <w:pPr>
      <w:ind w:firstLine="720"/>
      <w:jc w:val="both"/>
    </w:pPr>
    <w:rPr>
      <w:rFonts w:asciiTheme="minorHAnsi" w:hAnsiTheme="minorHAnsi" w:cstheme="minorHAnsi"/>
    </w:rPr>
  </w:style>
  <w:style w:type="character" w:customStyle="1" w:styleId="CommonList0">
    <w:name w:val="Common List Знак"/>
    <w:basedOn w:val="aa"/>
    <w:link w:val="CommonList"/>
    <w:rsid w:val="006825D2"/>
    <w:rPr>
      <w:rFonts w:eastAsia="Times New Roman" w:cs="Arial"/>
      <w:sz w:val="24"/>
      <w:szCs w:val="18"/>
      <w:lang w:eastAsia="ru-RU"/>
    </w:rPr>
  </w:style>
  <w:style w:type="paragraph" w:styleId="af7">
    <w:name w:val="Balloon Text"/>
    <w:basedOn w:val="a9"/>
    <w:link w:val="af8"/>
    <w:uiPriority w:val="99"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a"/>
    <w:link w:val="af7"/>
    <w:uiPriority w:val="99"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9">
    <w:name w:val="ТЗОсн"/>
    <w:basedOn w:val="a9"/>
    <w:link w:val="afa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a">
    <w:name w:val="ТЗОсн Знак"/>
    <w:basedOn w:val="Common0"/>
    <w:link w:val="af9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8">
    <w:name w:val="ТЗМарк"/>
    <w:basedOn w:val="af9"/>
    <w:link w:val="afb"/>
    <w:qFormat/>
    <w:rsid w:val="00142E0F"/>
    <w:pPr>
      <w:numPr>
        <w:numId w:val="3"/>
      </w:numPr>
    </w:pPr>
  </w:style>
  <w:style w:type="character" w:customStyle="1" w:styleId="afb">
    <w:name w:val="ТЗМарк Знак"/>
    <w:basedOn w:val="afa"/>
    <w:link w:val="a8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1">
    <w:name w:val="ТЗЗаг1"/>
    <w:basedOn w:val="1"/>
    <w:next w:val="af9"/>
    <w:link w:val="14"/>
    <w:qFormat/>
    <w:rsid w:val="00971D66"/>
    <w:pPr>
      <w:widowControl w:val="0"/>
      <w:numPr>
        <w:numId w:val="5"/>
      </w:numPr>
      <w:tabs>
        <w:tab w:val="left" w:pos="426"/>
      </w:tabs>
      <w:jc w:val="both"/>
    </w:pPr>
    <w:rPr>
      <w:rFonts w:cstheme="minorHAnsi"/>
      <w:b w:val="0"/>
      <w:bCs/>
      <w:szCs w:val="28"/>
    </w:rPr>
  </w:style>
  <w:style w:type="character" w:customStyle="1" w:styleId="14">
    <w:name w:val="ТЗЗаг1 Знак"/>
    <w:basedOn w:val="af2"/>
    <w:link w:val="11"/>
    <w:rsid w:val="00971D66"/>
    <w:rPr>
      <w:rFonts w:ascii="Times New Roman" w:eastAsiaTheme="majorEastAsia" w:hAnsi="Times New Roman" w:cstheme="minorHAnsi"/>
      <w:bCs/>
      <w:sz w:val="24"/>
      <w:szCs w:val="28"/>
      <w:lang w:eastAsia="ru-RU"/>
    </w:rPr>
  </w:style>
  <w:style w:type="paragraph" w:customStyle="1" w:styleId="20">
    <w:name w:val="ТЗЗаг2"/>
    <w:basedOn w:val="2"/>
    <w:next w:val="af9"/>
    <w:link w:val="22"/>
    <w:qFormat/>
    <w:rsid w:val="00971D66"/>
    <w:pPr>
      <w:numPr>
        <w:numId w:val="5"/>
      </w:numPr>
      <w:ind w:left="0" w:firstLine="567"/>
      <w:jc w:val="both"/>
    </w:pPr>
    <w:rPr>
      <w:rFonts w:cs="Times New Roman"/>
      <w:b w:val="0"/>
    </w:rPr>
  </w:style>
  <w:style w:type="character" w:customStyle="1" w:styleId="22">
    <w:name w:val="ТЗЗаг2 Знак"/>
    <w:basedOn w:val="af2"/>
    <w:link w:val="20"/>
    <w:rsid w:val="00971D66"/>
    <w:rPr>
      <w:rFonts w:ascii="Times New Roman" w:eastAsiaTheme="majorEastAsia" w:hAnsi="Times New Roman" w:cs="Times New Roman"/>
      <w:sz w:val="24"/>
      <w:szCs w:val="26"/>
      <w:lang w:eastAsia="ru-RU"/>
    </w:rPr>
  </w:style>
  <w:style w:type="paragraph" w:customStyle="1" w:styleId="30">
    <w:name w:val="ТЗЗаг3"/>
    <w:basedOn w:val="31"/>
    <w:next w:val="af9"/>
    <w:link w:val="33"/>
    <w:qFormat/>
    <w:rsid w:val="008F75D7"/>
    <w:pPr>
      <w:numPr>
        <w:numId w:val="5"/>
      </w:numPr>
      <w:ind w:left="0" w:firstLine="567"/>
    </w:pPr>
    <w:rPr>
      <w:rFonts w:cs="Times New Roman"/>
      <w:b w:val="0"/>
    </w:rPr>
  </w:style>
  <w:style w:type="character" w:customStyle="1" w:styleId="33">
    <w:name w:val="ТЗЗаг3 Знак"/>
    <w:basedOn w:val="32"/>
    <w:link w:val="30"/>
    <w:rsid w:val="008F75D7"/>
    <w:rPr>
      <w:rFonts w:ascii="Times New Roman" w:eastAsiaTheme="majorEastAsia" w:hAnsi="Times New Roman" w:cs="Times New Roman"/>
      <w:b w:val="0"/>
      <w:sz w:val="24"/>
      <w:szCs w:val="24"/>
      <w:lang w:eastAsia="ru-RU"/>
    </w:rPr>
  </w:style>
  <w:style w:type="paragraph" w:customStyle="1" w:styleId="afc">
    <w:name w:val="ТЗПодзаг"/>
    <w:basedOn w:val="40"/>
    <w:next w:val="af9"/>
    <w:link w:val="afd"/>
    <w:qFormat/>
    <w:rsid w:val="008F75D7"/>
    <w:pPr>
      <w:numPr>
        <w:ilvl w:val="0"/>
        <w:numId w:val="0"/>
      </w:numPr>
      <w:spacing w:before="0"/>
      <w:ind w:firstLine="567"/>
      <w:jc w:val="both"/>
    </w:pPr>
    <w:rPr>
      <w:rFonts w:ascii="Times New Roman" w:eastAsia="Times New Roman" w:hAnsi="Times New Roman" w:cs="Times New Roman"/>
      <w:b/>
      <w:i w:val="0"/>
      <w:color w:val="auto"/>
    </w:rPr>
  </w:style>
  <w:style w:type="character" w:customStyle="1" w:styleId="afd">
    <w:name w:val="ТЗПодзаг Знак"/>
    <w:basedOn w:val="41"/>
    <w:link w:val="afc"/>
    <w:rsid w:val="008F75D7"/>
    <w:rPr>
      <w:rFonts w:ascii="Times New Roman" w:eastAsia="Times New Roman" w:hAnsi="Times New Roman" w:cs="Times New Roman"/>
      <w:b/>
      <w:i w:val="0"/>
      <w:iCs/>
      <w:color w:val="2E74B5" w:themeColor="accent1" w:themeShade="BF"/>
      <w:sz w:val="24"/>
      <w:szCs w:val="24"/>
      <w:lang w:eastAsia="ru-RU"/>
    </w:rPr>
  </w:style>
  <w:style w:type="paragraph" w:styleId="afe">
    <w:name w:val="header"/>
    <w:basedOn w:val="a9"/>
    <w:link w:val="aff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a"/>
    <w:link w:val="afe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footer"/>
    <w:basedOn w:val="a9"/>
    <w:link w:val="aff1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a"/>
    <w:link w:val="aff0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ТЗМаркОсн"/>
    <w:basedOn w:val="a8"/>
    <w:link w:val="aff2"/>
    <w:qFormat/>
    <w:rsid w:val="00971D66"/>
    <w:pPr>
      <w:numPr>
        <w:numId w:val="9"/>
      </w:numPr>
      <w:spacing w:before="0"/>
      <w:ind w:left="851" w:hanging="284"/>
    </w:pPr>
    <w:rPr>
      <w:rFonts w:ascii="Times New Roman" w:hAnsi="Times New Roman" w:cstheme="minorHAnsi"/>
    </w:rPr>
  </w:style>
  <w:style w:type="character" w:customStyle="1" w:styleId="aff2">
    <w:name w:val="ТЗМаркОсн Знак"/>
    <w:basedOn w:val="afa"/>
    <w:link w:val="a1"/>
    <w:rsid w:val="00971D66"/>
    <w:rPr>
      <w:rFonts w:ascii="Times New Roman" w:eastAsia="Times New Roman" w:hAnsi="Times New Roman" w:cstheme="minorHAnsi"/>
      <w:bCs/>
      <w:iCs/>
      <w:sz w:val="24"/>
      <w:szCs w:val="28"/>
      <w:lang w:eastAsia="ru-RU"/>
    </w:rPr>
  </w:style>
  <w:style w:type="paragraph" w:styleId="aff3">
    <w:name w:val="footnote text"/>
    <w:aliases w:val="Знак Знак Знак Знак Знак Знак,Знак Знак Знак Знак Знак1"/>
    <w:basedOn w:val="a9"/>
    <w:link w:val="aff4"/>
    <w:uiPriority w:val="99"/>
    <w:unhideWhenUsed/>
    <w:rsid w:val="00411D73"/>
    <w:rPr>
      <w:sz w:val="20"/>
      <w:szCs w:val="20"/>
    </w:rPr>
  </w:style>
  <w:style w:type="character" w:customStyle="1" w:styleId="aff4">
    <w:name w:val="Текст сноски Знак"/>
    <w:aliases w:val="Знак Знак Знак Знак Знак Знак Знак,Знак Знак Знак Знак Знак1 Знак,Знак Знак Знак Знак1 Знак,Знак Знак Знак Знак Знак Знак1,Знак Знак Знак Знак Знак2"/>
    <w:basedOn w:val="aa"/>
    <w:link w:val="aff3"/>
    <w:uiPriority w:val="99"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5">
    <w:name w:val="footnote reference"/>
    <w:basedOn w:val="aa"/>
    <w:uiPriority w:val="99"/>
    <w:unhideWhenUsed/>
    <w:rsid w:val="00411D73"/>
    <w:rPr>
      <w:vertAlign w:val="superscript"/>
    </w:rPr>
  </w:style>
  <w:style w:type="paragraph" w:customStyle="1" w:styleId="aff6">
    <w:name w:val="ТЗЗагТабл"/>
    <w:basedOn w:val="af9"/>
    <w:next w:val="af9"/>
    <w:link w:val="aff7"/>
    <w:qFormat/>
    <w:rsid w:val="00971D66"/>
    <w:pPr>
      <w:spacing w:before="0"/>
      <w:ind w:firstLine="0"/>
      <w:jc w:val="right"/>
    </w:pPr>
    <w:rPr>
      <w:rFonts w:ascii="Times New Roman" w:hAnsi="Times New Roman"/>
      <w:b/>
      <w:szCs w:val="20"/>
    </w:rPr>
  </w:style>
  <w:style w:type="character" w:customStyle="1" w:styleId="aff7">
    <w:name w:val="ТЗЗагТабл Знак"/>
    <w:basedOn w:val="ae"/>
    <w:link w:val="aff6"/>
    <w:rsid w:val="00971D66"/>
    <w:rPr>
      <w:rFonts w:ascii="Times New Roman Полужирный" w:eastAsia="Times New Roman" w:hAnsi="Times New Roman Полужирный" w:cs="Times New Roman"/>
      <w:b/>
      <w:bCs/>
      <w:iCs/>
      <w:sz w:val="24"/>
      <w:szCs w:val="20"/>
      <w:lang w:eastAsia="ru-RU"/>
    </w:rPr>
  </w:style>
  <w:style w:type="paragraph" w:customStyle="1" w:styleId="aff8">
    <w:name w:val="ТЗТабл"/>
    <w:basedOn w:val="a9"/>
    <w:link w:val="aff9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9">
    <w:name w:val="ТЗТабл Знак"/>
    <w:basedOn w:val="aa"/>
    <w:link w:val="aff8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8"/>
    <w:link w:val="24"/>
    <w:qFormat/>
    <w:rsid w:val="008F75D7"/>
    <w:pPr>
      <w:jc w:val="center"/>
    </w:pPr>
    <w:rPr>
      <w:rFonts w:ascii="Times New Roman" w:hAnsi="Times New Roman" w:cstheme="minorHAnsi"/>
      <w:b/>
      <w:sz w:val="24"/>
    </w:rPr>
  </w:style>
  <w:style w:type="character" w:customStyle="1" w:styleId="24">
    <w:name w:val="ТЗТабл2 Знак"/>
    <w:basedOn w:val="aff9"/>
    <w:link w:val="23"/>
    <w:rsid w:val="008F75D7"/>
    <w:rPr>
      <w:rFonts w:ascii="Times New Roman" w:eastAsia="Times New Roman" w:hAnsi="Times New Roman" w:cstheme="minorHAnsi"/>
      <w:b/>
      <w:sz w:val="24"/>
      <w:szCs w:val="20"/>
      <w:lang w:eastAsia="ru-RU"/>
    </w:rPr>
  </w:style>
  <w:style w:type="paragraph" w:customStyle="1" w:styleId="25">
    <w:name w:val="ТЗПодзаг2"/>
    <w:basedOn w:val="af9"/>
    <w:next w:val="af9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d"/>
    <w:link w:val="25"/>
    <w:rsid w:val="00E31CE6"/>
    <w:rPr>
      <w:rFonts w:ascii="Times New Roman" w:eastAsia="Times New Roman" w:hAnsi="Times New Roman" w:cs="Times New Roman"/>
      <w:b w:val="0"/>
      <w:bCs/>
      <w:i w:val="0"/>
      <w:iCs/>
      <w:color w:val="2E74B5" w:themeColor="accent1" w:themeShade="BF"/>
      <w:sz w:val="24"/>
      <w:szCs w:val="28"/>
      <w:lang w:eastAsia="ru-RU"/>
    </w:rPr>
  </w:style>
  <w:style w:type="paragraph" w:customStyle="1" w:styleId="15">
    <w:name w:val="Стиль1"/>
    <w:basedOn w:val="af9"/>
    <w:link w:val="16"/>
    <w:rsid w:val="00A807F3"/>
    <w:pPr>
      <w:ind w:left="1429" w:firstLine="0"/>
    </w:pPr>
    <w:rPr>
      <w:b/>
    </w:rPr>
  </w:style>
  <w:style w:type="character" w:customStyle="1" w:styleId="16">
    <w:name w:val="Стиль1 Знак"/>
    <w:basedOn w:val="afa"/>
    <w:link w:val="15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a">
    <w:name w:val="Table Grid"/>
    <w:basedOn w:val="ab"/>
    <w:uiPriority w:val="5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b">
    <w:name w:val="annotation subject"/>
    <w:basedOn w:val="af4"/>
    <w:next w:val="af4"/>
    <w:link w:val="affc"/>
    <w:uiPriority w:val="99"/>
    <w:unhideWhenUsed/>
    <w:rsid w:val="00D047CC"/>
    <w:rPr>
      <w:b/>
      <w:bCs/>
    </w:rPr>
  </w:style>
  <w:style w:type="character" w:customStyle="1" w:styleId="affc">
    <w:name w:val="Тема примечания Знак"/>
    <w:basedOn w:val="af5"/>
    <w:link w:val="affb"/>
    <w:uiPriority w:val="99"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9"/>
    <w:next w:val="a9"/>
    <w:autoRedefine/>
    <w:uiPriority w:val="39"/>
    <w:unhideWhenUsed/>
    <w:rsid w:val="0090303F"/>
  </w:style>
  <w:style w:type="paragraph" w:styleId="17">
    <w:name w:val="toc 1"/>
    <w:basedOn w:val="a9"/>
    <w:next w:val="a9"/>
    <w:autoRedefine/>
    <w:uiPriority w:val="39"/>
    <w:unhideWhenUsed/>
    <w:rsid w:val="0090303F"/>
    <w:pPr>
      <w:tabs>
        <w:tab w:val="right" w:leader="dot" w:pos="9345"/>
      </w:tabs>
    </w:pPr>
  </w:style>
  <w:style w:type="paragraph" w:styleId="34">
    <w:name w:val="toc 3"/>
    <w:basedOn w:val="a9"/>
    <w:next w:val="a9"/>
    <w:autoRedefine/>
    <w:uiPriority w:val="39"/>
    <w:unhideWhenUsed/>
    <w:rsid w:val="0090303F"/>
  </w:style>
  <w:style w:type="character" w:styleId="affd">
    <w:name w:val="Hyperlink"/>
    <w:basedOn w:val="aa"/>
    <w:uiPriority w:val="99"/>
    <w:unhideWhenUsed/>
    <w:rsid w:val="00704DF9"/>
    <w:rPr>
      <w:color w:val="0563C1" w:themeColor="hyperlink"/>
      <w:u w:val="single"/>
    </w:rPr>
  </w:style>
  <w:style w:type="paragraph" w:styleId="42">
    <w:name w:val="toc 4"/>
    <w:basedOn w:val="a9"/>
    <w:next w:val="a9"/>
    <w:autoRedefine/>
    <w:uiPriority w:val="39"/>
    <w:unhideWhenUsed/>
    <w:rsid w:val="007C08F3"/>
    <w:pPr>
      <w:spacing w:after="100"/>
      <w:ind w:left="720"/>
    </w:pPr>
  </w:style>
  <w:style w:type="paragraph" w:styleId="affe">
    <w:name w:val="Body Text Indent"/>
    <w:basedOn w:val="afff"/>
    <w:link w:val="afff0"/>
    <w:uiPriority w:val="99"/>
    <w:qFormat/>
    <w:rsid w:val="00C90004"/>
    <w:pPr>
      <w:spacing w:after="0"/>
      <w:ind w:firstLine="709"/>
      <w:jc w:val="both"/>
    </w:pPr>
    <w:rPr>
      <w:szCs w:val="28"/>
    </w:rPr>
  </w:style>
  <w:style w:type="paragraph" w:styleId="afff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basedOn w:val="a9"/>
    <w:link w:val="afff1"/>
    <w:uiPriority w:val="99"/>
    <w:unhideWhenUsed/>
    <w:qFormat/>
    <w:rsid w:val="000072F2"/>
    <w:pPr>
      <w:spacing w:after="120"/>
    </w:pPr>
  </w:style>
  <w:style w:type="character" w:customStyle="1" w:styleId="afff1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basedOn w:val="aa"/>
    <w:link w:val="afff"/>
    <w:uiPriority w:val="99"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0">
    <w:name w:val="Основной текст с отступом Знак"/>
    <w:basedOn w:val="aa"/>
    <w:link w:val="affe"/>
    <w:uiPriority w:val="99"/>
    <w:rsid w:val="00C90004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2">
    <w:name w:val="ТЗНум"/>
    <w:basedOn w:val="af9"/>
    <w:link w:val="afff2"/>
    <w:qFormat/>
    <w:rsid w:val="00971D66"/>
    <w:pPr>
      <w:numPr>
        <w:numId w:val="4"/>
      </w:numPr>
      <w:spacing w:before="0"/>
      <w:ind w:left="0" w:firstLine="567"/>
    </w:pPr>
    <w:rPr>
      <w:rFonts w:ascii="Times New Roman" w:hAnsi="Times New Roman"/>
    </w:rPr>
  </w:style>
  <w:style w:type="character" w:customStyle="1" w:styleId="afff2">
    <w:name w:val="ТЗНум Знак"/>
    <w:basedOn w:val="afa"/>
    <w:link w:val="a2"/>
    <w:rsid w:val="00971D66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3">
    <w:name w:val="Основной шрифт"/>
    <w:link w:val="afff4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4">
    <w:name w:val="Основной шрифт Знак"/>
    <w:link w:val="afff3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5">
    <w:name w:val="Наименование документа"/>
    <w:basedOn w:val="a9"/>
    <w:next w:val="afff3"/>
    <w:link w:val="afff6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6">
    <w:name w:val="Наименование документа Знак"/>
    <w:link w:val="afff5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7">
    <w:name w:val="Название Системы"/>
    <w:basedOn w:val="a9"/>
    <w:next w:val="a9"/>
    <w:link w:val="afff8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8">
    <w:name w:val="Название Системы Знак Знак"/>
    <w:link w:val="afff7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9">
    <w:name w:val="Текст таблицы (по центру)"/>
    <w:basedOn w:val="a9"/>
    <w:next w:val="a9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a">
    <w:name w:val="Обозначение документа"/>
    <w:basedOn w:val="a9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b">
    <w:name w:val="Текст Согласовано"/>
    <w:basedOn w:val="a9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c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9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a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d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e">
    <w:name w:val="endnote text"/>
    <w:basedOn w:val="a9"/>
    <w:link w:val="affff"/>
    <w:uiPriority w:val="99"/>
    <w:unhideWhenUsed/>
    <w:rsid w:val="002B1CE1"/>
    <w:rPr>
      <w:sz w:val="20"/>
      <w:szCs w:val="20"/>
    </w:rPr>
  </w:style>
  <w:style w:type="character" w:customStyle="1" w:styleId="affff">
    <w:name w:val="Текст концевой сноски Знак"/>
    <w:basedOn w:val="aa"/>
    <w:link w:val="afffe"/>
    <w:uiPriority w:val="99"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0">
    <w:name w:val="endnote reference"/>
    <w:basedOn w:val="aa"/>
    <w:unhideWhenUsed/>
    <w:rsid w:val="002B1CE1"/>
    <w:rPr>
      <w:vertAlign w:val="superscript"/>
    </w:rPr>
  </w:style>
  <w:style w:type="character" w:customStyle="1" w:styleId="objectbrace">
    <w:name w:val="objectbrace"/>
    <w:basedOn w:val="aa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a"/>
    <w:rsid w:val="009C71AF"/>
  </w:style>
  <w:style w:type="character" w:customStyle="1" w:styleId="string">
    <w:name w:val="string"/>
    <w:basedOn w:val="aa"/>
    <w:rsid w:val="009C71AF"/>
  </w:style>
  <w:style w:type="character" w:customStyle="1" w:styleId="comma">
    <w:name w:val="comma"/>
    <w:basedOn w:val="aa"/>
    <w:rsid w:val="009C71AF"/>
  </w:style>
  <w:style w:type="character" w:customStyle="1" w:styleId="arraybrace">
    <w:name w:val="arraybrace"/>
    <w:basedOn w:val="aa"/>
    <w:rsid w:val="009C71AF"/>
  </w:style>
  <w:style w:type="paragraph" w:customStyle="1" w:styleId="affff1">
    <w:name w:val="Пример кода"/>
    <w:basedOn w:val="a9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a"/>
    <w:rsid w:val="00231EA6"/>
  </w:style>
  <w:style w:type="paragraph" w:styleId="z-">
    <w:name w:val="HTML Top of Form"/>
    <w:basedOn w:val="a9"/>
    <w:next w:val="a9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a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9"/>
    <w:next w:val="a9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a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3">
    <w:name w:val="Список_Буква"/>
    <w:basedOn w:val="afff"/>
    <w:qFormat/>
    <w:rsid w:val="00CC6912"/>
    <w:pPr>
      <w:numPr>
        <w:numId w:val="6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4">
    <w:name w:val="Таблица_СписокМн"/>
    <w:uiPriority w:val="99"/>
    <w:rsid w:val="004636A3"/>
    <w:pPr>
      <w:numPr>
        <w:numId w:val="7"/>
      </w:numPr>
    </w:pPr>
  </w:style>
  <w:style w:type="paragraph" w:customStyle="1" w:styleId="affff2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5">
    <w:name w:val="Таблица_Список_МнУр_БЦМ"/>
    <w:basedOn w:val="affff2"/>
    <w:uiPriority w:val="5"/>
    <w:qFormat/>
    <w:rsid w:val="004636A3"/>
    <w:pPr>
      <w:numPr>
        <w:numId w:val="8"/>
      </w:numPr>
    </w:pPr>
  </w:style>
  <w:style w:type="character" w:customStyle="1" w:styleId="apple-converted-space">
    <w:name w:val="apple-converted-space"/>
    <w:basedOn w:val="aa"/>
    <w:rsid w:val="00D754F3"/>
  </w:style>
  <w:style w:type="character" w:styleId="affff3">
    <w:name w:val="FollowedHyperlink"/>
    <w:basedOn w:val="aa"/>
    <w:uiPriority w:val="99"/>
    <w:unhideWhenUsed/>
    <w:rsid w:val="00D754F3"/>
    <w:rPr>
      <w:color w:val="800080"/>
      <w:u w:val="single"/>
    </w:rPr>
  </w:style>
  <w:style w:type="paragraph" w:styleId="52">
    <w:name w:val="toc 5"/>
    <w:basedOn w:val="a9"/>
    <w:next w:val="a9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9"/>
    <w:next w:val="a9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9"/>
    <w:next w:val="a9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9"/>
    <w:next w:val="a9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9"/>
    <w:next w:val="a9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8">
    <w:name w:val="Сетка таблицы1"/>
    <w:basedOn w:val="ab"/>
    <w:next w:val="affa"/>
    <w:uiPriority w:val="5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b"/>
    <w:next w:val="affa"/>
    <w:uiPriority w:val="5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етка таблицы3"/>
    <w:basedOn w:val="ab"/>
    <w:next w:val="affa"/>
    <w:uiPriority w:val="39"/>
    <w:rsid w:val="005C25F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9"/>
    <w:rsid w:val="000963B8"/>
    <w:pPr>
      <w:spacing w:before="100" w:beforeAutospacing="1" w:after="100" w:afterAutospacing="1"/>
    </w:pPr>
  </w:style>
  <w:style w:type="character" w:customStyle="1" w:styleId="line">
    <w:name w:val="line"/>
    <w:basedOn w:val="aa"/>
    <w:rsid w:val="009D6A55"/>
  </w:style>
  <w:style w:type="character" w:customStyle="1" w:styleId="hljs-attr">
    <w:name w:val="hljs-attr"/>
    <w:basedOn w:val="aa"/>
    <w:rsid w:val="009D6A55"/>
  </w:style>
  <w:style w:type="character" w:customStyle="1" w:styleId="hljs-string">
    <w:name w:val="hljs-string"/>
    <w:basedOn w:val="aa"/>
    <w:rsid w:val="009D6A55"/>
  </w:style>
  <w:style w:type="character" w:customStyle="1" w:styleId="apple-tab-span">
    <w:name w:val="apple-tab-span"/>
    <w:basedOn w:val="aa"/>
    <w:rsid w:val="00640134"/>
  </w:style>
  <w:style w:type="table" w:customStyle="1" w:styleId="43">
    <w:name w:val="Сетка таблицы4"/>
    <w:basedOn w:val="ab"/>
    <w:next w:val="affa"/>
    <w:uiPriority w:val="39"/>
    <w:rsid w:val="008775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4">
    <w:name w:val="Unresolved Mention"/>
    <w:basedOn w:val="aa"/>
    <w:uiPriority w:val="99"/>
    <w:semiHidden/>
    <w:unhideWhenUsed/>
    <w:rsid w:val="00B34DC9"/>
    <w:rPr>
      <w:color w:val="605E5C"/>
      <w:shd w:val="clear" w:color="auto" w:fill="E1DFDD"/>
    </w:rPr>
  </w:style>
  <w:style w:type="paragraph" w:styleId="affff5">
    <w:name w:val="Title"/>
    <w:basedOn w:val="a9"/>
    <w:next w:val="a9"/>
    <w:link w:val="affff6"/>
    <w:uiPriority w:val="10"/>
    <w:qFormat/>
    <w:rsid w:val="00042A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fff6">
    <w:name w:val="Заголовок Знак"/>
    <w:basedOn w:val="aa"/>
    <w:link w:val="affff5"/>
    <w:uiPriority w:val="10"/>
    <w:rsid w:val="00042A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7">
    <w:name w:val="Strong"/>
    <w:basedOn w:val="aa"/>
    <w:uiPriority w:val="22"/>
    <w:qFormat/>
    <w:rsid w:val="00042A41"/>
    <w:rPr>
      <w:b/>
      <w:bCs/>
    </w:rPr>
  </w:style>
  <w:style w:type="paragraph" w:styleId="affff8">
    <w:name w:val="TOC Heading"/>
    <w:basedOn w:val="1"/>
    <w:next w:val="a9"/>
    <w:uiPriority w:val="39"/>
    <w:unhideWhenUsed/>
    <w:qFormat/>
    <w:rsid w:val="00042A41"/>
    <w:pPr>
      <w:numPr>
        <w:numId w:val="0"/>
      </w:numPr>
      <w:spacing w:line="259" w:lineRule="auto"/>
      <w:outlineLvl w:val="9"/>
    </w:pPr>
  </w:style>
  <w:style w:type="paragraph" w:customStyle="1" w:styleId="11201">
    <w:name w:val="Стиль Заголовок вне содержания1 + 12 пт Первая строка:  0 см Пере...1"/>
    <w:basedOn w:val="a9"/>
    <w:next w:val="a9"/>
    <w:rsid w:val="0000735B"/>
    <w:pPr>
      <w:keepNext/>
      <w:keepLines/>
      <w:pageBreakBefore/>
      <w:jc w:val="center"/>
    </w:pPr>
    <w:rPr>
      <w:b/>
      <w:bCs/>
      <w:szCs w:val="20"/>
    </w:rPr>
  </w:style>
  <w:style w:type="paragraph" w:styleId="affff9">
    <w:name w:val="Normal Indent"/>
    <w:basedOn w:val="a9"/>
    <w:uiPriority w:val="99"/>
    <w:unhideWhenUsed/>
    <w:rsid w:val="0000735B"/>
    <w:pPr>
      <w:ind w:firstLine="567"/>
    </w:pPr>
  </w:style>
  <w:style w:type="paragraph" w:customStyle="1" w:styleId="affffa">
    <w:name w:val="Название Модуля/Подсистемы"/>
    <w:basedOn w:val="a9"/>
    <w:next w:val="afff3"/>
    <w:link w:val="affffb"/>
    <w:uiPriority w:val="99"/>
    <w:rsid w:val="00DB50AE"/>
    <w:pPr>
      <w:spacing w:before="120" w:after="120" w:line="360" w:lineRule="auto"/>
      <w:contextualSpacing/>
      <w:jc w:val="center"/>
    </w:pPr>
    <w:rPr>
      <w:caps/>
      <w:sz w:val="52"/>
      <w:szCs w:val="20"/>
    </w:rPr>
  </w:style>
  <w:style w:type="character" w:customStyle="1" w:styleId="affffb">
    <w:name w:val="Название Модуля/Подсистемы Знак Знак"/>
    <w:link w:val="affffa"/>
    <w:uiPriority w:val="99"/>
    <w:locked/>
    <w:rsid w:val="00DB50AE"/>
    <w:rPr>
      <w:rFonts w:ascii="Times New Roman" w:eastAsia="Times New Roman" w:hAnsi="Times New Roman" w:cs="Times New Roman"/>
      <w:caps/>
      <w:sz w:val="52"/>
      <w:szCs w:val="20"/>
      <w:lang w:eastAsia="ru-RU"/>
    </w:rPr>
  </w:style>
  <w:style w:type="paragraph" w:customStyle="1" w:styleId="affffc">
    <w:name w:val="ООО"/>
    <w:aliases w:val="ОАО,НПО и т.д."/>
    <w:basedOn w:val="a9"/>
    <w:next w:val="afff3"/>
    <w:link w:val="affffd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d">
    <w:name w:val="ООО Знак"/>
    <w:aliases w:val="ОАО Знак,НПО и т.д. Знак"/>
    <w:link w:val="affffc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e">
    <w:name w:val="Надпись ТЛ и ЛУ"/>
    <w:basedOn w:val="a9"/>
    <w:next w:val="afff3"/>
    <w:link w:val="afffff"/>
    <w:rsid w:val="00DB50AE"/>
    <w:pPr>
      <w:spacing w:before="120" w:after="120" w:line="360" w:lineRule="auto"/>
      <w:contextualSpacing/>
      <w:jc w:val="center"/>
    </w:pPr>
    <w:rPr>
      <w:caps/>
      <w:sz w:val="32"/>
      <w:szCs w:val="20"/>
    </w:rPr>
  </w:style>
  <w:style w:type="character" w:customStyle="1" w:styleId="afffff">
    <w:name w:val="Надпись ТЛ и ЛУ Знак Знак"/>
    <w:link w:val="affffe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53">
    <w:name w:val="Заголовок  5 не нумерованный"/>
    <w:basedOn w:val="50"/>
    <w:next w:val="a9"/>
    <w:link w:val="54"/>
    <w:rsid w:val="00DB50AE"/>
    <w:pPr>
      <w:keepLines w:val="0"/>
      <w:numPr>
        <w:ilvl w:val="0"/>
        <w:numId w:val="0"/>
      </w:numPr>
      <w:spacing w:before="240" w:after="120" w:line="360" w:lineRule="auto"/>
      <w:ind w:left="709"/>
      <w:contextualSpacing/>
      <w:jc w:val="both"/>
    </w:pPr>
    <w:rPr>
      <w:rFonts w:ascii="Times New Roman" w:eastAsia="Times New Roman" w:hAnsi="Times New Roman" w:cs="Times New Roman"/>
      <w:b/>
      <w:color w:val="auto"/>
      <w:sz w:val="28"/>
      <w:szCs w:val="20"/>
      <w:lang w:val="en-US"/>
    </w:rPr>
  </w:style>
  <w:style w:type="character" w:customStyle="1" w:styleId="54">
    <w:name w:val="Заголовок  5 не нумерованный Знак Знак"/>
    <w:link w:val="53"/>
    <w:locked/>
    <w:rsid w:val="00DB50AE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customStyle="1" w:styleId="19">
    <w:name w:val="Заголовок 1  не нумерованный"/>
    <w:basedOn w:val="1"/>
    <w:next w:val="a9"/>
    <w:uiPriority w:val="99"/>
    <w:rsid w:val="00DB50AE"/>
    <w:pPr>
      <w:keepLines w:val="0"/>
      <w:pageBreakBefore/>
      <w:numPr>
        <w:numId w:val="0"/>
      </w:numPr>
      <w:tabs>
        <w:tab w:val="right" w:pos="9639"/>
      </w:tabs>
      <w:spacing w:before="480" w:after="120" w:line="360" w:lineRule="auto"/>
      <w:ind w:left="709" w:right="709"/>
      <w:contextualSpacing/>
    </w:pPr>
    <w:rPr>
      <w:rFonts w:eastAsia="Times New Roman" w:cs="Times New Roman"/>
      <w:b w:val="0"/>
      <w:caps/>
      <w:kern w:val="32"/>
    </w:rPr>
  </w:style>
  <w:style w:type="paragraph" w:customStyle="1" w:styleId="10">
    <w:name w:val="Маркированный 1 уровень"/>
    <w:basedOn w:val="a9"/>
    <w:next w:val="afff3"/>
    <w:link w:val="1a"/>
    <w:uiPriority w:val="99"/>
    <w:rsid w:val="00DB50AE"/>
    <w:pPr>
      <w:numPr>
        <w:numId w:val="16"/>
      </w:numPr>
      <w:spacing w:before="120" w:after="120" w:line="360" w:lineRule="auto"/>
      <w:contextualSpacing/>
      <w:jc w:val="both"/>
    </w:pPr>
    <w:rPr>
      <w:sz w:val="28"/>
      <w:szCs w:val="28"/>
    </w:rPr>
  </w:style>
  <w:style w:type="character" w:customStyle="1" w:styleId="1a">
    <w:name w:val="Маркированный 1 уровень Знак"/>
    <w:link w:val="10"/>
    <w:uiPriority w:val="99"/>
    <w:locked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f0">
    <w:name w:val="Наименование строк таблицы"/>
    <w:basedOn w:val="a9"/>
    <w:next w:val="afff3"/>
    <w:uiPriority w:val="99"/>
    <w:rsid w:val="00DB50AE"/>
    <w:pPr>
      <w:spacing w:before="120" w:after="120" w:line="360" w:lineRule="auto"/>
      <w:ind w:left="57" w:right="57"/>
      <w:contextualSpacing/>
      <w:jc w:val="both"/>
    </w:pPr>
    <w:rPr>
      <w:b/>
      <w:bCs/>
      <w:sz w:val="20"/>
      <w:szCs w:val="28"/>
    </w:rPr>
  </w:style>
  <w:style w:type="paragraph" w:customStyle="1" w:styleId="afffff1">
    <w:name w:val="Наименование таблицы"/>
    <w:basedOn w:val="a9"/>
    <w:next w:val="afff3"/>
    <w:uiPriority w:val="99"/>
    <w:rsid w:val="00DB50AE"/>
    <w:pPr>
      <w:tabs>
        <w:tab w:val="right" w:pos="9356"/>
      </w:tabs>
      <w:spacing w:before="360" w:after="120" w:line="360" w:lineRule="auto"/>
      <w:ind w:left="1134" w:right="1134"/>
      <w:contextualSpacing/>
      <w:jc w:val="center"/>
    </w:pPr>
    <w:rPr>
      <w:bCs/>
      <w:sz w:val="28"/>
    </w:rPr>
  </w:style>
  <w:style w:type="paragraph" w:customStyle="1" w:styleId="1b">
    <w:name w:val="Нумерованный 1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2">
    <w:name w:val="ПРИЛОЖЕНИЕ"/>
    <w:basedOn w:val="1"/>
    <w:next w:val="a9"/>
    <w:uiPriority w:val="99"/>
    <w:rsid w:val="00DB50AE"/>
    <w:pPr>
      <w:keepLines w:val="0"/>
      <w:pageBreakBefore/>
      <w:numPr>
        <w:numId w:val="0"/>
      </w:numPr>
      <w:spacing w:before="480" w:after="120" w:line="360" w:lineRule="auto"/>
      <w:contextualSpacing/>
      <w:jc w:val="right"/>
    </w:pPr>
    <w:rPr>
      <w:rFonts w:eastAsia="Times New Roman" w:cs="Times New Roman"/>
      <w:b w:val="0"/>
      <w:caps/>
      <w:kern w:val="32"/>
    </w:rPr>
  </w:style>
  <w:style w:type="paragraph" w:styleId="afffff3">
    <w:name w:val="Document Map"/>
    <w:basedOn w:val="a9"/>
    <w:link w:val="afffff4"/>
    <w:uiPriority w:val="99"/>
    <w:semiHidden/>
    <w:rsid w:val="00DB50AE"/>
    <w:pPr>
      <w:shd w:val="clear" w:color="auto" w:fill="000080"/>
      <w:spacing w:before="120" w:after="120" w:line="360" w:lineRule="auto"/>
      <w:contextualSpacing/>
      <w:jc w:val="both"/>
    </w:pPr>
    <w:rPr>
      <w:rFonts w:ascii="Tahoma" w:hAnsi="Tahoma"/>
      <w:sz w:val="20"/>
      <w:szCs w:val="28"/>
    </w:rPr>
  </w:style>
  <w:style w:type="character" w:customStyle="1" w:styleId="afffff4">
    <w:name w:val="Схема документа Знак"/>
    <w:basedOn w:val="aa"/>
    <w:link w:val="afffff3"/>
    <w:uiPriority w:val="99"/>
    <w:semiHidden/>
    <w:rsid w:val="00DB50AE"/>
    <w:rPr>
      <w:rFonts w:ascii="Tahoma" w:eastAsia="Times New Roman" w:hAnsi="Tahoma" w:cs="Times New Roman"/>
      <w:sz w:val="20"/>
      <w:szCs w:val="28"/>
      <w:shd w:val="clear" w:color="auto" w:fill="000080"/>
      <w:lang w:eastAsia="ru-RU"/>
    </w:rPr>
  </w:style>
  <w:style w:type="paragraph" w:customStyle="1" w:styleId="afffff5">
    <w:name w:val="Название таблицы"/>
    <w:basedOn w:val="a9"/>
    <w:rsid w:val="00DB50AE"/>
    <w:pPr>
      <w:keepNext/>
      <w:tabs>
        <w:tab w:val="right" w:pos="9355"/>
      </w:tabs>
      <w:spacing w:before="360" w:after="120" w:line="360" w:lineRule="auto"/>
      <w:contextualSpacing/>
      <w:jc w:val="center"/>
    </w:pPr>
    <w:rPr>
      <w:sz w:val="28"/>
      <w:szCs w:val="28"/>
    </w:rPr>
  </w:style>
  <w:style w:type="paragraph" w:customStyle="1" w:styleId="29">
    <w:name w:val="Нумерованный 2 уровень"/>
    <w:basedOn w:val="a9"/>
    <w:next w:val="afff3"/>
    <w:uiPriority w:val="99"/>
    <w:rsid w:val="00DB50AE"/>
    <w:pPr>
      <w:tabs>
        <w:tab w:val="num" w:pos="360"/>
      </w:tabs>
      <w:spacing w:before="120" w:after="120" w:line="360" w:lineRule="auto"/>
      <w:ind w:firstLine="340"/>
      <w:contextualSpacing/>
      <w:jc w:val="both"/>
    </w:pPr>
    <w:rPr>
      <w:sz w:val="28"/>
      <w:szCs w:val="28"/>
    </w:rPr>
  </w:style>
  <w:style w:type="paragraph" w:customStyle="1" w:styleId="afffff6">
    <w:name w:val="Наименование столбцов таблицы"/>
    <w:basedOn w:val="a9"/>
    <w:next w:val="afff3"/>
    <w:uiPriority w:val="99"/>
    <w:rsid w:val="00DB50AE"/>
    <w:pPr>
      <w:spacing w:before="120" w:after="120" w:line="360" w:lineRule="auto"/>
      <w:ind w:left="-57" w:right="-57"/>
      <w:contextualSpacing/>
      <w:jc w:val="center"/>
    </w:pPr>
    <w:rPr>
      <w:b/>
      <w:bCs/>
      <w:sz w:val="20"/>
      <w:szCs w:val="28"/>
    </w:rPr>
  </w:style>
  <w:style w:type="paragraph" w:customStyle="1" w:styleId="afffff7">
    <w:name w:val="Примечание (текст)"/>
    <w:basedOn w:val="a9"/>
    <w:next w:val="afff3"/>
    <w:link w:val="afffff8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120" w:after="120" w:line="360" w:lineRule="auto"/>
      <w:ind w:left="567" w:right="567"/>
      <w:contextualSpacing/>
      <w:jc w:val="both"/>
    </w:pPr>
    <w:rPr>
      <w:sz w:val="28"/>
      <w:szCs w:val="20"/>
    </w:rPr>
  </w:style>
  <w:style w:type="character" w:customStyle="1" w:styleId="afffff8">
    <w:name w:val="Примечание (текст) Знак"/>
    <w:link w:val="afffff7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c">
    <w:name w:val="Примечание (марки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9">
    <w:name w:val="Примечание"/>
    <w:basedOn w:val="a9"/>
    <w:link w:val="afffffa"/>
    <w:uiPriority w:val="99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b/>
      <w:sz w:val="28"/>
      <w:szCs w:val="20"/>
    </w:rPr>
  </w:style>
  <w:style w:type="character" w:customStyle="1" w:styleId="afffffa">
    <w:name w:val="Примечание Знак"/>
    <w:link w:val="afffff9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b">
    <w:name w:val="Текст таблицы (Маркированный список)"/>
    <w:basedOn w:val="afffffc"/>
    <w:uiPriority w:val="99"/>
    <w:rsid w:val="00DB50AE"/>
    <w:pPr>
      <w:tabs>
        <w:tab w:val="num" w:pos="397"/>
      </w:tabs>
      <w:ind w:left="397" w:hanging="340"/>
    </w:pPr>
  </w:style>
  <w:style w:type="paragraph" w:customStyle="1" w:styleId="afffffc">
    <w:name w:val="Текст таблицы (по ширине)"/>
    <w:basedOn w:val="a9"/>
    <w:link w:val="afffffd"/>
    <w:uiPriority w:val="99"/>
    <w:rsid w:val="00DB50AE"/>
    <w:pPr>
      <w:spacing w:before="60" w:after="60" w:line="360" w:lineRule="auto"/>
      <w:ind w:left="57" w:right="57"/>
      <w:contextualSpacing/>
      <w:jc w:val="both"/>
    </w:pPr>
    <w:rPr>
      <w:sz w:val="28"/>
      <w:szCs w:val="20"/>
    </w:rPr>
  </w:style>
  <w:style w:type="character" w:customStyle="1" w:styleId="afffffd">
    <w:name w:val="Текст таблицы (по ширине) Знак"/>
    <w:link w:val="afffffc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fe">
    <w:name w:val="К сведению"/>
    <w:basedOn w:val="afffff9"/>
    <w:next w:val="afffff7"/>
    <w:link w:val="affffff"/>
    <w:uiPriority w:val="99"/>
    <w:rsid w:val="00DB50AE"/>
    <w:rPr>
      <w:bCs/>
    </w:rPr>
  </w:style>
  <w:style w:type="character" w:customStyle="1" w:styleId="affffff">
    <w:name w:val="К сведению Знак"/>
    <w:link w:val="afffffe"/>
    <w:locked/>
    <w:rsid w:val="00DB50AE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customStyle="1" w:styleId="affffff0">
    <w:name w:val="Пример"/>
    <w:basedOn w:val="affe"/>
    <w:link w:val="affffff1"/>
    <w:uiPriority w:val="99"/>
    <w:rsid w:val="00DB50AE"/>
    <w:rPr>
      <w:b/>
      <w:szCs w:val="20"/>
    </w:rPr>
  </w:style>
  <w:style w:type="character" w:customStyle="1" w:styleId="affffff1">
    <w:name w:val="Пример Знак"/>
    <w:link w:val="affffff0"/>
    <w:uiPriority w:val="99"/>
    <w:locked/>
    <w:rsid w:val="00DB50A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ff2">
    <w:name w:val="Указания"/>
    <w:basedOn w:val="afffff9"/>
    <w:next w:val="a9"/>
    <w:link w:val="affffff3"/>
    <w:uiPriority w:val="99"/>
    <w:rsid w:val="00DB50AE"/>
    <w:rPr>
      <w:bCs/>
      <w:color w:val="272B73"/>
    </w:rPr>
  </w:style>
  <w:style w:type="character" w:customStyle="1" w:styleId="affffff3">
    <w:name w:val="Указания Знак"/>
    <w:link w:val="affffff2"/>
    <w:uiPriority w:val="99"/>
    <w:locked/>
    <w:rsid w:val="00DB50AE"/>
    <w:rPr>
      <w:rFonts w:ascii="Times New Roman" w:eastAsia="Times New Roman" w:hAnsi="Times New Roman" w:cs="Times New Roman"/>
      <w:b/>
      <w:bCs/>
      <w:color w:val="272B73"/>
      <w:sz w:val="28"/>
      <w:szCs w:val="20"/>
      <w:lang w:eastAsia="ru-RU"/>
    </w:rPr>
  </w:style>
  <w:style w:type="paragraph" w:customStyle="1" w:styleId="affffff4">
    <w:name w:val="Горячая клавиша (пункт меню)"/>
    <w:basedOn w:val="a9"/>
    <w:next w:val="afff3"/>
    <w:link w:val="affffff5"/>
    <w:uiPriority w:val="99"/>
    <w:rsid w:val="00DB50AE"/>
    <w:pPr>
      <w:spacing w:before="120" w:after="120" w:line="360" w:lineRule="auto"/>
      <w:contextualSpacing/>
      <w:jc w:val="both"/>
    </w:pPr>
    <w:rPr>
      <w:i/>
      <w:sz w:val="28"/>
      <w:szCs w:val="20"/>
    </w:rPr>
  </w:style>
  <w:style w:type="character" w:customStyle="1" w:styleId="affffff5">
    <w:name w:val="Горячая клавиша (пункт меню) Знак Знак"/>
    <w:link w:val="affffff4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affffff6">
    <w:name w:val="Термин"/>
    <w:basedOn w:val="a9"/>
    <w:next w:val="afff3"/>
    <w:link w:val="affffff7"/>
    <w:uiPriority w:val="99"/>
    <w:rsid w:val="00DB50AE"/>
    <w:pPr>
      <w:spacing w:before="120" w:after="120" w:line="360" w:lineRule="auto"/>
      <w:contextualSpacing/>
      <w:jc w:val="both"/>
    </w:pPr>
    <w:rPr>
      <w:b/>
      <w:i/>
      <w:sz w:val="28"/>
      <w:szCs w:val="20"/>
    </w:rPr>
  </w:style>
  <w:style w:type="character" w:customStyle="1" w:styleId="affffff7">
    <w:name w:val="Термин Знак"/>
    <w:link w:val="affffff6"/>
    <w:uiPriority w:val="99"/>
    <w:locked/>
    <w:rsid w:val="00DB50AE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customStyle="1" w:styleId="2a">
    <w:name w:val="Примечание (нумерованный 2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8">
    <w:name w:val="Название схемы"/>
    <w:basedOn w:val="a9"/>
    <w:uiPriority w:val="99"/>
    <w:rsid w:val="00DB50AE"/>
    <w:pPr>
      <w:spacing w:before="160" w:after="160" w:line="360" w:lineRule="auto"/>
      <w:contextualSpacing/>
      <w:jc w:val="center"/>
    </w:pPr>
    <w:rPr>
      <w:i/>
      <w:iCs/>
      <w:sz w:val="28"/>
      <w:szCs w:val="28"/>
    </w:rPr>
  </w:style>
  <w:style w:type="paragraph" w:customStyle="1" w:styleId="affffff9">
    <w:name w:val="Положение рисунка"/>
    <w:basedOn w:val="a9"/>
    <w:next w:val="afff3"/>
    <w:uiPriority w:val="99"/>
    <w:rsid w:val="00DB50AE"/>
    <w:pPr>
      <w:spacing w:before="240" w:after="120" w:line="360" w:lineRule="auto"/>
      <w:contextualSpacing/>
      <w:jc w:val="center"/>
    </w:pPr>
    <w:rPr>
      <w:sz w:val="28"/>
      <w:szCs w:val="28"/>
    </w:rPr>
  </w:style>
  <w:style w:type="paragraph" w:customStyle="1" w:styleId="affffffa">
    <w:name w:val="Название рисунка"/>
    <w:basedOn w:val="a9"/>
    <w:uiPriority w:val="99"/>
    <w:rsid w:val="00DB50AE"/>
    <w:pPr>
      <w:spacing w:before="120" w:after="120"/>
      <w:contextualSpacing/>
      <w:jc w:val="center"/>
    </w:pPr>
    <w:rPr>
      <w:iCs/>
      <w:sz w:val="28"/>
      <w:szCs w:val="28"/>
    </w:rPr>
  </w:style>
  <w:style w:type="paragraph" w:customStyle="1" w:styleId="affffffb">
    <w:name w:val="Горячая клавиша (по центру)"/>
    <w:basedOn w:val="affffff4"/>
    <w:next w:val="a9"/>
    <w:uiPriority w:val="99"/>
    <w:rsid w:val="00DB50AE"/>
    <w:pPr>
      <w:jc w:val="center"/>
    </w:pPr>
  </w:style>
  <w:style w:type="paragraph" w:customStyle="1" w:styleId="affffffc">
    <w:name w:val="Пометка о конфиденциальности"/>
    <w:basedOn w:val="a9"/>
    <w:next w:val="afff3"/>
    <w:uiPriority w:val="99"/>
    <w:rsid w:val="00DB50AE"/>
    <w:pPr>
      <w:spacing w:before="120" w:after="120" w:line="360" w:lineRule="auto"/>
      <w:contextualSpacing/>
      <w:jc w:val="center"/>
    </w:pPr>
    <w:rPr>
      <w:b/>
      <w:bCs/>
      <w:sz w:val="28"/>
      <w:szCs w:val="28"/>
    </w:rPr>
  </w:style>
  <w:style w:type="paragraph" w:customStyle="1" w:styleId="1d">
    <w:name w:val="Примечание (нумерованный 1 уровень)"/>
    <w:basedOn w:val="afffff9"/>
    <w:next w:val="a9"/>
    <w:uiPriority w:val="99"/>
    <w:rsid w:val="00DB50AE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fffd">
    <w:name w:val="Текст таблицы (по левому краю)"/>
    <w:basedOn w:val="afffffc"/>
    <w:link w:val="affffffe"/>
    <w:uiPriority w:val="99"/>
    <w:rsid w:val="00DB50AE"/>
    <w:rPr>
      <w:rFonts w:ascii="Verdana" w:hAnsi="Verdana"/>
      <w:sz w:val="20"/>
    </w:rPr>
  </w:style>
  <w:style w:type="character" w:customStyle="1" w:styleId="affffffe">
    <w:name w:val="Текст таблицы (по левому краю) Знак"/>
    <w:link w:val="affffffd"/>
    <w:uiPriority w:val="99"/>
    <w:locked/>
    <w:rsid w:val="00DB50AE"/>
    <w:rPr>
      <w:rFonts w:ascii="Verdana" w:eastAsia="Times New Roman" w:hAnsi="Verdana" w:cs="Times New Roman"/>
      <w:sz w:val="20"/>
      <w:szCs w:val="20"/>
      <w:lang w:eastAsia="ru-RU"/>
    </w:rPr>
  </w:style>
  <w:style w:type="paragraph" w:customStyle="1" w:styleId="afffffff">
    <w:name w:val="Примечание (по центру)"/>
    <w:basedOn w:val="afffff9"/>
    <w:next w:val="a9"/>
    <w:uiPriority w:val="99"/>
    <w:rsid w:val="00DB50AE"/>
    <w:pPr>
      <w:spacing w:before="120"/>
      <w:jc w:val="center"/>
    </w:pPr>
    <w:rPr>
      <w:b w:val="0"/>
    </w:rPr>
  </w:style>
  <w:style w:type="paragraph" w:customStyle="1" w:styleId="afffffff0">
    <w:name w:val="Номер таблицы"/>
    <w:basedOn w:val="a9"/>
    <w:uiPriority w:val="99"/>
    <w:rsid w:val="00DB50AE"/>
    <w:pPr>
      <w:keepNext/>
      <w:spacing w:before="120" w:after="120"/>
      <w:contextualSpacing/>
      <w:jc w:val="right"/>
    </w:pPr>
    <w:rPr>
      <w:sz w:val="28"/>
      <w:szCs w:val="28"/>
    </w:rPr>
  </w:style>
  <w:style w:type="paragraph" w:customStyle="1" w:styleId="afffffff1">
    <w:name w:val="Лист"/>
    <w:basedOn w:val="a9"/>
    <w:next w:val="afff3"/>
    <w:link w:val="afffffff2"/>
    <w:uiPriority w:val="99"/>
    <w:rsid w:val="00DB50AE"/>
    <w:pPr>
      <w:spacing w:before="60" w:after="60" w:line="360" w:lineRule="auto"/>
      <w:contextualSpacing/>
      <w:jc w:val="center"/>
    </w:pPr>
    <w:rPr>
      <w:caps/>
      <w:sz w:val="32"/>
      <w:szCs w:val="20"/>
    </w:rPr>
  </w:style>
  <w:style w:type="character" w:customStyle="1" w:styleId="afffffff2">
    <w:name w:val="Лист Знак"/>
    <w:link w:val="afffffff1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3">
    <w:name w:val="Название Подсистемы"/>
    <w:basedOn w:val="a9"/>
    <w:next w:val="afff3"/>
    <w:link w:val="afffffff4"/>
    <w:uiPriority w:val="99"/>
    <w:rsid w:val="00DB50AE"/>
    <w:pPr>
      <w:spacing w:before="120"/>
      <w:contextualSpacing/>
      <w:jc w:val="center"/>
    </w:pPr>
    <w:rPr>
      <w:caps/>
      <w:sz w:val="32"/>
      <w:szCs w:val="20"/>
    </w:rPr>
  </w:style>
  <w:style w:type="character" w:customStyle="1" w:styleId="afffffff4">
    <w:name w:val="Название Подсистемы Знак Знак"/>
    <w:link w:val="afffffff3"/>
    <w:uiPriority w:val="99"/>
    <w:locked/>
    <w:rsid w:val="00DB50AE"/>
    <w:rPr>
      <w:rFonts w:ascii="Times New Roman" w:eastAsia="Times New Roman" w:hAnsi="Times New Roman" w:cs="Times New Roman"/>
      <w:caps/>
      <w:sz w:val="32"/>
      <w:szCs w:val="20"/>
      <w:lang w:eastAsia="ru-RU"/>
    </w:rPr>
  </w:style>
  <w:style w:type="paragraph" w:customStyle="1" w:styleId="afffffff5">
    <w:name w:val="Памятка:"/>
    <w:basedOn w:val="afff"/>
    <w:next w:val="afff"/>
    <w:uiPriority w:val="99"/>
    <w:rsid w:val="00DB50AE"/>
    <w:pPr>
      <w:spacing w:before="120" w:after="0" w:line="360" w:lineRule="auto"/>
    </w:pPr>
    <w:rPr>
      <w:b/>
      <w:bCs/>
      <w:caps/>
      <w:color w:val="FF0000"/>
      <w:sz w:val="28"/>
    </w:rPr>
  </w:style>
  <w:style w:type="paragraph" w:customStyle="1" w:styleId="afffffff6">
    <w:name w:val="Основной шрифт по центру"/>
    <w:basedOn w:val="afffffff7"/>
    <w:next w:val="a9"/>
    <w:uiPriority w:val="99"/>
    <w:rsid w:val="00DB50AE"/>
    <w:pPr>
      <w:jc w:val="center"/>
    </w:pPr>
  </w:style>
  <w:style w:type="paragraph" w:customStyle="1" w:styleId="afffffff7">
    <w:name w:val="Основной шрифт без отступа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  <w:szCs w:val="28"/>
    </w:rPr>
  </w:style>
  <w:style w:type="paragraph" w:customStyle="1" w:styleId="afffffff8">
    <w:name w:val="Согласовано"/>
    <w:basedOn w:val="a9"/>
    <w:uiPriority w:val="99"/>
    <w:rsid w:val="00DB50AE"/>
    <w:pPr>
      <w:spacing w:before="120"/>
      <w:contextualSpacing/>
      <w:jc w:val="both"/>
    </w:pPr>
    <w:rPr>
      <w:rFonts w:cs="Verdana"/>
      <w:b/>
      <w:caps/>
      <w:sz w:val="28"/>
      <w:szCs w:val="28"/>
    </w:rPr>
  </w:style>
  <w:style w:type="paragraph" w:customStyle="1" w:styleId="afffffff9">
    <w:name w:val="Маркированный"/>
    <w:basedOn w:val="10"/>
    <w:link w:val="afffffffa"/>
    <w:uiPriority w:val="99"/>
    <w:rsid w:val="00DB50AE"/>
    <w:pPr>
      <w:tabs>
        <w:tab w:val="num" w:pos="680"/>
      </w:tabs>
      <w:ind w:left="680" w:hanging="340"/>
    </w:pPr>
    <w:rPr>
      <w:szCs w:val="20"/>
    </w:rPr>
  </w:style>
  <w:style w:type="character" w:customStyle="1" w:styleId="afffffffa">
    <w:name w:val="Маркированный Знак"/>
    <w:link w:val="afffffff9"/>
    <w:uiPriority w:val="99"/>
    <w:locked/>
    <w:rsid w:val="00DB50A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2">
    <w:name w:val="Маркированный список 1"/>
    <w:basedOn w:val="a7"/>
    <w:uiPriority w:val="99"/>
    <w:rsid w:val="00DB50AE"/>
    <w:pPr>
      <w:numPr>
        <w:numId w:val="22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7">
    <w:name w:val="List Bullet"/>
    <w:basedOn w:val="affe"/>
    <w:link w:val="afffffffb"/>
    <w:uiPriority w:val="99"/>
    <w:rsid w:val="00DB50AE"/>
    <w:pPr>
      <w:numPr>
        <w:numId w:val="18"/>
      </w:numPr>
      <w:tabs>
        <w:tab w:val="left" w:pos="1134"/>
      </w:tabs>
    </w:pPr>
    <w:rPr>
      <w:lang w:eastAsia="en-US"/>
    </w:rPr>
  </w:style>
  <w:style w:type="character" w:customStyle="1" w:styleId="afffffffb">
    <w:name w:val="Маркированный список Знак"/>
    <w:link w:val="a7"/>
    <w:uiPriority w:val="99"/>
    <w:locked/>
    <w:rsid w:val="00DB50AE"/>
    <w:rPr>
      <w:rFonts w:ascii="Times New Roman" w:eastAsia="Times New Roman" w:hAnsi="Times New Roman" w:cs="Times New Roman"/>
      <w:sz w:val="24"/>
      <w:szCs w:val="28"/>
    </w:rPr>
  </w:style>
  <w:style w:type="paragraph" w:styleId="2b">
    <w:name w:val="Body Text Indent 2"/>
    <w:basedOn w:val="affe"/>
    <w:link w:val="2c"/>
    <w:uiPriority w:val="99"/>
    <w:qFormat/>
    <w:rsid w:val="00DB50AE"/>
    <w:pPr>
      <w:keepNext/>
    </w:pPr>
  </w:style>
  <w:style w:type="character" w:customStyle="1" w:styleId="2c">
    <w:name w:val="Основной текст с отступом 2 Знак"/>
    <w:basedOn w:val="aa"/>
    <w:link w:val="2b"/>
    <w:uiPriority w:val="99"/>
    <w:qFormat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6">
    <w:name w:val="Body Text Indent 3"/>
    <w:basedOn w:val="a9"/>
    <w:link w:val="37"/>
    <w:uiPriority w:val="99"/>
    <w:rsid w:val="00DB50AE"/>
    <w:pPr>
      <w:spacing w:before="120" w:after="120" w:line="360" w:lineRule="auto"/>
      <w:ind w:left="283"/>
      <w:contextualSpacing/>
      <w:jc w:val="both"/>
    </w:pPr>
    <w:rPr>
      <w:sz w:val="16"/>
      <w:szCs w:val="16"/>
    </w:rPr>
  </w:style>
  <w:style w:type="character" w:customStyle="1" w:styleId="37">
    <w:name w:val="Основной текст с отступом 3 Знак"/>
    <w:basedOn w:val="aa"/>
    <w:link w:val="36"/>
    <w:uiPriority w:val="99"/>
    <w:rsid w:val="00DB50A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d">
    <w:name w:val="List Number 2"/>
    <w:basedOn w:val="a9"/>
    <w:link w:val="2e"/>
    <w:uiPriority w:val="99"/>
    <w:rsid w:val="00DB50AE"/>
    <w:pPr>
      <w:tabs>
        <w:tab w:val="num" w:pos="1021"/>
        <w:tab w:val="num" w:pos="1361"/>
      </w:tabs>
      <w:spacing w:before="120" w:after="120" w:line="360" w:lineRule="auto"/>
      <w:ind w:left="357" w:hanging="357"/>
      <w:contextualSpacing/>
      <w:jc w:val="both"/>
    </w:pPr>
    <w:rPr>
      <w:rFonts w:cs="Verdana"/>
      <w:sz w:val="22"/>
      <w:szCs w:val="22"/>
    </w:rPr>
  </w:style>
  <w:style w:type="character" w:customStyle="1" w:styleId="2e">
    <w:name w:val="Нумерованный список 2 Знак"/>
    <w:link w:val="2d"/>
    <w:uiPriority w:val="99"/>
    <w:locked/>
    <w:rsid w:val="00DB50AE"/>
    <w:rPr>
      <w:rFonts w:ascii="Times New Roman" w:eastAsia="Times New Roman" w:hAnsi="Times New Roman" w:cs="Verdana"/>
      <w:lang w:eastAsia="ru-RU"/>
    </w:rPr>
  </w:style>
  <w:style w:type="paragraph" w:styleId="38">
    <w:name w:val="List Number 3"/>
    <w:basedOn w:val="a9"/>
    <w:uiPriority w:val="99"/>
    <w:rsid w:val="00DB50AE"/>
    <w:pPr>
      <w:tabs>
        <w:tab w:val="num" w:pos="926"/>
      </w:tabs>
      <w:spacing w:before="120" w:after="120" w:line="360" w:lineRule="auto"/>
      <w:ind w:left="926" w:hanging="360"/>
      <w:contextualSpacing/>
      <w:jc w:val="both"/>
    </w:pPr>
    <w:rPr>
      <w:rFonts w:cs="Verdana"/>
      <w:sz w:val="28"/>
      <w:szCs w:val="28"/>
    </w:rPr>
  </w:style>
  <w:style w:type="paragraph" w:styleId="44">
    <w:name w:val="List Number 4"/>
    <w:basedOn w:val="a9"/>
    <w:uiPriority w:val="99"/>
    <w:rsid w:val="00DB50AE"/>
    <w:pPr>
      <w:tabs>
        <w:tab w:val="num" w:pos="907"/>
        <w:tab w:val="num" w:pos="1209"/>
      </w:tabs>
      <w:spacing w:before="120" w:after="120" w:line="360" w:lineRule="auto"/>
      <w:ind w:left="357" w:hanging="357"/>
      <w:contextualSpacing/>
      <w:jc w:val="both"/>
    </w:pPr>
    <w:rPr>
      <w:rFonts w:cs="Verdana"/>
      <w:sz w:val="28"/>
      <w:szCs w:val="28"/>
    </w:rPr>
  </w:style>
  <w:style w:type="paragraph" w:styleId="39">
    <w:name w:val="Body Text 3"/>
    <w:basedOn w:val="afff"/>
    <w:link w:val="3a"/>
    <w:uiPriority w:val="99"/>
    <w:rsid w:val="00DB50AE"/>
    <w:pPr>
      <w:spacing w:before="120" w:after="0" w:line="360" w:lineRule="auto"/>
      <w:jc w:val="center"/>
    </w:pPr>
    <w:rPr>
      <w:sz w:val="28"/>
      <w:szCs w:val="16"/>
    </w:rPr>
  </w:style>
  <w:style w:type="character" w:customStyle="1" w:styleId="3a">
    <w:name w:val="Основной текст 3 Знак"/>
    <w:basedOn w:val="aa"/>
    <w:link w:val="39"/>
    <w:uiPriority w:val="99"/>
    <w:rsid w:val="00DB50AE"/>
    <w:rPr>
      <w:rFonts w:ascii="Times New Roman" w:eastAsia="Times New Roman" w:hAnsi="Times New Roman" w:cs="Times New Roman"/>
      <w:sz w:val="28"/>
      <w:szCs w:val="16"/>
      <w:lang w:eastAsia="ru-RU"/>
    </w:rPr>
  </w:style>
  <w:style w:type="paragraph" w:customStyle="1" w:styleId="afffffffc">
    <w:name w:val="Заголовок таблицы"/>
    <w:basedOn w:val="afffff5"/>
    <w:next w:val="a9"/>
    <w:autoRedefine/>
    <w:uiPriority w:val="99"/>
    <w:rsid w:val="00DB50AE"/>
  </w:style>
  <w:style w:type="paragraph" w:customStyle="1" w:styleId="afffffffd">
    <w:name w:val="Заголовок колонки"/>
    <w:basedOn w:val="afff"/>
    <w:qFormat/>
    <w:rsid w:val="00DB50AE"/>
    <w:pPr>
      <w:keepNext/>
      <w:tabs>
        <w:tab w:val="num" w:pos="360"/>
      </w:tabs>
      <w:spacing w:after="0" w:line="360" w:lineRule="auto"/>
      <w:jc w:val="center"/>
    </w:pPr>
  </w:style>
  <w:style w:type="paragraph" w:customStyle="1" w:styleId="afffffffe">
    <w:name w:val="Основной"/>
    <w:basedOn w:val="a9"/>
    <w:uiPriority w:val="99"/>
    <w:rsid w:val="00DB50AE"/>
    <w:pPr>
      <w:spacing w:before="120" w:after="120" w:line="360" w:lineRule="auto"/>
      <w:ind w:firstLine="720"/>
      <w:contextualSpacing/>
      <w:jc w:val="both"/>
    </w:pPr>
    <w:rPr>
      <w:sz w:val="28"/>
      <w:szCs w:val="28"/>
    </w:rPr>
  </w:style>
  <w:style w:type="paragraph" w:customStyle="1" w:styleId="a6">
    <w:name w:val="Нумерованный список ссылок"/>
    <w:basedOn w:val="a9"/>
    <w:qFormat/>
    <w:rsid w:val="00DB50AE"/>
    <w:pPr>
      <w:numPr>
        <w:numId w:val="17"/>
      </w:numPr>
      <w:tabs>
        <w:tab w:val="left" w:pos="1134"/>
      </w:tabs>
      <w:spacing w:before="120" w:after="120" w:line="360" w:lineRule="auto"/>
      <w:ind w:left="0" w:firstLine="709"/>
      <w:contextualSpacing/>
      <w:jc w:val="both"/>
    </w:pPr>
    <w:rPr>
      <w:rFonts w:cs="Verdana"/>
      <w:sz w:val="28"/>
      <w:szCs w:val="28"/>
    </w:rPr>
  </w:style>
  <w:style w:type="paragraph" w:styleId="affffffff">
    <w:name w:val="Note Heading"/>
    <w:basedOn w:val="a9"/>
    <w:next w:val="a9"/>
    <w:link w:val="affffffff0"/>
    <w:uiPriority w:val="99"/>
    <w:rsid w:val="00DB50AE"/>
    <w:pPr>
      <w:spacing w:before="120"/>
      <w:contextualSpacing/>
      <w:jc w:val="both"/>
    </w:pPr>
    <w:rPr>
      <w:rFonts w:cs="Verdana"/>
      <w:sz w:val="28"/>
      <w:szCs w:val="28"/>
    </w:rPr>
  </w:style>
  <w:style w:type="character" w:customStyle="1" w:styleId="affffffff0">
    <w:name w:val="Заголовок записки Знак"/>
    <w:basedOn w:val="aa"/>
    <w:link w:val="affffffff"/>
    <w:uiPriority w:val="99"/>
    <w:rsid w:val="00DB50AE"/>
    <w:rPr>
      <w:rFonts w:ascii="Times New Roman" w:eastAsia="Times New Roman" w:hAnsi="Times New Roman" w:cs="Verdana"/>
      <w:sz w:val="28"/>
      <w:szCs w:val="28"/>
      <w:lang w:eastAsia="ru-RU"/>
    </w:rPr>
  </w:style>
  <w:style w:type="paragraph" w:customStyle="1" w:styleId="1111">
    <w:name w:val="111_Список 1ого уровня"/>
    <w:basedOn w:val="a9"/>
    <w:autoRedefine/>
    <w:uiPriority w:val="99"/>
    <w:rsid w:val="00DB50AE"/>
    <w:pPr>
      <w:tabs>
        <w:tab w:val="num" w:pos="1406"/>
      </w:tabs>
      <w:spacing w:before="80" w:after="120" w:line="360" w:lineRule="auto"/>
      <w:ind w:left="1406" w:hanging="215"/>
      <w:contextualSpacing/>
      <w:jc w:val="both"/>
    </w:pPr>
    <w:rPr>
      <w:sz w:val="28"/>
      <w:szCs w:val="28"/>
      <w:lang w:eastAsia="ar-SA"/>
    </w:rPr>
  </w:style>
  <w:style w:type="paragraph" w:customStyle="1" w:styleId="0">
    <w:name w:val="Стиль Маркированный список + Перед:  0 пт"/>
    <w:basedOn w:val="a7"/>
    <w:uiPriority w:val="99"/>
    <w:rsid w:val="00DB50AE"/>
    <w:rPr>
      <w:szCs w:val="20"/>
    </w:rPr>
  </w:style>
  <w:style w:type="paragraph" w:customStyle="1" w:styleId="62">
    <w:name w:val="Стиль Маркированный список + По ширине Перед:  6 пт"/>
    <w:basedOn w:val="a7"/>
    <w:uiPriority w:val="99"/>
    <w:rsid w:val="00DB50AE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7"/>
    <w:uiPriority w:val="99"/>
    <w:rsid w:val="00DB50AE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7"/>
    <w:uiPriority w:val="99"/>
    <w:rsid w:val="00DB50AE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7"/>
    <w:uiPriority w:val="99"/>
    <w:rsid w:val="00DB50AE"/>
    <w:pPr>
      <w:ind w:firstLine="0"/>
    </w:pPr>
    <w:rPr>
      <w:szCs w:val="20"/>
    </w:rPr>
  </w:style>
  <w:style w:type="paragraph" w:styleId="2f">
    <w:name w:val="List Bullet 2"/>
    <w:basedOn w:val="a7"/>
    <w:uiPriority w:val="99"/>
    <w:rsid w:val="00DB50AE"/>
    <w:pPr>
      <w:keepNext/>
      <w:numPr>
        <w:numId w:val="0"/>
      </w:numPr>
      <w:ind w:left="340" w:hanging="340"/>
      <w:jc w:val="left"/>
    </w:pPr>
  </w:style>
  <w:style w:type="paragraph" w:customStyle="1" w:styleId="affffffff1">
    <w:name w:val="Стиль Маркированный список + Черный"/>
    <w:basedOn w:val="2f"/>
    <w:uiPriority w:val="99"/>
    <w:rsid w:val="00DB50AE"/>
    <w:pPr>
      <w:spacing w:before="120"/>
      <w:ind w:left="680" w:hanging="680"/>
    </w:pPr>
    <w:rPr>
      <w:color w:val="000000"/>
    </w:rPr>
  </w:style>
  <w:style w:type="paragraph" w:customStyle="1" w:styleId="affffffff2">
    <w:name w:val="Цифры"/>
    <w:basedOn w:val="a9"/>
    <w:uiPriority w:val="99"/>
    <w:rsid w:val="00DB50AE"/>
    <w:pPr>
      <w:spacing w:before="40" w:after="40" w:line="180" w:lineRule="atLeast"/>
      <w:contextualSpacing/>
      <w:jc w:val="right"/>
    </w:pPr>
    <w:rPr>
      <w:rFonts w:ascii="ACSRS" w:hAnsi="ACSRS"/>
      <w:sz w:val="14"/>
      <w:szCs w:val="14"/>
    </w:rPr>
  </w:style>
  <w:style w:type="paragraph" w:customStyle="1" w:styleId="120">
    <w:name w:val="Стиль Основной текст с отступом + 12 пт"/>
    <w:basedOn w:val="affe"/>
    <w:uiPriority w:val="99"/>
    <w:rsid w:val="00DB50AE"/>
    <w:rPr>
      <w:i/>
    </w:rPr>
  </w:style>
  <w:style w:type="paragraph" w:customStyle="1" w:styleId="3b">
    <w:name w:val="Стиль По левому краю После:  3 пт"/>
    <w:basedOn w:val="afff"/>
    <w:uiPriority w:val="99"/>
    <w:rsid w:val="00DB50AE"/>
    <w:pPr>
      <w:spacing w:before="120" w:after="60" w:line="360" w:lineRule="auto"/>
    </w:pPr>
    <w:rPr>
      <w:sz w:val="28"/>
    </w:rPr>
  </w:style>
  <w:style w:type="paragraph" w:customStyle="1" w:styleId="TimesNewRoman0">
    <w:name w:val="Стиль Times New Roman Красный По центру Первая строка:  0 см"/>
    <w:basedOn w:val="afff"/>
    <w:uiPriority w:val="99"/>
    <w:rsid w:val="00DB50AE"/>
    <w:pPr>
      <w:spacing w:before="120" w:after="0" w:line="360" w:lineRule="auto"/>
      <w:jc w:val="center"/>
    </w:pPr>
    <w:rPr>
      <w:sz w:val="28"/>
    </w:rPr>
  </w:style>
  <w:style w:type="paragraph" w:customStyle="1" w:styleId="affffffff3">
    <w:name w:val="Таблица буллет"/>
    <w:basedOn w:val="a7"/>
    <w:uiPriority w:val="99"/>
    <w:rsid w:val="00DB50AE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ff4">
    <w:name w:val="Таблица слева"/>
    <w:basedOn w:val="a9"/>
    <w:next w:val="a9"/>
    <w:uiPriority w:val="99"/>
    <w:rsid w:val="00DB50AE"/>
    <w:pPr>
      <w:suppressLineNumbers/>
      <w:spacing w:before="60" w:after="60" w:line="360" w:lineRule="auto"/>
      <w:contextualSpacing/>
      <w:jc w:val="both"/>
    </w:pPr>
    <w:rPr>
      <w:bCs/>
      <w:sz w:val="26"/>
      <w:szCs w:val="28"/>
      <w:lang w:eastAsia="en-US"/>
    </w:rPr>
  </w:style>
  <w:style w:type="paragraph" w:customStyle="1" w:styleId="affffffff5">
    <w:name w:val="Таблицы заголовок"/>
    <w:basedOn w:val="a9"/>
    <w:uiPriority w:val="99"/>
    <w:rsid w:val="00DB50AE"/>
    <w:pPr>
      <w:suppressLineNumbers/>
      <w:spacing w:before="120" w:after="120" w:line="360" w:lineRule="auto"/>
      <w:contextualSpacing/>
      <w:jc w:val="center"/>
    </w:pPr>
    <w:rPr>
      <w:b/>
      <w:bCs/>
      <w:sz w:val="26"/>
      <w:szCs w:val="28"/>
      <w:lang w:eastAsia="en-US"/>
    </w:rPr>
  </w:style>
  <w:style w:type="paragraph" w:styleId="a0">
    <w:name w:val="List Number"/>
    <w:basedOn w:val="a9"/>
    <w:uiPriority w:val="99"/>
    <w:rsid w:val="00DB50AE"/>
    <w:pPr>
      <w:numPr>
        <w:numId w:val="10"/>
      </w:numPr>
      <w:tabs>
        <w:tab w:val="clear" w:pos="643"/>
        <w:tab w:val="num" w:pos="926"/>
      </w:tabs>
      <w:spacing w:before="120" w:after="120" w:line="360" w:lineRule="auto"/>
      <w:ind w:left="360"/>
      <w:contextualSpacing/>
      <w:jc w:val="both"/>
    </w:pPr>
    <w:rPr>
      <w:rFonts w:cs="Verdana"/>
      <w:sz w:val="28"/>
      <w:szCs w:val="28"/>
    </w:rPr>
  </w:style>
  <w:style w:type="paragraph" w:customStyle="1" w:styleId="a">
    <w:name w:val="_Маркир_список"/>
    <w:basedOn w:val="a9"/>
    <w:uiPriority w:val="99"/>
    <w:rsid w:val="00DB50AE"/>
    <w:pPr>
      <w:numPr>
        <w:numId w:val="11"/>
      </w:numPr>
      <w:tabs>
        <w:tab w:val="clear" w:pos="926"/>
        <w:tab w:val="num" w:pos="1209"/>
      </w:tabs>
      <w:suppressAutoHyphens/>
      <w:spacing w:before="60" w:after="120" w:line="360" w:lineRule="auto"/>
      <w:ind w:left="360"/>
      <w:contextualSpacing/>
      <w:jc w:val="both"/>
    </w:pPr>
    <w:rPr>
      <w:sz w:val="28"/>
      <w:lang w:eastAsia="ar-SA"/>
    </w:rPr>
  </w:style>
  <w:style w:type="paragraph" w:customStyle="1" w:styleId="1e">
    <w:name w:val="Абзац списка1"/>
    <w:basedOn w:val="a9"/>
    <w:rsid w:val="00DB50AE"/>
    <w:pPr>
      <w:spacing w:before="120" w:after="120" w:line="360" w:lineRule="auto"/>
      <w:ind w:left="720"/>
      <w:contextualSpacing/>
      <w:jc w:val="both"/>
    </w:pPr>
    <w:rPr>
      <w:rFonts w:cs="Verdana"/>
      <w:sz w:val="28"/>
      <w:szCs w:val="28"/>
    </w:rPr>
  </w:style>
  <w:style w:type="paragraph" w:customStyle="1" w:styleId="1f">
    <w:name w:val="Заголовок 1 прост"/>
    <w:basedOn w:val="a9"/>
    <w:uiPriority w:val="99"/>
    <w:rsid w:val="00DB50AE"/>
    <w:pPr>
      <w:spacing w:before="120" w:after="120" w:line="360" w:lineRule="auto"/>
      <w:contextualSpacing/>
      <w:jc w:val="both"/>
    </w:pPr>
    <w:rPr>
      <w:sz w:val="28"/>
    </w:rPr>
  </w:style>
  <w:style w:type="paragraph" w:styleId="2f0">
    <w:name w:val="Body Text 2"/>
    <w:basedOn w:val="a9"/>
    <w:link w:val="2f1"/>
    <w:uiPriority w:val="99"/>
    <w:rsid w:val="00DB50AE"/>
    <w:pPr>
      <w:spacing w:before="120" w:after="120" w:line="360" w:lineRule="auto"/>
      <w:contextualSpacing/>
    </w:pPr>
    <w:rPr>
      <w:sz w:val="28"/>
      <w:szCs w:val="28"/>
    </w:rPr>
  </w:style>
  <w:style w:type="character" w:customStyle="1" w:styleId="2f1">
    <w:name w:val="Основной текст 2 Знак"/>
    <w:basedOn w:val="aa"/>
    <w:link w:val="2f0"/>
    <w:uiPriority w:val="99"/>
    <w:rsid w:val="00DB50A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55">
    <w:name w:val="List Number 5"/>
    <w:basedOn w:val="a9"/>
    <w:uiPriority w:val="99"/>
    <w:rsid w:val="00DB50AE"/>
    <w:pPr>
      <w:tabs>
        <w:tab w:val="num" w:pos="1928"/>
      </w:tabs>
      <w:spacing w:before="120" w:after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affffffff6">
    <w:name w:val="Важно!"/>
    <w:basedOn w:val="a9"/>
    <w:next w:val="a9"/>
    <w:link w:val="affffffff7"/>
    <w:rsid w:val="00DB50AE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 w:after="120" w:line="360" w:lineRule="auto"/>
      <w:ind w:left="567" w:right="567"/>
      <w:contextualSpacing/>
      <w:jc w:val="both"/>
    </w:pPr>
    <w:rPr>
      <w:rFonts w:ascii="Verdana" w:hAnsi="Verdana"/>
      <w:b/>
      <w:color w:val="E02020"/>
      <w:szCs w:val="20"/>
    </w:rPr>
  </w:style>
  <w:style w:type="character" w:customStyle="1" w:styleId="affffffff7">
    <w:name w:val="Важно! Знак"/>
    <w:link w:val="affffffff6"/>
    <w:locked/>
    <w:rsid w:val="00DB50AE"/>
    <w:rPr>
      <w:rFonts w:ascii="Verdana" w:eastAsia="Times New Roman" w:hAnsi="Verdana" w:cs="Times New Roman"/>
      <w:b/>
      <w:color w:val="E02020"/>
      <w:sz w:val="24"/>
      <w:szCs w:val="20"/>
      <w:lang w:eastAsia="ru-RU"/>
    </w:rPr>
  </w:style>
  <w:style w:type="paragraph" w:customStyle="1" w:styleId="affffffff8">
    <w:name w:val="Заголовок столбца"/>
    <w:basedOn w:val="afffff5"/>
    <w:rsid w:val="00DB50AE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ff9">
    <w:name w:val="Emphasis"/>
    <w:uiPriority w:val="20"/>
    <w:qFormat/>
    <w:rsid w:val="00DB50AE"/>
    <w:rPr>
      <w:rFonts w:cs="Times New Roman"/>
      <w:i/>
    </w:rPr>
  </w:style>
  <w:style w:type="paragraph" w:styleId="3">
    <w:name w:val="List Bullet 3"/>
    <w:basedOn w:val="a9"/>
    <w:uiPriority w:val="99"/>
    <w:rsid w:val="00DB50AE"/>
    <w:pPr>
      <w:numPr>
        <w:numId w:val="14"/>
      </w:numPr>
      <w:tabs>
        <w:tab w:val="clear" w:pos="360"/>
        <w:tab w:val="num" w:pos="926"/>
      </w:tabs>
      <w:spacing w:before="120" w:after="120" w:line="360" w:lineRule="auto"/>
      <w:ind w:left="926"/>
      <w:contextualSpacing/>
      <w:jc w:val="both"/>
    </w:pPr>
    <w:rPr>
      <w:rFonts w:cs="Verdana"/>
      <w:sz w:val="28"/>
      <w:szCs w:val="28"/>
    </w:rPr>
  </w:style>
  <w:style w:type="character" w:customStyle="1" w:styleId="apple-style-span">
    <w:name w:val="apple-style-span"/>
    <w:rsid w:val="00DB50AE"/>
    <w:rPr>
      <w:rFonts w:cs="Times New Roman"/>
    </w:rPr>
  </w:style>
  <w:style w:type="paragraph" w:styleId="4">
    <w:name w:val="List Bullet 4"/>
    <w:basedOn w:val="a9"/>
    <w:uiPriority w:val="99"/>
    <w:rsid w:val="00DB50AE"/>
    <w:pPr>
      <w:numPr>
        <w:numId w:val="13"/>
      </w:numPr>
      <w:tabs>
        <w:tab w:val="clear" w:pos="643"/>
        <w:tab w:val="num" w:pos="1209"/>
        <w:tab w:val="num" w:pos="1492"/>
      </w:tabs>
      <w:spacing w:before="120" w:after="120" w:line="360" w:lineRule="auto"/>
      <w:ind w:left="1209"/>
      <w:contextualSpacing/>
      <w:jc w:val="both"/>
    </w:pPr>
    <w:rPr>
      <w:rFonts w:cs="Verdana"/>
      <w:sz w:val="28"/>
      <w:szCs w:val="28"/>
    </w:rPr>
  </w:style>
  <w:style w:type="paragraph" w:styleId="5">
    <w:name w:val="List Bullet 5"/>
    <w:basedOn w:val="a9"/>
    <w:uiPriority w:val="99"/>
    <w:rsid w:val="00DB50AE"/>
    <w:pPr>
      <w:numPr>
        <w:numId w:val="12"/>
      </w:numPr>
      <w:tabs>
        <w:tab w:val="clear" w:pos="1209"/>
        <w:tab w:val="num" w:pos="1492"/>
      </w:tabs>
      <w:spacing w:before="120" w:after="120" w:line="360" w:lineRule="auto"/>
      <w:ind w:left="1492"/>
      <w:contextualSpacing/>
      <w:jc w:val="both"/>
    </w:pPr>
    <w:rPr>
      <w:rFonts w:cs="Verdana"/>
      <w:sz w:val="28"/>
      <w:szCs w:val="28"/>
    </w:rPr>
  </w:style>
  <w:style w:type="paragraph" w:customStyle="1" w:styleId="2f2">
    <w:name w:val="заголовок 2"/>
    <w:basedOn w:val="a9"/>
    <w:next w:val="a9"/>
    <w:rsid w:val="00DB50AE"/>
    <w:pPr>
      <w:keepNext/>
      <w:autoSpaceDE w:val="0"/>
      <w:autoSpaceDN w:val="0"/>
      <w:spacing w:before="120" w:after="120"/>
      <w:contextualSpacing/>
      <w:jc w:val="center"/>
    </w:pPr>
    <w:rPr>
      <w:b/>
      <w:bCs/>
      <w:sz w:val="20"/>
      <w:szCs w:val="28"/>
    </w:rPr>
  </w:style>
  <w:style w:type="paragraph" w:customStyle="1" w:styleId="1f0">
    <w:name w:val="Обычный1"/>
    <w:basedOn w:val="a9"/>
    <w:link w:val="1f1"/>
    <w:rsid w:val="00DB50AE"/>
    <w:pPr>
      <w:spacing w:before="120" w:line="360" w:lineRule="auto"/>
      <w:ind w:firstLine="851"/>
      <w:contextualSpacing/>
      <w:jc w:val="both"/>
    </w:pPr>
    <w:rPr>
      <w:szCs w:val="20"/>
    </w:rPr>
  </w:style>
  <w:style w:type="character" w:customStyle="1" w:styleId="1f1">
    <w:name w:val="Обычный1 Знак"/>
    <w:link w:val="1f0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fa">
    <w:name w:val="* Обычный"/>
    <w:basedOn w:val="a9"/>
    <w:uiPriority w:val="99"/>
    <w:rsid w:val="00DB50AE"/>
    <w:pPr>
      <w:spacing w:before="120" w:after="60"/>
      <w:contextualSpacing/>
      <w:jc w:val="both"/>
    </w:pPr>
    <w:rPr>
      <w:rFonts w:ascii="Tahoma" w:hAnsi="Tahoma" w:cs="Tahoma"/>
      <w:sz w:val="20"/>
      <w:szCs w:val="28"/>
    </w:rPr>
  </w:style>
  <w:style w:type="paragraph" w:customStyle="1" w:styleId="affffffffb">
    <w:name w:val="_Титул_Название системы"/>
    <w:basedOn w:val="a9"/>
    <w:link w:val="affffffffc"/>
    <w:rsid w:val="00DB50AE"/>
    <w:pPr>
      <w:spacing w:before="240"/>
      <w:ind w:left="284" w:firstLine="567"/>
      <w:contextualSpacing/>
      <w:jc w:val="center"/>
    </w:pPr>
    <w:rPr>
      <w:b/>
      <w:sz w:val="32"/>
      <w:szCs w:val="32"/>
    </w:rPr>
  </w:style>
  <w:style w:type="character" w:customStyle="1" w:styleId="affffffffc">
    <w:name w:val="_Титул_Название системы Знак"/>
    <w:link w:val="affffffffb"/>
    <w:locked/>
    <w:rsid w:val="00DB50AE"/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ffd">
    <w:name w:val="_Титул_НЮГК"/>
    <w:basedOn w:val="a9"/>
    <w:rsid w:val="00DB50AE"/>
    <w:pPr>
      <w:widowControl w:val="0"/>
      <w:autoSpaceDN w:val="0"/>
      <w:adjustRightInd w:val="0"/>
      <w:spacing w:before="200" w:line="360" w:lineRule="atLeast"/>
      <w:contextualSpacing/>
      <w:jc w:val="center"/>
      <w:textAlignment w:val="baseline"/>
    </w:pPr>
    <w:rPr>
      <w:sz w:val="28"/>
      <w:szCs w:val="28"/>
    </w:rPr>
  </w:style>
  <w:style w:type="paragraph" w:customStyle="1" w:styleId="affffffffe">
    <w:name w:val="_Заголовок без нумерации Не в оглавлении"/>
    <w:basedOn w:val="a9"/>
    <w:link w:val="afffffffff"/>
    <w:rsid w:val="00DB50AE"/>
    <w:pPr>
      <w:pageBreakBefore/>
      <w:widowControl w:val="0"/>
      <w:autoSpaceDN w:val="0"/>
      <w:adjustRightInd w:val="0"/>
      <w:spacing w:before="120" w:after="240" w:line="360" w:lineRule="atLeast"/>
      <w:contextualSpacing/>
      <w:jc w:val="both"/>
      <w:textAlignment w:val="baseline"/>
    </w:pPr>
    <w:rPr>
      <w:rFonts w:ascii="Times New Roman ??????????" w:hAnsi="Times New Roman ??????????"/>
      <w:b/>
      <w:caps/>
      <w:spacing w:val="20"/>
      <w:sz w:val="28"/>
      <w:szCs w:val="28"/>
    </w:rPr>
  </w:style>
  <w:style w:type="character" w:customStyle="1" w:styleId="afffffffff">
    <w:name w:val="_Заголовок без нумерации Не в оглавлении Знак"/>
    <w:link w:val="affffffffe"/>
    <w:locked/>
    <w:rsid w:val="00DB50AE"/>
    <w:rPr>
      <w:rFonts w:ascii="Times New Roman ??????????" w:eastAsia="Times New Roman" w:hAnsi="Times New Roman ??????????" w:cs="Times New Roman"/>
      <w:b/>
      <w:caps/>
      <w:spacing w:val="20"/>
      <w:sz w:val="28"/>
      <w:szCs w:val="28"/>
      <w:lang w:eastAsia="ru-RU"/>
    </w:rPr>
  </w:style>
  <w:style w:type="paragraph" w:customStyle="1" w:styleId="afffffffff0">
    <w:name w:val="_Основной с красной строки"/>
    <w:basedOn w:val="a9"/>
    <w:link w:val="afffffffff1"/>
    <w:rsid w:val="00DB50AE"/>
    <w:pPr>
      <w:spacing w:before="120" w:line="360" w:lineRule="exact"/>
      <w:ind w:firstLine="709"/>
      <w:contextualSpacing/>
      <w:jc w:val="both"/>
    </w:pPr>
    <w:rPr>
      <w:sz w:val="28"/>
    </w:rPr>
  </w:style>
  <w:style w:type="character" w:customStyle="1" w:styleId="afffffffff1">
    <w:name w:val="_Основной с красной строки Знак"/>
    <w:link w:val="afffffffff0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f2">
    <w:name w:val="Текст исходного кода"/>
    <w:basedOn w:val="a9"/>
    <w:qFormat/>
    <w:rsid w:val="00DB50AE"/>
    <w:pPr>
      <w:spacing w:before="120"/>
      <w:contextualSpacing/>
    </w:pPr>
    <w:rPr>
      <w:rFonts w:ascii="Courier New" w:hAnsi="Courier New" w:cs="Courier New"/>
      <w:szCs w:val="28"/>
    </w:rPr>
  </w:style>
  <w:style w:type="paragraph" w:styleId="afffffffff3">
    <w:name w:val="macro"/>
    <w:link w:val="afffffffff4"/>
    <w:uiPriority w:val="99"/>
    <w:rsid w:val="00DB50A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60" w:lineRule="auto"/>
      <w:jc w:val="both"/>
    </w:pPr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afffffffff4">
    <w:name w:val="Текст макроса Знак"/>
    <w:basedOn w:val="aa"/>
    <w:link w:val="afffffffff3"/>
    <w:uiPriority w:val="99"/>
    <w:rsid w:val="00DB50AE"/>
    <w:rPr>
      <w:rFonts w:ascii="Consolas" w:eastAsia="Times New Roman" w:hAnsi="Consolas" w:cs="Consolas"/>
      <w:sz w:val="20"/>
      <w:szCs w:val="20"/>
      <w:lang w:eastAsia="ru-RU"/>
    </w:rPr>
  </w:style>
  <w:style w:type="character" w:customStyle="1" w:styleId="1f2">
    <w:name w:val="Сильное выделение1"/>
    <w:rsid w:val="00DB50A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DB50AE"/>
    <w:pPr>
      <w:keepNext/>
      <w:keepLines/>
      <w:pageBreakBefore/>
      <w:numPr>
        <w:numId w:val="19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eastAsia="Times New Roman" w:hAnsi="Times New Roman" w:cs="Times New Roman"/>
      <w:b/>
      <w:color w:val="000000"/>
      <w:sz w:val="32"/>
      <w:szCs w:val="32"/>
    </w:rPr>
  </w:style>
  <w:style w:type="paragraph" w:customStyle="1" w:styleId="AppHeading1">
    <w:name w:val="App_Heading 1"/>
    <w:basedOn w:val="a9"/>
    <w:next w:val="a9"/>
    <w:rsid w:val="00DB50AE"/>
    <w:pPr>
      <w:keepNext/>
      <w:keepLines/>
      <w:numPr>
        <w:ilvl w:val="1"/>
        <w:numId w:val="19"/>
      </w:numPr>
      <w:suppressAutoHyphens/>
      <w:spacing w:before="360" w:after="240" w:line="288" w:lineRule="auto"/>
      <w:ind w:right="284"/>
      <w:contextualSpacing/>
      <w:outlineLvl w:val="1"/>
    </w:pPr>
    <w:rPr>
      <w:b/>
      <w:color w:val="000000"/>
      <w:sz w:val="28"/>
      <w:szCs w:val="28"/>
      <w:lang w:eastAsia="en-US"/>
    </w:rPr>
  </w:style>
  <w:style w:type="paragraph" w:customStyle="1" w:styleId="AppHeading3">
    <w:name w:val="App_Heading 3"/>
    <w:basedOn w:val="a9"/>
    <w:next w:val="a9"/>
    <w:rsid w:val="00DB50AE"/>
    <w:pPr>
      <w:keepNext/>
      <w:keepLines/>
      <w:numPr>
        <w:ilvl w:val="3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2">
    <w:name w:val="App_Heading 2"/>
    <w:basedOn w:val="a9"/>
    <w:next w:val="a9"/>
    <w:rsid w:val="00DB50AE"/>
    <w:pPr>
      <w:keepNext/>
      <w:keepLines/>
      <w:numPr>
        <w:ilvl w:val="2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AppHeading4">
    <w:name w:val="App_Heading 4"/>
    <w:basedOn w:val="a9"/>
    <w:next w:val="a9"/>
    <w:rsid w:val="00DB50AE"/>
    <w:pPr>
      <w:keepNext/>
      <w:keepLines/>
      <w:numPr>
        <w:ilvl w:val="4"/>
        <w:numId w:val="19"/>
      </w:numPr>
      <w:suppressAutoHyphens/>
      <w:spacing w:before="240" w:after="120" w:line="288" w:lineRule="auto"/>
      <w:ind w:right="284"/>
      <w:contextualSpacing/>
    </w:pPr>
    <w:rPr>
      <w:b/>
      <w:color w:val="000000"/>
      <w:sz w:val="28"/>
      <w:lang w:eastAsia="en-US"/>
    </w:rPr>
  </w:style>
  <w:style w:type="paragraph" w:customStyle="1" w:styleId="1f3">
    <w:name w:val="Обычный 1"/>
    <w:basedOn w:val="a9"/>
    <w:link w:val="1f4"/>
    <w:rsid w:val="00DB50AE"/>
    <w:pPr>
      <w:spacing w:before="60" w:after="60" w:line="360" w:lineRule="auto"/>
      <w:ind w:firstLine="709"/>
      <w:contextualSpacing/>
      <w:jc w:val="both"/>
    </w:pPr>
    <w:rPr>
      <w:szCs w:val="20"/>
    </w:rPr>
  </w:style>
  <w:style w:type="character" w:customStyle="1" w:styleId="1f4">
    <w:name w:val="Обычный 1 Знак"/>
    <w:link w:val="1f3"/>
    <w:locked/>
    <w:rsid w:val="00DB50A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Default">
    <w:name w:val="Default"/>
    <w:rsid w:val="00DB50AE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ru-RU"/>
    </w:rPr>
  </w:style>
  <w:style w:type="character" w:customStyle="1" w:styleId="A13">
    <w:name w:val="A13"/>
    <w:uiPriority w:val="99"/>
    <w:rsid w:val="00DB50AE"/>
    <w:rPr>
      <w:color w:val="000000"/>
      <w:sz w:val="22"/>
      <w:u w:val="single"/>
    </w:rPr>
  </w:style>
  <w:style w:type="character" w:customStyle="1" w:styleId="A10">
    <w:name w:val="A10"/>
    <w:uiPriority w:val="99"/>
    <w:rsid w:val="00DB50A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DB50AE"/>
    <w:rPr>
      <w:rFonts w:ascii="Times New Roman" w:hAnsi="Times New Roman" w:cs="Times New Roman"/>
      <w:color w:val="auto"/>
    </w:rPr>
  </w:style>
  <w:style w:type="character" w:customStyle="1" w:styleId="hps">
    <w:name w:val="hps"/>
    <w:rsid w:val="00DB50AE"/>
    <w:rPr>
      <w:rFonts w:cs="Times New Roman"/>
    </w:rPr>
  </w:style>
  <w:style w:type="paragraph" w:customStyle="1" w:styleId="afffffffff5">
    <w:name w:val="_Название рисунок"/>
    <w:basedOn w:val="affffffa"/>
    <w:rsid w:val="00DB50AE"/>
    <w:pPr>
      <w:spacing w:before="240" w:after="360"/>
    </w:pPr>
  </w:style>
  <w:style w:type="paragraph" w:styleId="afffffffff6">
    <w:name w:val="Plain Text"/>
    <w:basedOn w:val="a9"/>
    <w:link w:val="afffffffff7"/>
    <w:uiPriority w:val="99"/>
    <w:rsid w:val="00DB50AE"/>
    <w:pPr>
      <w:spacing w:before="120"/>
      <w:contextualSpacing/>
    </w:pPr>
    <w:rPr>
      <w:rFonts w:ascii="Consolas" w:hAnsi="Consolas"/>
      <w:sz w:val="21"/>
      <w:szCs w:val="21"/>
      <w:lang w:eastAsia="en-US"/>
    </w:rPr>
  </w:style>
  <w:style w:type="character" w:customStyle="1" w:styleId="afffffffff7">
    <w:name w:val="Текст Знак"/>
    <w:basedOn w:val="aa"/>
    <w:link w:val="afffffffff6"/>
    <w:uiPriority w:val="99"/>
    <w:rsid w:val="00DB50AE"/>
    <w:rPr>
      <w:rFonts w:ascii="Consolas" w:eastAsia="Times New Roman" w:hAnsi="Consolas" w:cs="Times New Roman"/>
      <w:sz w:val="21"/>
      <w:szCs w:val="21"/>
    </w:rPr>
  </w:style>
  <w:style w:type="paragraph" w:styleId="3c">
    <w:name w:val="List 3"/>
    <w:basedOn w:val="a9"/>
    <w:uiPriority w:val="99"/>
    <w:rsid w:val="00DB50AE"/>
    <w:pPr>
      <w:spacing w:before="120" w:after="120" w:line="360" w:lineRule="auto"/>
      <w:ind w:left="849" w:hanging="283"/>
      <w:contextualSpacing/>
      <w:jc w:val="both"/>
    </w:pPr>
    <w:rPr>
      <w:rFonts w:cs="Verdana"/>
      <w:sz w:val="28"/>
      <w:szCs w:val="28"/>
    </w:rPr>
  </w:style>
  <w:style w:type="paragraph" w:customStyle="1" w:styleId="1f5">
    <w:name w:val="Заг 1 АННОТАЦИЯ"/>
    <w:basedOn w:val="a9"/>
    <w:next w:val="a9"/>
    <w:uiPriority w:val="99"/>
    <w:rsid w:val="00DB50AE"/>
    <w:pPr>
      <w:pageBreakBefore/>
      <w:spacing w:before="120" w:after="60" w:line="360" w:lineRule="auto"/>
      <w:contextualSpacing/>
      <w:jc w:val="center"/>
    </w:pPr>
    <w:rPr>
      <w:b/>
      <w:caps/>
      <w:kern w:val="28"/>
      <w:sz w:val="28"/>
    </w:rPr>
  </w:style>
  <w:style w:type="character" w:customStyle="1" w:styleId="1f6">
    <w:name w:val="Марк 1 (ГКР) Знак Знак"/>
    <w:link w:val="1f7"/>
    <w:locked/>
    <w:rsid w:val="00DB50AE"/>
    <w:rPr>
      <w:color w:val="000000"/>
      <w:sz w:val="24"/>
      <w:lang w:val="x-none"/>
    </w:rPr>
  </w:style>
  <w:style w:type="paragraph" w:customStyle="1" w:styleId="1f7">
    <w:name w:val="Марк 1 (ГКР)"/>
    <w:basedOn w:val="a9"/>
    <w:link w:val="1f6"/>
    <w:autoRedefine/>
    <w:rsid w:val="00DB50AE"/>
    <w:pPr>
      <w:spacing w:before="60" w:after="60"/>
      <w:ind w:left="709"/>
      <w:contextualSpacing/>
      <w:jc w:val="both"/>
    </w:pPr>
    <w:rPr>
      <w:rFonts w:asciiTheme="minorHAnsi" w:eastAsiaTheme="minorHAnsi" w:hAnsiTheme="minorHAnsi" w:cstheme="minorBidi"/>
      <w:color w:val="000000"/>
      <w:szCs w:val="22"/>
      <w:lang w:val="x-none" w:eastAsia="en-US"/>
    </w:rPr>
  </w:style>
  <w:style w:type="paragraph" w:customStyle="1" w:styleId="-">
    <w:name w:val="Контракт-пункт"/>
    <w:basedOn w:val="a9"/>
    <w:rsid w:val="00DB50AE"/>
    <w:pPr>
      <w:numPr>
        <w:ilvl w:val="1"/>
        <w:numId w:val="20"/>
      </w:numPr>
      <w:spacing w:before="120"/>
      <w:contextualSpacing/>
      <w:jc w:val="both"/>
    </w:pPr>
    <w:rPr>
      <w:sz w:val="28"/>
    </w:rPr>
  </w:style>
  <w:style w:type="character" w:styleId="HTML1">
    <w:name w:val="HTML Code"/>
    <w:uiPriority w:val="99"/>
    <w:semiHidden/>
    <w:rsid w:val="00DB50AE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9"/>
    <w:rsid w:val="00DB50AE"/>
    <w:pPr>
      <w:numPr>
        <w:ilvl w:val="1"/>
        <w:numId w:val="21"/>
      </w:numPr>
      <w:spacing w:before="120" w:after="200" w:line="360" w:lineRule="auto"/>
      <w:contextualSpacing/>
      <w:jc w:val="both"/>
    </w:pPr>
    <w:rPr>
      <w:sz w:val="28"/>
      <w:szCs w:val="22"/>
    </w:rPr>
  </w:style>
  <w:style w:type="paragraph" w:customStyle="1" w:styleId="CM33">
    <w:name w:val="CM33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DB50AE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9"/>
    <w:rsid w:val="00DB50AE"/>
    <w:pPr>
      <w:keepLines/>
      <w:spacing w:before="120"/>
      <w:ind w:firstLine="709"/>
      <w:contextualSpacing/>
      <w:jc w:val="both"/>
    </w:pPr>
    <w:rPr>
      <w:rFonts w:ascii="Arial" w:hAnsi="Arial"/>
      <w:spacing w:val="-5"/>
      <w:sz w:val="20"/>
      <w:szCs w:val="28"/>
      <w:lang w:eastAsia="en-US"/>
    </w:rPr>
  </w:style>
  <w:style w:type="paragraph" w:customStyle="1" w:styleId="TableTitle">
    <w:name w:val="TableTitle"/>
    <w:basedOn w:val="a9"/>
    <w:rsid w:val="00DB50AE"/>
    <w:pPr>
      <w:keepNext/>
      <w:keepLines/>
      <w:shd w:val="pct20" w:color="auto" w:fill="auto"/>
      <w:spacing w:before="120"/>
      <w:ind w:left="-113" w:right="-113" w:firstLine="709"/>
      <w:contextualSpacing/>
      <w:jc w:val="center"/>
    </w:pPr>
    <w:rPr>
      <w:rFonts w:ascii="Arial" w:hAnsi="Arial"/>
      <w:b/>
      <w:spacing w:val="-5"/>
      <w:sz w:val="20"/>
      <w:szCs w:val="28"/>
      <w:lang w:eastAsia="en-US"/>
    </w:rPr>
  </w:style>
  <w:style w:type="paragraph" w:customStyle="1" w:styleId="1f8">
    <w:name w:val="Заголовок оглавления1"/>
    <w:basedOn w:val="1"/>
    <w:next w:val="a9"/>
    <w:rsid w:val="00DB50AE"/>
    <w:pPr>
      <w:numPr>
        <w:numId w:val="0"/>
      </w:numPr>
      <w:spacing w:before="480" w:line="360" w:lineRule="auto"/>
      <w:outlineLvl w:val="9"/>
    </w:pPr>
    <w:rPr>
      <w:rFonts w:ascii="Cambria" w:eastAsia="Times New Roman" w:hAnsi="Cambria" w:cs="Times New Roman"/>
      <w:b w:val="0"/>
      <w:bCs/>
      <w:color w:val="365F91"/>
      <w:sz w:val="28"/>
      <w:szCs w:val="28"/>
      <w:lang w:eastAsia="en-US"/>
    </w:rPr>
  </w:style>
  <w:style w:type="paragraph" w:customStyle="1" w:styleId="1f9">
    <w:name w:val="Выделенная цитата1"/>
    <w:basedOn w:val="a9"/>
    <w:next w:val="a9"/>
    <w:link w:val="IntenseQuoteChar"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IntenseQuoteChar">
    <w:name w:val="Intense Quote Char"/>
    <w:link w:val="1f9"/>
    <w:locked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character" w:customStyle="1" w:styleId="counter">
    <w:name w:val="counter"/>
    <w:rsid w:val="00DB50AE"/>
    <w:rPr>
      <w:rFonts w:cs="Times New Roman"/>
    </w:rPr>
  </w:style>
  <w:style w:type="paragraph" w:customStyle="1" w:styleId="1fa">
    <w:name w:val="ТЗ_Заг1"/>
    <w:basedOn w:val="a9"/>
    <w:link w:val="1fb"/>
    <w:autoRedefine/>
    <w:uiPriority w:val="99"/>
    <w:rsid w:val="00DB50AE"/>
    <w:pPr>
      <w:keepNext/>
      <w:pageBreakBefore/>
      <w:tabs>
        <w:tab w:val="num" w:pos="1077"/>
      </w:tabs>
      <w:spacing w:before="120" w:after="120" w:line="288" w:lineRule="auto"/>
      <w:ind w:left="1077" w:hanging="340"/>
      <w:contextualSpacing/>
      <w:jc w:val="both"/>
      <w:outlineLvl w:val="0"/>
    </w:pPr>
    <w:rPr>
      <w:rFonts w:ascii="Arial" w:hAnsi="Arial"/>
      <w:b/>
      <w:sz w:val="32"/>
      <w:szCs w:val="20"/>
    </w:rPr>
  </w:style>
  <w:style w:type="character" w:customStyle="1" w:styleId="1fb">
    <w:name w:val="ТЗ_Заг1 Знак"/>
    <w:link w:val="1fa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2f3">
    <w:name w:val="ТЗ_Заг2"/>
    <w:basedOn w:val="a9"/>
    <w:link w:val="2f4"/>
    <w:autoRedefine/>
    <w:uiPriority w:val="99"/>
    <w:rsid w:val="00DB50AE"/>
    <w:pPr>
      <w:keepNext/>
      <w:tabs>
        <w:tab w:val="num" w:pos="1440"/>
      </w:tabs>
      <w:spacing w:before="120" w:after="120" w:line="360" w:lineRule="auto"/>
      <w:ind w:left="1440" w:hanging="360"/>
      <w:contextualSpacing/>
      <w:jc w:val="both"/>
      <w:outlineLvl w:val="1"/>
    </w:pPr>
    <w:rPr>
      <w:rFonts w:ascii="Arial" w:hAnsi="Arial"/>
      <w:b/>
      <w:sz w:val="32"/>
      <w:szCs w:val="20"/>
    </w:rPr>
  </w:style>
  <w:style w:type="character" w:customStyle="1" w:styleId="2f4">
    <w:name w:val="ТЗ_Заг2 Знак"/>
    <w:link w:val="2f3"/>
    <w:uiPriority w:val="99"/>
    <w:locked/>
    <w:rsid w:val="00DB50AE"/>
    <w:rPr>
      <w:rFonts w:ascii="Arial" w:eastAsia="Times New Roman" w:hAnsi="Arial" w:cs="Times New Roman"/>
      <w:b/>
      <w:sz w:val="32"/>
      <w:szCs w:val="20"/>
      <w:lang w:eastAsia="ru-RU"/>
    </w:rPr>
  </w:style>
  <w:style w:type="paragraph" w:customStyle="1" w:styleId="3d">
    <w:name w:val="ТЗ_Заг3"/>
    <w:basedOn w:val="a9"/>
    <w:link w:val="3e"/>
    <w:autoRedefine/>
    <w:uiPriority w:val="99"/>
    <w:rsid w:val="00DB50AE"/>
    <w:pPr>
      <w:tabs>
        <w:tab w:val="num" w:pos="2160"/>
      </w:tabs>
      <w:spacing w:before="120" w:after="120" w:line="360" w:lineRule="auto"/>
      <w:ind w:left="2160" w:hanging="360"/>
      <w:contextualSpacing/>
      <w:jc w:val="both"/>
      <w:outlineLvl w:val="2"/>
    </w:pPr>
    <w:rPr>
      <w:b/>
      <w:sz w:val="30"/>
      <w:szCs w:val="20"/>
    </w:rPr>
  </w:style>
  <w:style w:type="character" w:customStyle="1" w:styleId="3e">
    <w:name w:val="ТЗ_Заг3 Знак"/>
    <w:link w:val="3d"/>
    <w:uiPriority w:val="99"/>
    <w:locked/>
    <w:rsid w:val="00DB50AE"/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45">
    <w:name w:val="ТЗ_Заг4"/>
    <w:basedOn w:val="a9"/>
    <w:link w:val="46"/>
    <w:autoRedefine/>
    <w:uiPriority w:val="99"/>
    <w:rsid w:val="00DB50AE"/>
    <w:pPr>
      <w:spacing w:before="120" w:after="120" w:line="360" w:lineRule="auto"/>
      <w:ind w:left="913" w:hanging="913"/>
      <w:contextualSpacing/>
      <w:jc w:val="both"/>
      <w:outlineLvl w:val="3"/>
    </w:pPr>
    <w:rPr>
      <w:i/>
      <w:sz w:val="28"/>
      <w:szCs w:val="20"/>
    </w:rPr>
  </w:style>
  <w:style w:type="character" w:customStyle="1" w:styleId="46">
    <w:name w:val="ТЗ_Заг4 Знак"/>
    <w:link w:val="45"/>
    <w:uiPriority w:val="99"/>
    <w:locked/>
    <w:rsid w:val="00DB50A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paragraph" w:customStyle="1" w:styleId="56">
    <w:name w:val="ТЗ_Заг5"/>
    <w:basedOn w:val="a9"/>
    <w:uiPriority w:val="99"/>
    <w:rsid w:val="00DB50AE"/>
    <w:pPr>
      <w:keepNext/>
      <w:tabs>
        <w:tab w:val="num" w:pos="3600"/>
      </w:tabs>
      <w:spacing w:before="240" w:after="120" w:line="288" w:lineRule="auto"/>
      <w:ind w:left="3600" w:hanging="360"/>
      <w:contextualSpacing/>
      <w:jc w:val="both"/>
      <w:outlineLvl w:val="4"/>
    </w:pPr>
    <w:rPr>
      <w:bCs/>
      <w:i/>
      <w:iCs/>
      <w:sz w:val="28"/>
      <w:szCs w:val="28"/>
      <w:u w:val="single"/>
    </w:rPr>
  </w:style>
  <w:style w:type="paragraph" w:customStyle="1" w:styleId="1fc">
    <w:name w:val="_Маркированный список уровня 1"/>
    <w:basedOn w:val="a9"/>
    <w:link w:val="1fd"/>
    <w:rsid w:val="00DB50AE"/>
    <w:pPr>
      <w:widowControl w:val="0"/>
      <w:tabs>
        <w:tab w:val="left" w:pos="1134"/>
      </w:tabs>
      <w:autoSpaceDN w:val="0"/>
      <w:adjustRightInd w:val="0"/>
      <w:spacing w:before="120" w:after="60" w:line="360" w:lineRule="atLeast"/>
      <w:ind w:left="1134" w:hanging="360"/>
      <w:contextualSpacing/>
      <w:jc w:val="both"/>
      <w:textAlignment w:val="baseline"/>
    </w:pPr>
    <w:rPr>
      <w:sz w:val="28"/>
    </w:rPr>
  </w:style>
  <w:style w:type="character" w:customStyle="1" w:styleId="1fd">
    <w:name w:val="_Маркированный список уровня 1 Знак"/>
    <w:link w:val="1fc"/>
    <w:locked/>
    <w:rsid w:val="00DB50A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ffff8">
    <w:name w:val="table of figures"/>
    <w:basedOn w:val="a9"/>
    <w:next w:val="a9"/>
    <w:uiPriority w:val="99"/>
    <w:rsid w:val="00DB50AE"/>
    <w:pPr>
      <w:spacing w:before="120" w:line="360" w:lineRule="auto"/>
      <w:contextualSpacing/>
      <w:jc w:val="both"/>
    </w:pPr>
    <w:rPr>
      <w:rFonts w:cs="Verdana"/>
      <w:sz w:val="28"/>
      <w:szCs w:val="28"/>
    </w:rPr>
  </w:style>
  <w:style w:type="paragraph" w:customStyle="1" w:styleId="Style7">
    <w:name w:val="Style7"/>
    <w:basedOn w:val="a9"/>
    <w:uiPriority w:val="99"/>
    <w:rsid w:val="00DB50AE"/>
    <w:pPr>
      <w:widowControl w:val="0"/>
      <w:autoSpaceDE w:val="0"/>
      <w:autoSpaceDN w:val="0"/>
      <w:adjustRightInd w:val="0"/>
      <w:spacing w:line="235" w:lineRule="exact"/>
    </w:pPr>
  </w:style>
  <w:style w:type="paragraph" w:customStyle="1" w:styleId="Style8">
    <w:name w:val="Style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13">
    <w:name w:val="Font Style13"/>
    <w:uiPriority w:val="99"/>
    <w:rsid w:val="00DB50AE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0">
    <w:name w:val="Style10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3">
    <w:name w:val="Style13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9">
    <w:name w:val="Font Style39"/>
    <w:uiPriority w:val="99"/>
    <w:rsid w:val="00DB50AE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character" w:customStyle="1" w:styleId="FontStyle14">
    <w:name w:val="Font Style14"/>
    <w:uiPriority w:val="99"/>
    <w:rsid w:val="00DB50AE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6">
    <w:name w:val="Style6"/>
    <w:basedOn w:val="a9"/>
    <w:uiPriority w:val="99"/>
    <w:rsid w:val="00DB50AE"/>
    <w:pPr>
      <w:widowControl w:val="0"/>
      <w:autoSpaceDE w:val="0"/>
      <w:autoSpaceDN w:val="0"/>
      <w:adjustRightInd w:val="0"/>
    </w:pPr>
    <w:rPr>
      <w:rFonts w:ascii="Arial Unicode MS" w:eastAsia="Arial Unicode MS" w:hAnsi="Calibri" w:cs="Arial Unicode MS"/>
    </w:rPr>
  </w:style>
  <w:style w:type="paragraph" w:customStyle="1" w:styleId="Style12">
    <w:name w:val="Style1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4">
    <w:name w:val="Style14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35">
    <w:name w:val="Font Style35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DB50AE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DB50AE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DB50AE"/>
    <w:rPr>
      <w:rFonts w:ascii="Times New Roman" w:hAnsi="Times New Roman" w:cs="Times New Roman"/>
      <w:b/>
      <w:bCs/>
      <w:sz w:val="24"/>
      <w:szCs w:val="24"/>
    </w:rPr>
  </w:style>
  <w:style w:type="table" w:customStyle="1" w:styleId="1fe">
    <w:name w:val="Светлый список1"/>
    <w:uiPriority w:val="61"/>
    <w:rsid w:val="00DB50AE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B50AE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1">
    <w:name w:val="Style1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5">
    <w:name w:val="Style1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5">
    <w:name w:val="Font Style45"/>
    <w:uiPriority w:val="99"/>
    <w:rsid w:val="00DB50AE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17">
    <w:name w:val="Style17"/>
    <w:basedOn w:val="a9"/>
    <w:uiPriority w:val="99"/>
    <w:rsid w:val="00DB50AE"/>
    <w:pPr>
      <w:widowControl w:val="0"/>
      <w:autoSpaceDE w:val="0"/>
      <w:autoSpaceDN w:val="0"/>
      <w:adjustRightInd w:val="0"/>
      <w:spacing w:line="264" w:lineRule="exact"/>
      <w:jc w:val="both"/>
    </w:pPr>
  </w:style>
  <w:style w:type="paragraph" w:customStyle="1" w:styleId="Style19">
    <w:name w:val="Style1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uiPriority w:val="99"/>
    <w:rsid w:val="00DB50A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B50AE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9"/>
    <w:uiPriority w:val="99"/>
    <w:rsid w:val="00DB50AE"/>
    <w:pPr>
      <w:widowControl w:val="0"/>
      <w:autoSpaceDE w:val="0"/>
      <w:autoSpaceDN w:val="0"/>
      <w:adjustRightInd w:val="0"/>
      <w:spacing w:line="317" w:lineRule="exact"/>
      <w:jc w:val="both"/>
    </w:pPr>
  </w:style>
  <w:style w:type="character" w:customStyle="1" w:styleId="FontStyle48">
    <w:name w:val="Font Style48"/>
    <w:uiPriority w:val="99"/>
    <w:rsid w:val="00DB50AE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9"/>
    <w:uiPriority w:val="99"/>
    <w:rsid w:val="00DB50AE"/>
    <w:pPr>
      <w:widowControl w:val="0"/>
      <w:autoSpaceDE w:val="0"/>
      <w:autoSpaceDN w:val="0"/>
      <w:adjustRightInd w:val="0"/>
      <w:spacing w:line="223" w:lineRule="exact"/>
    </w:pPr>
  </w:style>
  <w:style w:type="paragraph" w:customStyle="1" w:styleId="Style18">
    <w:name w:val="Style18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32">
    <w:name w:val="Style32"/>
    <w:basedOn w:val="a9"/>
    <w:uiPriority w:val="99"/>
    <w:rsid w:val="00DB50AE"/>
    <w:pPr>
      <w:widowControl w:val="0"/>
      <w:autoSpaceDE w:val="0"/>
      <w:autoSpaceDN w:val="0"/>
      <w:adjustRightInd w:val="0"/>
      <w:spacing w:line="262" w:lineRule="exact"/>
      <w:jc w:val="both"/>
    </w:pPr>
  </w:style>
  <w:style w:type="paragraph" w:customStyle="1" w:styleId="Style23">
    <w:name w:val="Style23"/>
    <w:basedOn w:val="a9"/>
    <w:uiPriority w:val="99"/>
    <w:rsid w:val="00DB50AE"/>
    <w:pPr>
      <w:widowControl w:val="0"/>
      <w:autoSpaceDE w:val="0"/>
      <w:autoSpaceDN w:val="0"/>
      <w:adjustRightInd w:val="0"/>
      <w:spacing w:line="340" w:lineRule="exact"/>
    </w:pPr>
  </w:style>
  <w:style w:type="paragraph" w:customStyle="1" w:styleId="Style22">
    <w:name w:val="Style22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5">
    <w:name w:val="Style25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paragraph" w:customStyle="1" w:styleId="Style29">
    <w:name w:val="Style29"/>
    <w:basedOn w:val="a9"/>
    <w:uiPriority w:val="99"/>
    <w:rsid w:val="00DB50AE"/>
    <w:pPr>
      <w:widowControl w:val="0"/>
      <w:autoSpaceDE w:val="0"/>
      <w:autoSpaceDN w:val="0"/>
      <w:adjustRightInd w:val="0"/>
    </w:pPr>
  </w:style>
  <w:style w:type="character" w:customStyle="1" w:styleId="FontStyle49">
    <w:name w:val="Font Style49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B50AE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B50AE"/>
    <w:rPr>
      <w:rFonts w:cs="Times New Roman"/>
    </w:rPr>
  </w:style>
  <w:style w:type="paragraph" w:customStyle="1" w:styleId="expand">
    <w:name w:val="expand"/>
    <w:basedOn w:val="a9"/>
    <w:rsid w:val="00DB50AE"/>
    <w:pPr>
      <w:spacing w:before="100" w:beforeAutospacing="1" w:after="100" w:afterAutospacing="1"/>
    </w:pPr>
  </w:style>
  <w:style w:type="paragraph" w:customStyle="1" w:styleId="collapse">
    <w:name w:val="collapse"/>
    <w:basedOn w:val="a9"/>
    <w:rsid w:val="00DB50AE"/>
    <w:pPr>
      <w:spacing w:before="100" w:beforeAutospacing="1" w:after="100" w:afterAutospacing="1"/>
    </w:pPr>
  </w:style>
  <w:style w:type="character" w:customStyle="1" w:styleId="block">
    <w:name w:val="block"/>
    <w:rsid w:val="00DB50AE"/>
    <w:rPr>
      <w:rFonts w:cs="Times New Roman"/>
    </w:rPr>
  </w:style>
  <w:style w:type="character" w:customStyle="1" w:styleId="afffffffff9">
    <w:name w:val="Ссылка"/>
    <w:uiPriority w:val="1"/>
    <w:rsid w:val="00DB50AE"/>
    <w:rPr>
      <w:rFonts w:cs="Times New Roman"/>
      <w:color w:val="0070C0"/>
    </w:rPr>
  </w:style>
  <w:style w:type="character" w:styleId="afffffffffa">
    <w:name w:val="Intense Emphasis"/>
    <w:uiPriority w:val="21"/>
    <w:qFormat/>
    <w:rsid w:val="00DB50AE"/>
    <w:rPr>
      <w:rFonts w:cs="Times New Roman"/>
      <w:b/>
      <w:i/>
      <w:color w:val="4F81BD"/>
    </w:rPr>
  </w:style>
  <w:style w:type="paragraph" w:styleId="afffffffffb">
    <w:name w:val="Intense Quote"/>
    <w:basedOn w:val="a9"/>
    <w:next w:val="a9"/>
    <w:link w:val="afffffffffc"/>
    <w:uiPriority w:val="30"/>
    <w:qFormat/>
    <w:rsid w:val="00DB50AE"/>
    <w:pPr>
      <w:pBdr>
        <w:bottom w:val="single" w:sz="4" w:space="4" w:color="4F81BD"/>
      </w:pBdr>
      <w:spacing w:before="200" w:after="280" w:line="360" w:lineRule="auto"/>
      <w:ind w:left="936" w:right="936" w:firstLine="709"/>
      <w:contextualSpacing/>
      <w:jc w:val="both"/>
    </w:pPr>
    <w:rPr>
      <w:b/>
      <w:bCs/>
      <w:i/>
      <w:iCs/>
      <w:color w:val="4F81BD"/>
      <w:sz w:val="28"/>
      <w:szCs w:val="22"/>
    </w:rPr>
  </w:style>
  <w:style w:type="character" w:customStyle="1" w:styleId="afffffffffc">
    <w:name w:val="Выделенная цитата Знак"/>
    <w:basedOn w:val="aa"/>
    <w:link w:val="afffffffffb"/>
    <w:uiPriority w:val="30"/>
    <w:rsid w:val="00DB50AE"/>
    <w:rPr>
      <w:rFonts w:ascii="Times New Roman" w:eastAsia="Times New Roman" w:hAnsi="Times New Roman" w:cs="Times New Roman"/>
      <w:b/>
      <w:bCs/>
      <w:i/>
      <w:iCs/>
      <w:color w:val="4F81BD"/>
      <w:sz w:val="28"/>
      <w:lang w:eastAsia="ru-RU"/>
    </w:rPr>
  </w:style>
  <w:style w:type="paragraph" w:customStyle="1" w:styleId="afffffffffd">
    <w:name w:val="Таблица_заголовок столбца"/>
    <w:link w:val="afffffffffe"/>
    <w:qFormat/>
    <w:rsid w:val="00DB50AE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ffffffe">
    <w:name w:val="Таблица_заголовок столбца Знак"/>
    <w:link w:val="afffffffffd"/>
    <w:rsid w:val="00DB50AE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webkit-html-tag">
    <w:name w:val="webkit-html-tag"/>
    <w:rsid w:val="00DB50AE"/>
  </w:style>
  <w:style w:type="character" w:customStyle="1" w:styleId="webkit-html-attribute">
    <w:name w:val="webkit-html-attribute"/>
    <w:rsid w:val="00DB50AE"/>
  </w:style>
  <w:style w:type="character" w:customStyle="1" w:styleId="webkit-html-attribute-name">
    <w:name w:val="webkit-html-attribute-name"/>
    <w:rsid w:val="00DB50AE"/>
  </w:style>
  <w:style w:type="character" w:customStyle="1" w:styleId="webkit-html-attribute-value">
    <w:name w:val="webkit-html-attribute-value"/>
    <w:rsid w:val="00DB50AE"/>
  </w:style>
  <w:style w:type="character" w:customStyle="1" w:styleId="button">
    <w:name w:val="button"/>
    <w:rsid w:val="00DB50AE"/>
  </w:style>
  <w:style w:type="character" w:customStyle="1" w:styleId="text">
    <w:name w:val="text"/>
    <w:rsid w:val="00DB50AE"/>
  </w:style>
  <w:style w:type="paragraph" w:customStyle="1" w:styleId="affffffffff">
    <w:name w:val="ОсновнойТекст"/>
    <w:basedOn w:val="a9"/>
    <w:link w:val="affffffffff0"/>
    <w:qFormat/>
    <w:rsid w:val="00DB50AE"/>
    <w:pPr>
      <w:spacing w:after="160" w:line="259" w:lineRule="auto"/>
      <w:ind w:firstLine="709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fffffff0">
    <w:name w:val="ОсновнойТекст Знак"/>
    <w:link w:val="affffffffff"/>
    <w:rsid w:val="00DB50AE"/>
    <w:rPr>
      <w:rFonts w:ascii="Calibri" w:eastAsia="Calibri" w:hAnsi="Calibri" w:cs="Times New Roman"/>
    </w:rPr>
  </w:style>
  <w:style w:type="character" w:customStyle="1" w:styleId="html-tag">
    <w:name w:val="html-tag"/>
    <w:basedOn w:val="aa"/>
    <w:rsid w:val="00DB50AE"/>
  </w:style>
  <w:style w:type="character" w:customStyle="1" w:styleId="html-attribute">
    <w:name w:val="html-attribute"/>
    <w:basedOn w:val="aa"/>
    <w:rsid w:val="00DB50AE"/>
  </w:style>
  <w:style w:type="character" w:customStyle="1" w:styleId="html-attribute-name">
    <w:name w:val="html-attribute-name"/>
    <w:basedOn w:val="aa"/>
    <w:rsid w:val="00DB50AE"/>
  </w:style>
  <w:style w:type="character" w:customStyle="1" w:styleId="html-attribute-value">
    <w:name w:val="html-attribute-value"/>
    <w:basedOn w:val="aa"/>
    <w:rsid w:val="00DB50AE"/>
  </w:style>
  <w:style w:type="character" w:customStyle="1" w:styleId="Tabletext">
    <w:name w:val="Table text Знак"/>
    <w:link w:val="Tabletext0"/>
    <w:locked/>
    <w:rsid w:val="00DB50AE"/>
    <w:rPr>
      <w:rFonts w:ascii="Arial" w:hAnsi="Arial" w:cs="Arial"/>
      <w:color w:val="333333"/>
    </w:rPr>
  </w:style>
  <w:style w:type="paragraph" w:customStyle="1" w:styleId="Tabletext0">
    <w:name w:val="Table text"/>
    <w:basedOn w:val="a9"/>
    <w:link w:val="Tabletext"/>
    <w:autoRedefine/>
    <w:qFormat/>
    <w:rsid w:val="00DB50AE"/>
    <w:pPr>
      <w:spacing w:before="60" w:after="60"/>
    </w:pPr>
    <w:rPr>
      <w:rFonts w:ascii="Arial" w:eastAsiaTheme="minorHAnsi" w:hAnsi="Arial" w:cs="Arial"/>
      <w:color w:val="333333"/>
      <w:sz w:val="22"/>
      <w:szCs w:val="22"/>
      <w:shd w:val="clear" w:color="auto" w:fill="FFFFFF"/>
      <w:lang w:eastAsia="en-US"/>
    </w:rPr>
  </w:style>
  <w:style w:type="character" w:customStyle="1" w:styleId="1ff">
    <w:name w:val="Неразрешенное упоминание1"/>
    <w:basedOn w:val="aa"/>
    <w:uiPriority w:val="99"/>
    <w:semiHidden/>
    <w:unhideWhenUsed/>
    <w:rsid w:val="00E00D7D"/>
    <w:rPr>
      <w:color w:val="605E5C"/>
      <w:shd w:val="clear" w:color="auto" w:fill="E1DFDD"/>
    </w:rPr>
  </w:style>
  <w:style w:type="character" w:customStyle="1" w:styleId="affffffffff1">
    <w:name w:val="Название Знак"/>
    <w:uiPriority w:val="10"/>
    <w:rsid w:val="00EA0580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41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83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9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7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1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1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7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985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9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46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04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0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2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6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097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1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5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2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29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7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3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0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00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2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4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5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4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9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4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8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5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7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2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45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1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7018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4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0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0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3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0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1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5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8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9138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8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14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9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71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825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9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41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9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1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5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3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0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913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29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5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1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53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7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1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43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1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4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8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97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1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0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7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9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3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5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82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2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8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7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9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568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4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112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28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98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3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601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7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5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76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2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4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8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8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1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1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20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1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5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7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9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0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8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3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0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emf"/><Relationship Id="rId21" Type="http://schemas.openxmlformats.org/officeDocument/2006/relationships/image" Target="media/image10.emf"/><Relationship Id="rId42" Type="http://schemas.openxmlformats.org/officeDocument/2006/relationships/image" Target="media/image25.png"/><Relationship Id="rId63" Type="http://schemas.openxmlformats.org/officeDocument/2006/relationships/image" Target="media/image41.emf"/><Relationship Id="rId84" Type="http://schemas.openxmlformats.org/officeDocument/2006/relationships/image" Target="media/image56.emf"/><Relationship Id="rId138" Type="http://schemas.openxmlformats.org/officeDocument/2006/relationships/header" Target="header2.xml"/><Relationship Id="rId107" Type="http://schemas.openxmlformats.org/officeDocument/2006/relationships/image" Target="media/image71.png"/><Relationship Id="rId11" Type="http://schemas.openxmlformats.org/officeDocument/2006/relationships/image" Target="media/image2.png"/><Relationship Id="rId32" Type="http://schemas.openxmlformats.org/officeDocument/2006/relationships/image" Target="media/image18.png"/><Relationship Id="rId37" Type="http://schemas.openxmlformats.org/officeDocument/2006/relationships/image" Target="media/image22.emf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74" Type="http://schemas.openxmlformats.org/officeDocument/2006/relationships/image" Target="media/image49.png"/><Relationship Id="rId79" Type="http://schemas.openxmlformats.org/officeDocument/2006/relationships/image" Target="media/image52.png"/><Relationship Id="rId102" Type="http://schemas.openxmlformats.org/officeDocument/2006/relationships/package" Target="embeddings/Microsoft_Visio_Drawing23.vsdx"/><Relationship Id="rId123" Type="http://schemas.openxmlformats.org/officeDocument/2006/relationships/image" Target="media/image83.png"/><Relationship Id="rId128" Type="http://schemas.openxmlformats.org/officeDocument/2006/relationships/image" Target="media/image87.png"/><Relationship Id="rId5" Type="http://schemas.openxmlformats.org/officeDocument/2006/relationships/webSettings" Target="webSettings.xml"/><Relationship Id="rId90" Type="http://schemas.openxmlformats.org/officeDocument/2006/relationships/image" Target="media/image60.png"/><Relationship Id="rId95" Type="http://schemas.openxmlformats.org/officeDocument/2006/relationships/image" Target="media/image63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4.png"/><Relationship Id="rId43" Type="http://schemas.openxmlformats.org/officeDocument/2006/relationships/image" Target="media/image26.emf"/><Relationship Id="rId48" Type="http://schemas.openxmlformats.org/officeDocument/2006/relationships/package" Target="embeddings/Microsoft_Visio_Drawing10.vsdx"/><Relationship Id="rId64" Type="http://schemas.openxmlformats.org/officeDocument/2006/relationships/package" Target="embeddings/Microsoft_Visio_Drawing14.vsdx"/><Relationship Id="rId69" Type="http://schemas.openxmlformats.org/officeDocument/2006/relationships/image" Target="media/image45.png"/><Relationship Id="rId113" Type="http://schemas.openxmlformats.org/officeDocument/2006/relationships/image" Target="media/image76.emf"/><Relationship Id="rId118" Type="http://schemas.openxmlformats.org/officeDocument/2006/relationships/package" Target="embeddings/Microsoft_Visio_Drawing27.vsdx"/><Relationship Id="rId134" Type="http://schemas.openxmlformats.org/officeDocument/2006/relationships/package" Target="embeddings/Microsoft_Visio_Drawing31.vsdx"/><Relationship Id="rId139" Type="http://schemas.openxmlformats.org/officeDocument/2006/relationships/footer" Target="footer1.xml"/><Relationship Id="rId80" Type="http://schemas.openxmlformats.org/officeDocument/2006/relationships/image" Target="media/image53.emf"/><Relationship Id="rId85" Type="http://schemas.openxmlformats.org/officeDocument/2006/relationships/package" Target="embeddings/Microsoft_Visio_Drawing19.vsdx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33" Type="http://schemas.openxmlformats.org/officeDocument/2006/relationships/image" Target="media/image19.emf"/><Relationship Id="rId38" Type="http://schemas.openxmlformats.org/officeDocument/2006/relationships/package" Target="embeddings/Microsoft_Visio_Drawing7.vsdx"/><Relationship Id="rId59" Type="http://schemas.openxmlformats.org/officeDocument/2006/relationships/image" Target="media/image38.emf"/><Relationship Id="rId103" Type="http://schemas.openxmlformats.org/officeDocument/2006/relationships/image" Target="media/image68.png"/><Relationship Id="rId108" Type="http://schemas.openxmlformats.org/officeDocument/2006/relationships/image" Target="media/image72.png"/><Relationship Id="rId124" Type="http://schemas.openxmlformats.org/officeDocument/2006/relationships/image" Target="media/image84.png"/><Relationship Id="rId129" Type="http://schemas.openxmlformats.org/officeDocument/2006/relationships/image" Target="media/image88.emf"/><Relationship Id="rId54" Type="http://schemas.openxmlformats.org/officeDocument/2006/relationships/image" Target="media/image34.png"/><Relationship Id="rId70" Type="http://schemas.openxmlformats.org/officeDocument/2006/relationships/image" Target="media/image46.png"/><Relationship Id="rId75" Type="http://schemas.openxmlformats.org/officeDocument/2006/relationships/image" Target="media/image50.emf"/><Relationship Id="rId91" Type="http://schemas.openxmlformats.org/officeDocument/2006/relationships/image" Target="media/image61.png"/><Relationship Id="rId96" Type="http://schemas.openxmlformats.org/officeDocument/2006/relationships/hyperlink" Target="http://api.netrika.ru/docs.php?article=Queues" TargetMode="External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49" Type="http://schemas.openxmlformats.org/officeDocument/2006/relationships/image" Target="media/image30.png"/><Relationship Id="rId114" Type="http://schemas.openxmlformats.org/officeDocument/2006/relationships/package" Target="embeddings/Microsoft_Visio_Drawing26.vsdx"/><Relationship Id="rId119" Type="http://schemas.openxmlformats.org/officeDocument/2006/relationships/image" Target="media/image80.png"/><Relationship Id="rId44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3.vsdx"/><Relationship Id="rId65" Type="http://schemas.openxmlformats.org/officeDocument/2006/relationships/image" Target="media/image42.png"/><Relationship Id="rId81" Type="http://schemas.openxmlformats.org/officeDocument/2006/relationships/package" Target="embeddings/Microsoft_Visio_Drawing18.vsdx"/><Relationship Id="rId86" Type="http://schemas.openxmlformats.org/officeDocument/2006/relationships/image" Target="media/image57.png"/><Relationship Id="rId130" Type="http://schemas.openxmlformats.org/officeDocument/2006/relationships/package" Target="embeddings/Microsoft_Visio_Drawing30.vsdx"/><Relationship Id="rId135" Type="http://schemas.openxmlformats.org/officeDocument/2006/relationships/image" Target="media/image92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23.emf"/><Relationship Id="rId109" Type="http://schemas.openxmlformats.org/officeDocument/2006/relationships/image" Target="media/image73.emf"/><Relationship Id="rId34" Type="http://schemas.openxmlformats.org/officeDocument/2006/relationships/package" Target="embeddings/Microsoft_Visio_Drawing6.vsdx"/><Relationship Id="rId50" Type="http://schemas.openxmlformats.org/officeDocument/2006/relationships/image" Target="media/image31.png"/><Relationship Id="rId55" Type="http://schemas.openxmlformats.org/officeDocument/2006/relationships/image" Target="media/image35.emf"/><Relationship Id="rId76" Type="http://schemas.openxmlformats.org/officeDocument/2006/relationships/package" Target="embeddings/Microsoft_Visio_Drawing17.vsdx"/><Relationship Id="rId97" Type="http://schemas.openxmlformats.org/officeDocument/2006/relationships/image" Target="media/image64.emf"/><Relationship Id="rId104" Type="http://schemas.openxmlformats.org/officeDocument/2006/relationships/image" Target="media/image69.png"/><Relationship Id="rId120" Type="http://schemas.openxmlformats.org/officeDocument/2006/relationships/image" Target="media/image81.png"/><Relationship Id="rId125" Type="http://schemas.openxmlformats.org/officeDocument/2006/relationships/image" Target="media/image85.emf"/><Relationship Id="rId141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2.emf"/><Relationship Id="rId2" Type="http://schemas.openxmlformats.org/officeDocument/2006/relationships/numbering" Target="numbering.xml"/><Relationship Id="rId29" Type="http://schemas.openxmlformats.org/officeDocument/2006/relationships/image" Target="media/image16.emf"/><Relationship Id="rId24" Type="http://schemas.openxmlformats.org/officeDocument/2006/relationships/image" Target="media/image12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27.png"/><Relationship Id="rId66" Type="http://schemas.openxmlformats.org/officeDocument/2006/relationships/image" Target="media/image43.png"/><Relationship Id="rId87" Type="http://schemas.openxmlformats.org/officeDocument/2006/relationships/image" Target="media/image58.png"/><Relationship Id="rId110" Type="http://schemas.openxmlformats.org/officeDocument/2006/relationships/package" Target="embeddings/Microsoft_Visio_Drawing25.vsdx"/><Relationship Id="rId115" Type="http://schemas.openxmlformats.org/officeDocument/2006/relationships/image" Target="media/image77.png"/><Relationship Id="rId131" Type="http://schemas.openxmlformats.org/officeDocument/2006/relationships/image" Target="media/image89.png"/><Relationship Id="rId136" Type="http://schemas.openxmlformats.org/officeDocument/2006/relationships/image" Target="media/image93.png"/><Relationship Id="rId61" Type="http://schemas.openxmlformats.org/officeDocument/2006/relationships/image" Target="media/image39.png"/><Relationship Id="rId82" Type="http://schemas.openxmlformats.org/officeDocument/2006/relationships/image" Target="media/image54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Drawing1.vsdx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20.png"/><Relationship Id="rId56" Type="http://schemas.openxmlformats.org/officeDocument/2006/relationships/package" Target="embeddings/Microsoft_Visio_Drawing12.vsdx"/><Relationship Id="rId77" Type="http://schemas.openxmlformats.org/officeDocument/2006/relationships/image" Target="media/image51.png"/><Relationship Id="rId100" Type="http://schemas.openxmlformats.org/officeDocument/2006/relationships/image" Target="media/image66.png"/><Relationship Id="rId105" Type="http://schemas.openxmlformats.org/officeDocument/2006/relationships/image" Target="media/image70.emf"/><Relationship Id="rId126" Type="http://schemas.openxmlformats.org/officeDocument/2006/relationships/package" Target="embeddings/Microsoft_Visio_Drawing29.vsdx"/><Relationship Id="rId8" Type="http://schemas.openxmlformats.org/officeDocument/2006/relationships/hyperlink" Target="http://www.w3.org/TR/soap/" TargetMode="External"/><Relationship Id="rId51" Type="http://schemas.openxmlformats.org/officeDocument/2006/relationships/image" Target="media/image32.emf"/><Relationship Id="rId72" Type="http://schemas.openxmlformats.org/officeDocument/2006/relationships/package" Target="embeddings/Microsoft_Visio_Drawing16.vsdx"/><Relationship Id="rId93" Type="http://schemas.openxmlformats.org/officeDocument/2006/relationships/package" Target="embeddings/Microsoft_Visio_Drawing21.vsdx"/><Relationship Id="rId98" Type="http://schemas.openxmlformats.org/officeDocument/2006/relationships/package" Target="embeddings/Microsoft_Visio_Drawing22.vsdx"/><Relationship Id="rId121" Type="http://schemas.openxmlformats.org/officeDocument/2006/relationships/image" Target="media/image82.emf"/><Relationship Id="rId3" Type="http://schemas.openxmlformats.org/officeDocument/2006/relationships/styles" Target="styles.xml"/><Relationship Id="rId25" Type="http://schemas.openxmlformats.org/officeDocument/2006/relationships/image" Target="media/image13.emf"/><Relationship Id="rId46" Type="http://schemas.openxmlformats.org/officeDocument/2006/relationships/image" Target="media/image28.png"/><Relationship Id="rId67" Type="http://schemas.openxmlformats.org/officeDocument/2006/relationships/image" Target="media/image44.emf"/><Relationship Id="rId116" Type="http://schemas.openxmlformats.org/officeDocument/2006/relationships/image" Target="media/image78.png"/><Relationship Id="rId137" Type="http://schemas.openxmlformats.org/officeDocument/2006/relationships/header" Target="header1.xml"/><Relationship Id="rId20" Type="http://schemas.openxmlformats.org/officeDocument/2006/relationships/image" Target="media/image9.png"/><Relationship Id="rId41" Type="http://schemas.openxmlformats.org/officeDocument/2006/relationships/image" Target="media/image24.png"/><Relationship Id="rId62" Type="http://schemas.openxmlformats.org/officeDocument/2006/relationships/image" Target="media/image40.png"/><Relationship Id="rId83" Type="http://schemas.openxmlformats.org/officeDocument/2006/relationships/image" Target="media/image55.png"/><Relationship Id="rId88" Type="http://schemas.openxmlformats.org/officeDocument/2006/relationships/image" Target="media/image59.emf"/><Relationship Id="rId111" Type="http://schemas.openxmlformats.org/officeDocument/2006/relationships/image" Target="media/image74.png"/><Relationship Id="rId132" Type="http://schemas.openxmlformats.org/officeDocument/2006/relationships/image" Target="media/image90.png"/><Relationship Id="rId15" Type="http://schemas.openxmlformats.org/officeDocument/2006/relationships/image" Target="media/image5.png"/><Relationship Id="rId36" Type="http://schemas.openxmlformats.org/officeDocument/2006/relationships/image" Target="media/image21.png"/><Relationship Id="rId57" Type="http://schemas.openxmlformats.org/officeDocument/2006/relationships/image" Target="media/image36.png"/><Relationship Id="rId106" Type="http://schemas.openxmlformats.org/officeDocument/2006/relationships/package" Target="embeddings/Microsoft_Visio_Drawing24.vsdx"/><Relationship Id="rId127" Type="http://schemas.openxmlformats.org/officeDocument/2006/relationships/image" Target="media/image86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7.png"/><Relationship Id="rId52" Type="http://schemas.openxmlformats.org/officeDocument/2006/relationships/package" Target="embeddings/Microsoft_Visio_Drawing11.vsdx"/><Relationship Id="rId73" Type="http://schemas.openxmlformats.org/officeDocument/2006/relationships/image" Target="media/image48.png"/><Relationship Id="rId78" Type="http://schemas.openxmlformats.org/officeDocument/2006/relationships/hyperlink" Target="https://nsi.rosminzdrav.ru/" TargetMode="External"/><Relationship Id="rId94" Type="http://schemas.openxmlformats.org/officeDocument/2006/relationships/hyperlink" Target="http://api.netrika.ru/docs.php?article=Queues" TargetMode="External"/><Relationship Id="rId99" Type="http://schemas.openxmlformats.org/officeDocument/2006/relationships/image" Target="media/image65.png"/><Relationship Id="rId101" Type="http://schemas.openxmlformats.org/officeDocument/2006/relationships/image" Target="media/image67.emf"/><Relationship Id="rId122" Type="http://schemas.openxmlformats.org/officeDocument/2006/relationships/package" Target="embeddings/Microsoft_Visio_Drawing28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26" Type="http://schemas.openxmlformats.org/officeDocument/2006/relationships/package" Target="embeddings/Microsoft_Visio_Drawing4.vsdx"/><Relationship Id="rId47" Type="http://schemas.openxmlformats.org/officeDocument/2006/relationships/image" Target="media/image29.emf"/><Relationship Id="rId68" Type="http://schemas.openxmlformats.org/officeDocument/2006/relationships/package" Target="embeddings/Microsoft_Visio_Drawing15.vsdx"/><Relationship Id="rId89" Type="http://schemas.openxmlformats.org/officeDocument/2006/relationships/package" Target="embeddings/Microsoft_Visio_Drawing20.vsdx"/><Relationship Id="rId112" Type="http://schemas.openxmlformats.org/officeDocument/2006/relationships/image" Target="media/image75.png"/><Relationship Id="rId133" Type="http://schemas.openxmlformats.org/officeDocument/2006/relationships/image" Target="media/image91.emf"/><Relationship Id="rId16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FE04-ADA4-4210-950C-CCAAAA50F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8</Pages>
  <Words>30226</Words>
  <Characters>172289</Characters>
  <Application>Microsoft Office Word</Application>
  <DocSecurity>0</DocSecurity>
  <Lines>1435</Lines>
  <Paragraphs>4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5-24T07:17:00Z</dcterms:created>
  <dcterms:modified xsi:type="dcterms:W3CDTF">2022-05-24T07:44:00Z</dcterms:modified>
</cp:coreProperties>
</file>